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C233D3" w14:textId="77777777" w:rsidR="00A77670" w:rsidRPr="008250AC" w:rsidRDefault="00A77670" w:rsidP="001C094F"/>
    <w:p w14:paraId="394B136C" w14:textId="77777777" w:rsidR="00E17ABF" w:rsidRPr="008250AC" w:rsidRDefault="00E17ABF" w:rsidP="001C094F"/>
    <w:p w14:paraId="1034F40C" w14:textId="77777777" w:rsidR="00080A33" w:rsidRPr="009E2349" w:rsidRDefault="00A85A82" w:rsidP="009E2349">
      <w:pPr>
        <w:jc w:val="center"/>
        <w:rPr>
          <w:rFonts w:ascii="Tahoma" w:hAnsi="Tahoma" w:cs="Tahoma"/>
          <w:b/>
          <w:bCs/>
          <w:sz w:val="28"/>
          <w:szCs w:val="24"/>
        </w:rPr>
      </w:pPr>
      <w:r w:rsidRPr="009E2349">
        <w:rPr>
          <w:rFonts w:ascii="Tahoma" w:hAnsi="Tahoma" w:cs="Tahoma"/>
          <w:b/>
          <w:bCs/>
          <w:sz w:val="28"/>
          <w:szCs w:val="24"/>
        </w:rPr>
        <w:t>P</w:t>
      </w:r>
      <w:r w:rsidR="00080A33" w:rsidRPr="009E2349">
        <w:rPr>
          <w:rFonts w:ascii="Tahoma" w:hAnsi="Tahoma" w:cs="Tahoma"/>
          <w:b/>
          <w:bCs/>
          <w:sz w:val="28"/>
          <w:szCs w:val="24"/>
        </w:rPr>
        <w:t>RÍSTUP K PROJEKTU</w:t>
      </w:r>
    </w:p>
    <w:p w14:paraId="5A8333B8" w14:textId="327B0DFA" w:rsidR="00A77670" w:rsidRPr="009E2349" w:rsidRDefault="009E2349" w:rsidP="009E2349">
      <w:pPr>
        <w:tabs>
          <w:tab w:val="left" w:pos="2654"/>
          <w:tab w:val="center" w:pos="4535"/>
        </w:tabs>
        <w:rPr>
          <w:rFonts w:ascii="Tahoma" w:hAnsi="Tahoma" w:cs="Tahoma"/>
          <w:sz w:val="16"/>
          <w:szCs w:val="16"/>
        </w:rPr>
      </w:pPr>
      <w:r>
        <w:rPr>
          <w:rFonts w:ascii="Tahoma" w:hAnsi="Tahoma" w:cs="Tahoma"/>
        </w:rPr>
        <w:tab/>
      </w:r>
      <w:r>
        <w:rPr>
          <w:rFonts w:ascii="Tahoma" w:hAnsi="Tahoma" w:cs="Tahoma"/>
        </w:rPr>
        <w:tab/>
        <w:t xml:space="preserve">    </w:t>
      </w:r>
      <w:r w:rsidRPr="002B14EC">
        <w:rPr>
          <w:rFonts w:ascii="Tahoma" w:hAnsi="Tahoma" w:cs="Tahoma"/>
          <w:sz w:val="16"/>
          <w:szCs w:val="16"/>
        </w:rPr>
        <w:t>(Verzia dokumentu v1.01/07_2021)</w:t>
      </w:r>
    </w:p>
    <w:p w14:paraId="7663FEFE" w14:textId="77777777" w:rsidR="00A77670" w:rsidRPr="009E2349" w:rsidRDefault="00A77670" w:rsidP="001C094F">
      <w:pPr>
        <w:rPr>
          <w:rFonts w:ascii="Tahoma" w:hAnsi="Tahoma" w:cs="Tahoma"/>
        </w:rPr>
      </w:pPr>
    </w:p>
    <w:p w14:paraId="753A5EB7" w14:textId="77777777" w:rsidR="00A77670" w:rsidRPr="009E2349" w:rsidRDefault="00A77670" w:rsidP="001C094F">
      <w:pPr>
        <w:rPr>
          <w:rFonts w:ascii="Tahoma" w:hAnsi="Tahoma" w:cs="Tahoma"/>
        </w:rPr>
      </w:pPr>
    </w:p>
    <w:p w14:paraId="5B5089D7" w14:textId="77777777" w:rsidR="00A77670" w:rsidRPr="009E2349" w:rsidRDefault="00A77670" w:rsidP="001C094F">
      <w:pPr>
        <w:rPr>
          <w:rFonts w:ascii="Tahoma" w:hAnsi="Tahoma" w:cs="Tahoma"/>
        </w:rPr>
      </w:pPr>
    </w:p>
    <w:p w14:paraId="3BC4E495" w14:textId="77777777" w:rsidR="00A77670" w:rsidRPr="009E2349" w:rsidRDefault="00A77670" w:rsidP="001C094F">
      <w:pPr>
        <w:rPr>
          <w:rFonts w:ascii="Tahoma" w:hAnsi="Tahoma" w:cs="Tahoma"/>
        </w:rPr>
      </w:pPr>
    </w:p>
    <w:p w14:paraId="0B81FC0D" w14:textId="77777777" w:rsidR="00A77670" w:rsidRPr="009E2349" w:rsidRDefault="00A77670" w:rsidP="009E2349">
      <w:pPr>
        <w:jc w:val="center"/>
        <w:rPr>
          <w:rFonts w:ascii="Tahoma" w:hAnsi="Tahoma" w:cs="Tahoma"/>
          <w:sz w:val="18"/>
          <w:szCs w:val="16"/>
        </w:rPr>
      </w:pPr>
      <w:r w:rsidRPr="009E2349">
        <w:rPr>
          <w:rFonts w:ascii="Tahoma" w:hAnsi="Tahoma" w:cs="Tahoma"/>
          <w:sz w:val="16"/>
          <w:szCs w:val="14"/>
        </w:rPr>
        <w:t xml:space="preserve">Identifikovanie požiadaviek </w:t>
      </w:r>
      <w:r w:rsidRPr="009E2349">
        <w:rPr>
          <w:rFonts w:ascii="Tahoma" w:hAnsi="Tahoma" w:cs="Tahoma"/>
          <w:b/>
          <w:sz w:val="16"/>
          <w:szCs w:val="14"/>
        </w:rPr>
        <w:t>na technickú časť riešenia</w:t>
      </w:r>
    </w:p>
    <w:p w14:paraId="14AF42FC" w14:textId="77777777" w:rsidR="00A77670" w:rsidRPr="009E2349" w:rsidRDefault="00A77670" w:rsidP="001C094F">
      <w:pPr>
        <w:rPr>
          <w:rFonts w:ascii="Tahoma" w:hAnsi="Tahoma" w:cs="Tahoma"/>
        </w:rPr>
      </w:pPr>
    </w:p>
    <w:p w14:paraId="22A9833B" w14:textId="77777777" w:rsidR="00A77670" w:rsidRPr="009E2349" w:rsidRDefault="00A77670" w:rsidP="001C094F">
      <w:pPr>
        <w:rPr>
          <w:rFonts w:ascii="Tahoma" w:hAnsi="Tahoma" w:cs="Tahoma"/>
        </w:rPr>
      </w:pPr>
    </w:p>
    <w:p w14:paraId="5C1C456D" w14:textId="77777777" w:rsidR="00BF7D55" w:rsidRPr="009E2349" w:rsidRDefault="00BF7D55" w:rsidP="001C094F">
      <w:pPr>
        <w:rPr>
          <w:rFonts w:ascii="Tahoma" w:hAnsi="Tahoma" w:cs="Tahoma"/>
          <w:b/>
          <w:bCs/>
          <w:sz w:val="20"/>
        </w:rPr>
      </w:pPr>
      <w:r w:rsidRPr="009E2349">
        <w:rPr>
          <w:rFonts w:ascii="Tahoma" w:hAnsi="Tahoma" w:cs="Tahoma"/>
          <w:b/>
          <w:bCs/>
          <w:sz w:val="20"/>
        </w:rPr>
        <w:t>Identifikácia projektu</w:t>
      </w:r>
    </w:p>
    <w:tbl>
      <w:tblPr>
        <w:tblW w:w="9440" w:type="dxa"/>
        <w:tblInd w:w="-149"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934"/>
        <w:gridCol w:w="6506"/>
      </w:tblGrid>
      <w:tr w:rsidR="00784223" w:rsidRPr="009E2349" w14:paraId="178F6D44" w14:textId="77777777" w:rsidTr="0040290B">
        <w:tc>
          <w:tcPr>
            <w:tcW w:w="2934" w:type="dxa"/>
            <w:shd w:val="clear" w:color="auto" w:fill="E7E6E6"/>
            <w:vAlign w:val="center"/>
          </w:tcPr>
          <w:p w14:paraId="43A03C04" w14:textId="77777777" w:rsidR="00784223" w:rsidRPr="009E2349" w:rsidRDefault="00784223" w:rsidP="001C094F">
            <w:pPr>
              <w:rPr>
                <w:rFonts w:ascii="Tahoma" w:hAnsi="Tahoma" w:cs="Tahoma"/>
                <w:b/>
                <w:bCs/>
                <w:sz w:val="20"/>
              </w:rPr>
            </w:pPr>
            <w:r w:rsidRPr="009E2349">
              <w:rPr>
                <w:rFonts w:ascii="Tahoma" w:hAnsi="Tahoma" w:cs="Tahoma"/>
                <w:b/>
                <w:bCs/>
                <w:sz w:val="20"/>
              </w:rPr>
              <w:t>Povinná osoba</w:t>
            </w:r>
          </w:p>
        </w:tc>
        <w:tc>
          <w:tcPr>
            <w:tcW w:w="6506" w:type="dxa"/>
            <w:shd w:val="clear" w:color="auto" w:fill="auto"/>
          </w:tcPr>
          <w:p w14:paraId="752B41FD" w14:textId="77777777" w:rsidR="00784223" w:rsidRPr="009E2349" w:rsidRDefault="00784223" w:rsidP="001C094F">
            <w:pPr>
              <w:rPr>
                <w:rFonts w:ascii="Tahoma" w:hAnsi="Tahoma" w:cs="Tahoma"/>
                <w:b/>
                <w:bCs/>
                <w:i/>
                <w:color w:val="808080"/>
                <w:sz w:val="20"/>
              </w:rPr>
            </w:pPr>
            <w:r w:rsidRPr="009E2349">
              <w:rPr>
                <w:rFonts w:ascii="Tahoma" w:hAnsi="Tahoma" w:cs="Tahoma"/>
                <w:b/>
                <w:bCs/>
                <w:sz w:val="20"/>
              </w:rPr>
              <w:t>Ministerstvo dopravy Slovenskej republiky</w:t>
            </w:r>
          </w:p>
        </w:tc>
      </w:tr>
      <w:tr w:rsidR="00BF7D55" w:rsidRPr="009E2349" w14:paraId="11254526" w14:textId="77777777" w:rsidTr="0040290B">
        <w:tc>
          <w:tcPr>
            <w:tcW w:w="2934" w:type="dxa"/>
            <w:shd w:val="clear" w:color="auto" w:fill="E7E6E6"/>
            <w:vAlign w:val="center"/>
          </w:tcPr>
          <w:p w14:paraId="745F81F9" w14:textId="77777777" w:rsidR="00BF7D55" w:rsidRPr="009E2349" w:rsidRDefault="00BF7D55" w:rsidP="001C094F">
            <w:pPr>
              <w:rPr>
                <w:rFonts w:ascii="Tahoma" w:hAnsi="Tahoma" w:cs="Tahoma"/>
                <w:b/>
                <w:bCs/>
                <w:sz w:val="20"/>
              </w:rPr>
            </w:pPr>
            <w:r w:rsidRPr="009E2349">
              <w:rPr>
                <w:rFonts w:ascii="Tahoma" w:hAnsi="Tahoma" w:cs="Tahoma"/>
                <w:b/>
                <w:bCs/>
                <w:sz w:val="20"/>
              </w:rPr>
              <w:t>Názov projektu</w:t>
            </w:r>
          </w:p>
        </w:tc>
        <w:tc>
          <w:tcPr>
            <w:tcW w:w="6506" w:type="dxa"/>
            <w:shd w:val="clear" w:color="auto" w:fill="auto"/>
          </w:tcPr>
          <w:p w14:paraId="0F0A171C" w14:textId="77777777" w:rsidR="00BF7D55" w:rsidRPr="009E2349" w:rsidRDefault="00784223" w:rsidP="001C094F">
            <w:pPr>
              <w:rPr>
                <w:rFonts w:ascii="Tahoma" w:hAnsi="Tahoma" w:cs="Tahoma"/>
                <w:b/>
                <w:bCs/>
                <w:iCs/>
                <w:color w:val="808080"/>
                <w:sz w:val="20"/>
              </w:rPr>
            </w:pPr>
            <w:r w:rsidRPr="009E2349">
              <w:rPr>
                <w:rFonts w:ascii="Tahoma" w:hAnsi="Tahoma" w:cs="Tahoma"/>
                <w:b/>
                <w:bCs/>
                <w:sz w:val="20"/>
              </w:rPr>
              <w:t xml:space="preserve">JISCD – ESD </w:t>
            </w:r>
            <w:r w:rsidR="0079604A" w:rsidRPr="009E2349">
              <w:rPr>
                <w:rFonts w:ascii="Tahoma" w:hAnsi="Tahoma" w:cs="Tahoma"/>
                <w:b/>
                <w:bCs/>
                <w:sz w:val="20"/>
              </w:rPr>
              <w:t xml:space="preserve">CR089 </w:t>
            </w:r>
            <w:r w:rsidR="00650307" w:rsidRPr="009E2349">
              <w:rPr>
                <w:rFonts w:ascii="Tahoma" w:hAnsi="Tahoma" w:cs="Tahoma"/>
                <w:b/>
                <w:bCs/>
                <w:sz w:val="20"/>
              </w:rPr>
              <w:t>Ú</w:t>
            </w:r>
            <w:r w:rsidR="0079604A" w:rsidRPr="009E2349">
              <w:rPr>
                <w:rFonts w:ascii="Tahoma" w:hAnsi="Tahoma" w:cs="Tahoma"/>
                <w:b/>
                <w:bCs/>
                <w:sz w:val="20"/>
              </w:rPr>
              <w:t xml:space="preserve">prava agendy v JISCD pre </w:t>
            </w:r>
            <w:r w:rsidR="00650307" w:rsidRPr="009E2349">
              <w:rPr>
                <w:rFonts w:ascii="Tahoma" w:hAnsi="Tahoma" w:cs="Tahoma"/>
                <w:b/>
                <w:bCs/>
                <w:sz w:val="20"/>
              </w:rPr>
              <w:t>Š</w:t>
            </w:r>
            <w:r w:rsidR="0079604A" w:rsidRPr="009E2349">
              <w:rPr>
                <w:rFonts w:ascii="Tahoma" w:hAnsi="Tahoma" w:cs="Tahoma"/>
                <w:b/>
                <w:bCs/>
                <w:sz w:val="20"/>
              </w:rPr>
              <w:t>DU</w:t>
            </w:r>
          </w:p>
        </w:tc>
      </w:tr>
      <w:tr w:rsidR="00784223" w:rsidRPr="009E2349" w14:paraId="1D1DFB03" w14:textId="77777777" w:rsidTr="0040290B">
        <w:tc>
          <w:tcPr>
            <w:tcW w:w="2934" w:type="dxa"/>
            <w:shd w:val="clear" w:color="auto" w:fill="E7E6E6"/>
            <w:vAlign w:val="center"/>
          </w:tcPr>
          <w:p w14:paraId="5DDA6A37" w14:textId="77777777" w:rsidR="00784223" w:rsidRPr="009E2349" w:rsidRDefault="00784223" w:rsidP="001C094F">
            <w:pPr>
              <w:rPr>
                <w:rFonts w:ascii="Tahoma" w:hAnsi="Tahoma" w:cs="Tahoma"/>
                <w:b/>
                <w:bCs/>
                <w:sz w:val="20"/>
              </w:rPr>
            </w:pPr>
            <w:r w:rsidRPr="009E2349">
              <w:rPr>
                <w:rFonts w:ascii="Tahoma" w:hAnsi="Tahoma" w:cs="Tahoma"/>
                <w:b/>
                <w:bCs/>
                <w:sz w:val="20"/>
              </w:rPr>
              <w:t>Zodpovedná osoba za projekt</w:t>
            </w:r>
          </w:p>
        </w:tc>
        <w:tc>
          <w:tcPr>
            <w:tcW w:w="6506" w:type="dxa"/>
            <w:shd w:val="clear" w:color="auto" w:fill="auto"/>
          </w:tcPr>
          <w:p w14:paraId="1F29AEA7" w14:textId="2DCB621B" w:rsidR="00784223" w:rsidRPr="009E2349" w:rsidRDefault="008F3E5D" w:rsidP="00D348B9">
            <w:pPr>
              <w:rPr>
                <w:rFonts w:ascii="Tahoma" w:hAnsi="Tahoma" w:cs="Tahoma"/>
                <w:b/>
                <w:bCs/>
                <w:sz w:val="20"/>
              </w:rPr>
            </w:pPr>
            <w:r w:rsidRPr="009E2349">
              <w:rPr>
                <w:rFonts w:ascii="Tahoma" w:hAnsi="Tahoma" w:cs="Tahoma"/>
                <w:b/>
                <w:bCs/>
                <w:sz w:val="20"/>
              </w:rPr>
              <w:t>Tomáš Otrošina</w:t>
            </w:r>
          </w:p>
        </w:tc>
      </w:tr>
      <w:tr w:rsidR="00784223" w:rsidRPr="009E2349" w14:paraId="541841B9" w14:textId="77777777" w:rsidTr="0040290B">
        <w:tc>
          <w:tcPr>
            <w:tcW w:w="2934" w:type="dxa"/>
            <w:shd w:val="clear" w:color="auto" w:fill="E7E6E6"/>
            <w:vAlign w:val="center"/>
          </w:tcPr>
          <w:p w14:paraId="22335A5D" w14:textId="77777777" w:rsidR="00784223" w:rsidRPr="009E2349" w:rsidRDefault="00784223">
            <w:pPr>
              <w:rPr>
                <w:rFonts w:ascii="Tahoma" w:hAnsi="Tahoma" w:cs="Tahoma"/>
                <w:b/>
                <w:bCs/>
                <w:sz w:val="20"/>
              </w:rPr>
            </w:pPr>
            <w:r w:rsidRPr="009E2349">
              <w:rPr>
                <w:rFonts w:ascii="Tahoma" w:hAnsi="Tahoma" w:cs="Tahoma"/>
                <w:b/>
                <w:bCs/>
                <w:sz w:val="20"/>
              </w:rPr>
              <w:t xml:space="preserve">Realizátor projektu </w:t>
            </w:r>
          </w:p>
        </w:tc>
        <w:tc>
          <w:tcPr>
            <w:tcW w:w="6506" w:type="dxa"/>
            <w:shd w:val="clear" w:color="auto" w:fill="auto"/>
            <w:vAlign w:val="center"/>
          </w:tcPr>
          <w:p w14:paraId="271E6513" w14:textId="77777777" w:rsidR="00784223" w:rsidRPr="009E2349" w:rsidRDefault="00784223">
            <w:pPr>
              <w:rPr>
                <w:rFonts w:ascii="Tahoma" w:hAnsi="Tahoma" w:cs="Tahoma"/>
                <w:b/>
                <w:bCs/>
                <w:i/>
                <w:iCs/>
                <w:color w:val="808080"/>
                <w:sz w:val="20"/>
              </w:rPr>
            </w:pPr>
            <w:r w:rsidRPr="009E2349">
              <w:rPr>
                <w:rFonts w:ascii="Tahoma" w:hAnsi="Tahoma" w:cs="Tahoma"/>
                <w:b/>
                <w:bCs/>
                <w:sz w:val="20"/>
              </w:rPr>
              <w:t>Ministerstvo dopravy Slovenskej republiky</w:t>
            </w:r>
          </w:p>
        </w:tc>
      </w:tr>
      <w:tr w:rsidR="00784223" w:rsidRPr="009E2349" w14:paraId="4CD76241" w14:textId="77777777" w:rsidTr="0040290B">
        <w:tc>
          <w:tcPr>
            <w:tcW w:w="2934" w:type="dxa"/>
            <w:shd w:val="clear" w:color="auto" w:fill="E7E6E6"/>
            <w:vAlign w:val="center"/>
          </w:tcPr>
          <w:p w14:paraId="419E3C69" w14:textId="77777777" w:rsidR="00784223" w:rsidRPr="009E2349" w:rsidRDefault="00784223">
            <w:pPr>
              <w:rPr>
                <w:rFonts w:ascii="Tahoma" w:hAnsi="Tahoma" w:cs="Tahoma"/>
                <w:b/>
                <w:bCs/>
                <w:sz w:val="20"/>
              </w:rPr>
            </w:pPr>
            <w:r w:rsidRPr="009E2349">
              <w:rPr>
                <w:rFonts w:ascii="Tahoma" w:hAnsi="Tahoma" w:cs="Tahoma"/>
                <w:b/>
                <w:bCs/>
                <w:sz w:val="20"/>
              </w:rPr>
              <w:t>Vlastník projektu</w:t>
            </w:r>
          </w:p>
        </w:tc>
        <w:tc>
          <w:tcPr>
            <w:tcW w:w="6506" w:type="dxa"/>
            <w:shd w:val="clear" w:color="auto" w:fill="auto"/>
          </w:tcPr>
          <w:p w14:paraId="6E8058B1" w14:textId="181A7352" w:rsidR="00784223" w:rsidRPr="009E2349" w:rsidRDefault="009E2349" w:rsidP="000579A8">
            <w:pPr>
              <w:rPr>
                <w:rFonts w:ascii="Tahoma" w:hAnsi="Tahoma" w:cs="Tahoma"/>
                <w:b/>
                <w:bCs/>
                <w:sz w:val="20"/>
              </w:rPr>
            </w:pPr>
            <w:r w:rsidRPr="009E2349">
              <w:rPr>
                <w:rFonts w:ascii="Tahoma" w:hAnsi="Tahoma" w:cs="Tahoma"/>
                <w:b/>
                <w:bCs/>
                <w:sz w:val="20"/>
              </w:rPr>
              <w:t>Tibor Tarábek (</w:t>
            </w:r>
            <w:r w:rsidR="000579A8">
              <w:rPr>
                <w:rFonts w:ascii="Tahoma" w:hAnsi="Tahoma" w:cs="Tahoma"/>
                <w:b/>
                <w:bCs/>
                <w:sz w:val="20"/>
              </w:rPr>
              <w:t>riaditeľ</w:t>
            </w:r>
            <w:r w:rsidRPr="009E2349">
              <w:rPr>
                <w:rFonts w:ascii="Tahoma" w:hAnsi="Tahoma" w:cs="Tahoma"/>
                <w:b/>
                <w:bCs/>
                <w:sz w:val="20"/>
              </w:rPr>
              <w:t xml:space="preserve"> odboru informatiky)</w:t>
            </w:r>
          </w:p>
        </w:tc>
      </w:tr>
    </w:tbl>
    <w:p w14:paraId="7DE13D70" w14:textId="77777777" w:rsidR="00BF7D55" w:rsidRPr="009E2349" w:rsidRDefault="00BF7D55">
      <w:pPr>
        <w:rPr>
          <w:rFonts w:ascii="Tahoma" w:hAnsi="Tahoma" w:cs="Tahoma"/>
          <w:sz w:val="20"/>
        </w:rPr>
      </w:pPr>
    </w:p>
    <w:p w14:paraId="44FEEC1F" w14:textId="77777777" w:rsidR="00BF7D55" w:rsidRPr="009E2349" w:rsidRDefault="00BF7D55">
      <w:pPr>
        <w:rPr>
          <w:rFonts w:ascii="Tahoma" w:hAnsi="Tahoma" w:cs="Tahoma"/>
          <w:b/>
          <w:bCs/>
          <w:sz w:val="20"/>
        </w:rPr>
      </w:pPr>
      <w:r w:rsidRPr="009E2349">
        <w:rPr>
          <w:rFonts w:ascii="Tahoma" w:hAnsi="Tahoma" w:cs="Tahoma"/>
          <w:b/>
          <w:bCs/>
          <w:sz w:val="20"/>
        </w:rPr>
        <w:t>Schvaľovanie dokumentu</w:t>
      </w:r>
    </w:p>
    <w:tbl>
      <w:tblPr>
        <w:tblW w:w="9451" w:type="dxa"/>
        <w:tblInd w:w="-17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729"/>
        <w:gridCol w:w="1777"/>
        <w:gridCol w:w="1402"/>
        <w:gridCol w:w="1625"/>
        <w:gridCol w:w="1033"/>
        <w:gridCol w:w="1885"/>
      </w:tblGrid>
      <w:tr w:rsidR="00B07B00" w:rsidRPr="009E2349" w14:paraId="57CDC682" w14:textId="77777777" w:rsidTr="00B07B00">
        <w:tc>
          <w:tcPr>
            <w:tcW w:w="1747" w:type="dxa"/>
            <w:shd w:val="clear" w:color="auto" w:fill="F2F2F2"/>
            <w:vAlign w:val="center"/>
          </w:tcPr>
          <w:p w14:paraId="02B5339D" w14:textId="77777777" w:rsidR="00BF7D55" w:rsidRPr="009E2349" w:rsidRDefault="00BF7D55">
            <w:pPr>
              <w:rPr>
                <w:rFonts w:ascii="Tahoma" w:hAnsi="Tahoma" w:cs="Tahoma"/>
                <w:b/>
                <w:bCs/>
                <w:sz w:val="20"/>
              </w:rPr>
            </w:pPr>
            <w:r w:rsidRPr="009E2349">
              <w:rPr>
                <w:rFonts w:ascii="Tahoma" w:hAnsi="Tahoma" w:cs="Tahoma"/>
                <w:b/>
                <w:bCs/>
                <w:sz w:val="20"/>
              </w:rPr>
              <w:t>Položka</w:t>
            </w:r>
          </w:p>
        </w:tc>
        <w:tc>
          <w:tcPr>
            <w:tcW w:w="1788" w:type="dxa"/>
            <w:shd w:val="clear" w:color="auto" w:fill="F2F2F2"/>
            <w:vAlign w:val="center"/>
          </w:tcPr>
          <w:p w14:paraId="7C89B30C" w14:textId="77777777" w:rsidR="00BF7D55" w:rsidRPr="009E2349" w:rsidRDefault="00BF7D55">
            <w:pPr>
              <w:rPr>
                <w:rFonts w:ascii="Tahoma" w:hAnsi="Tahoma" w:cs="Tahoma"/>
                <w:b/>
                <w:bCs/>
                <w:sz w:val="20"/>
              </w:rPr>
            </w:pPr>
            <w:r w:rsidRPr="009E2349">
              <w:rPr>
                <w:rFonts w:ascii="Tahoma" w:hAnsi="Tahoma" w:cs="Tahoma"/>
                <w:b/>
                <w:bCs/>
                <w:sz w:val="20"/>
              </w:rPr>
              <w:t>Meno a priezvisko</w:t>
            </w:r>
          </w:p>
        </w:tc>
        <w:tc>
          <w:tcPr>
            <w:tcW w:w="1351" w:type="dxa"/>
            <w:shd w:val="clear" w:color="auto" w:fill="F2F2F2"/>
            <w:vAlign w:val="center"/>
          </w:tcPr>
          <w:p w14:paraId="49A6C939" w14:textId="77777777" w:rsidR="00BF7D55" w:rsidRPr="009E2349" w:rsidRDefault="00BF7D55">
            <w:pPr>
              <w:rPr>
                <w:rFonts w:ascii="Tahoma" w:hAnsi="Tahoma" w:cs="Tahoma"/>
                <w:b/>
                <w:bCs/>
                <w:sz w:val="20"/>
              </w:rPr>
            </w:pPr>
            <w:r w:rsidRPr="009E2349">
              <w:rPr>
                <w:rFonts w:ascii="Tahoma" w:hAnsi="Tahoma" w:cs="Tahoma"/>
                <w:b/>
                <w:bCs/>
                <w:sz w:val="20"/>
              </w:rPr>
              <w:t>Organizácia</w:t>
            </w:r>
          </w:p>
        </w:tc>
        <w:tc>
          <w:tcPr>
            <w:tcW w:w="1630" w:type="dxa"/>
            <w:shd w:val="clear" w:color="auto" w:fill="F2F2F2"/>
            <w:vAlign w:val="center"/>
          </w:tcPr>
          <w:p w14:paraId="1E8275D6" w14:textId="77777777" w:rsidR="00BF7D55" w:rsidRPr="009E2349" w:rsidRDefault="00BF7D55">
            <w:pPr>
              <w:rPr>
                <w:rFonts w:ascii="Tahoma" w:hAnsi="Tahoma" w:cs="Tahoma"/>
                <w:b/>
                <w:bCs/>
                <w:sz w:val="20"/>
              </w:rPr>
            </w:pPr>
            <w:r w:rsidRPr="009E2349">
              <w:rPr>
                <w:rFonts w:ascii="Tahoma" w:hAnsi="Tahoma" w:cs="Tahoma"/>
                <w:b/>
                <w:bCs/>
                <w:sz w:val="20"/>
              </w:rPr>
              <w:t>Pracovná pozícia</w:t>
            </w:r>
          </w:p>
        </w:tc>
        <w:tc>
          <w:tcPr>
            <w:tcW w:w="1037" w:type="dxa"/>
            <w:shd w:val="clear" w:color="auto" w:fill="F2F2F2"/>
            <w:vAlign w:val="center"/>
          </w:tcPr>
          <w:p w14:paraId="0DEF5C53" w14:textId="77777777" w:rsidR="00BF7D55" w:rsidRPr="009E2349" w:rsidRDefault="00BF7D55">
            <w:pPr>
              <w:rPr>
                <w:rFonts w:ascii="Tahoma" w:hAnsi="Tahoma" w:cs="Tahoma"/>
                <w:b/>
                <w:bCs/>
                <w:sz w:val="20"/>
              </w:rPr>
            </w:pPr>
            <w:r w:rsidRPr="009E2349">
              <w:rPr>
                <w:rFonts w:ascii="Tahoma" w:hAnsi="Tahoma" w:cs="Tahoma"/>
                <w:b/>
                <w:bCs/>
                <w:sz w:val="20"/>
              </w:rPr>
              <w:t>Dátum</w:t>
            </w:r>
          </w:p>
        </w:tc>
        <w:tc>
          <w:tcPr>
            <w:tcW w:w="1898" w:type="dxa"/>
            <w:shd w:val="clear" w:color="auto" w:fill="F2F2F2"/>
            <w:vAlign w:val="center"/>
          </w:tcPr>
          <w:p w14:paraId="32B59DDE" w14:textId="77777777" w:rsidR="00BF7D55" w:rsidRPr="009E2349" w:rsidRDefault="00BF7D55">
            <w:pPr>
              <w:rPr>
                <w:rFonts w:ascii="Tahoma" w:hAnsi="Tahoma" w:cs="Tahoma"/>
                <w:b/>
                <w:bCs/>
                <w:sz w:val="20"/>
              </w:rPr>
            </w:pPr>
            <w:r w:rsidRPr="009E2349">
              <w:rPr>
                <w:rFonts w:ascii="Tahoma" w:hAnsi="Tahoma" w:cs="Tahoma"/>
                <w:b/>
                <w:bCs/>
                <w:sz w:val="20"/>
              </w:rPr>
              <w:t>Podpis</w:t>
            </w:r>
          </w:p>
          <w:p w14:paraId="7C760C96" w14:textId="77777777" w:rsidR="00BF7D55" w:rsidRPr="009E2349" w:rsidRDefault="00BF7D55">
            <w:pPr>
              <w:rPr>
                <w:rFonts w:ascii="Tahoma" w:hAnsi="Tahoma" w:cs="Tahoma"/>
                <w:b/>
                <w:bCs/>
                <w:sz w:val="20"/>
              </w:rPr>
            </w:pPr>
            <w:r w:rsidRPr="009E2349">
              <w:rPr>
                <w:rFonts w:ascii="Tahoma" w:hAnsi="Tahoma" w:cs="Tahoma"/>
                <w:b/>
                <w:bCs/>
                <w:sz w:val="20"/>
              </w:rPr>
              <w:t>(alebo elektronický súhlas)</w:t>
            </w:r>
          </w:p>
        </w:tc>
      </w:tr>
      <w:tr w:rsidR="003A57FD" w:rsidRPr="009E2349" w14:paraId="13F170A5" w14:textId="77777777" w:rsidTr="003A57FD">
        <w:tc>
          <w:tcPr>
            <w:tcW w:w="1747" w:type="dxa"/>
            <w:shd w:val="clear" w:color="auto" w:fill="auto"/>
            <w:vAlign w:val="center"/>
          </w:tcPr>
          <w:p w14:paraId="0C455859" w14:textId="22657678" w:rsidR="00131BFF" w:rsidRPr="009E2349" w:rsidRDefault="008F3E5D">
            <w:pPr>
              <w:rPr>
                <w:rFonts w:ascii="Tahoma" w:hAnsi="Tahoma" w:cs="Tahoma"/>
                <w:sz w:val="20"/>
              </w:rPr>
            </w:pPr>
            <w:r w:rsidRPr="009E2349">
              <w:rPr>
                <w:rFonts w:ascii="Tahoma" w:hAnsi="Tahoma" w:cs="Tahoma"/>
                <w:sz w:val="20"/>
              </w:rPr>
              <w:t>Predkladá a Schválil</w:t>
            </w:r>
          </w:p>
        </w:tc>
        <w:tc>
          <w:tcPr>
            <w:tcW w:w="1788" w:type="dxa"/>
            <w:shd w:val="clear" w:color="auto" w:fill="auto"/>
            <w:vAlign w:val="center"/>
          </w:tcPr>
          <w:p w14:paraId="5B5B101E" w14:textId="7097A8EA" w:rsidR="00131BFF" w:rsidRPr="009E2349" w:rsidRDefault="008F3E5D">
            <w:pPr>
              <w:rPr>
                <w:rFonts w:ascii="Tahoma" w:hAnsi="Tahoma" w:cs="Tahoma"/>
                <w:sz w:val="20"/>
              </w:rPr>
            </w:pPr>
            <w:r w:rsidRPr="009E2349">
              <w:rPr>
                <w:rFonts w:ascii="Tahoma" w:hAnsi="Tahoma" w:cs="Tahoma"/>
                <w:sz w:val="20"/>
              </w:rPr>
              <w:t>Peter Výboch</w:t>
            </w:r>
          </w:p>
        </w:tc>
        <w:tc>
          <w:tcPr>
            <w:tcW w:w="1351" w:type="dxa"/>
            <w:shd w:val="clear" w:color="auto" w:fill="auto"/>
            <w:vAlign w:val="center"/>
          </w:tcPr>
          <w:p w14:paraId="4F863B2B" w14:textId="59191E77" w:rsidR="00131BFF" w:rsidRPr="009E2349" w:rsidRDefault="008F3E5D">
            <w:pPr>
              <w:rPr>
                <w:rFonts w:ascii="Tahoma" w:hAnsi="Tahoma" w:cs="Tahoma"/>
                <w:sz w:val="20"/>
              </w:rPr>
            </w:pPr>
            <w:r w:rsidRPr="009E2349">
              <w:rPr>
                <w:rFonts w:ascii="Tahoma" w:hAnsi="Tahoma" w:cs="Tahoma"/>
                <w:sz w:val="20"/>
              </w:rPr>
              <w:t>Alanata a.s.</w:t>
            </w:r>
          </w:p>
        </w:tc>
        <w:tc>
          <w:tcPr>
            <w:tcW w:w="1630" w:type="dxa"/>
            <w:shd w:val="clear" w:color="auto" w:fill="auto"/>
            <w:vAlign w:val="center"/>
          </w:tcPr>
          <w:p w14:paraId="6B98CC84" w14:textId="6BD513D6" w:rsidR="00131BFF" w:rsidRPr="009E2349" w:rsidRDefault="008F3E5D">
            <w:pPr>
              <w:rPr>
                <w:rFonts w:ascii="Tahoma" w:hAnsi="Tahoma" w:cs="Tahoma"/>
                <w:sz w:val="20"/>
              </w:rPr>
            </w:pPr>
            <w:r w:rsidRPr="009E2349">
              <w:rPr>
                <w:rFonts w:ascii="Tahoma" w:hAnsi="Tahoma" w:cs="Tahoma"/>
                <w:sz w:val="20"/>
              </w:rPr>
              <w:t>Obchodník</w:t>
            </w:r>
          </w:p>
        </w:tc>
        <w:tc>
          <w:tcPr>
            <w:tcW w:w="1037" w:type="dxa"/>
            <w:shd w:val="clear" w:color="auto" w:fill="auto"/>
            <w:vAlign w:val="center"/>
          </w:tcPr>
          <w:p w14:paraId="5FEAD35F" w14:textId="77777777" w:rsidR="00131BFF" w:rsidRPr="009E2349" w:rsidRDefault="00131BFF">
            <w:pPr>
              <w:rPr>
                <w:rFonts w:ascii="Tahoma" w:hAnsi="Tahoma" w:cs="Tahoma"/>
                <w:sz w:val="20"/>
              </w:rPr>
            </w:pPr>
          </w:p>
        </w:tc>
        <w:tc>
          <w:tcPr>
            <w:tcW w:w="1898" w:type="dxa"/>
            <w:shd w:val="clear" w:color="auto" w:fill="auto"/>
            <w:vAlign w:val="center"/>
          </w:tcPr>
          <w:p w14:paraId="4EBBC13F" w14:textId="77777777" w:rsidR="00131BFF" w:rsidRPr="009E2349" w:rsidRDefault="00131BFF">
            <w:pPr>
              <w:rPr>
                <w:rFonts w:ascii="Tahoma" w:hAnsi="Tahoma" w:cs="Tahoma"/>
                <w:sz w:val="20"/>
              </w:rPr>
            </w:pPr>
          </w:p>
        </w:tc>
      </w:tr>
      <w:tr w:rsidR="0035474D" w:rsidRPr="009E2349" w14:paraId="264365AB" w14:textId="77777777" w:rsidTr="006637F7">
        <w:trPr>
          <w:trHeight w:val="336"/>
        </w:trPr>
        <w:tc>
          <w:tcPr>
            <w:tcW w:w="1747" w:type="dxa"/>
            <w:shd w:val="clear" w:color="auto" w:fill="auto"/>
            <w:vAlign w:val="center"/>
          </w:tcPr>
          <w:p w14:paraId="307B2CDB" w14:textId="088C1167" w:rsidR="0035474D" w:rsidRPr="009E2349" w:rsidRDefault="008F3E5D">
            <w:pPr>
              <w:rPr>
                <w:rFonts w:ascii="Tahoma" w:hAnsi="Tahoma" w:cs="Tahoma"/>
                <w:sz w:val="20"/>
              </w:rPr>
            </w:pPr>
            <w:r w:rsidRPr="009E2349">
              <w:rPr>
                <w:rFonts w:ascii="Tahoma" w:hAnsi="Tahoma" w:cs="Tahoma"/>
                <w:sz w:val="20"/>
              </w:rPr>
              <w:t>Schválil</w:t>
            </w:r>
          </w:p>
        </w:tc>
        <w:tc>
          <w:tcPr>
            <w:tcW w:w="1788" w:type="dxa"/>
            <w:shd w:val="clear" w:color="auto" w:fill="auto"/>
            <w:vAlign w:val="center"/>
          </w:tcPr>
          <w:p w14:paraId="007488E8" w14:textId="6B95814C" w:rsidR="0035474D" w:rsidRPr="009E2349" w:rsidRDefault="008F3E5D">
            <w:pPr>
              <w:rPr>
                <w:rFonts w:ascii="Tahoma" w:hAnsi="Tahoma" w:cs="Tahoma"/>
                <w:sz w:val="20"/>
              </w:rPr>
            </w:pPr>
            <w:r w:rsidRPr="009E2349">
              <w:rPr>
                <w:rFonts w:ascii="Tahoma" w:hAnsi="Tahoma" w:cs="Tahoma"/>
                <w:sz w:val="20"/>
              </w:rPr>
              <w:t>Ľubomír Moravčík</w:t>
            </w:r>
          </w:p>
        </w:tc>
        <w:tc>
          <w:tcPr>
            <w:tcW w:w="1351" w:type="dxa"/>
            <w:shd w:val="clear" w:color="auto" w:fill="auto"/>
            <w:vAlign w:val="center"/>
          </w:tcPr>
          <w:p w14:paraId="11B4DA5E" w14:textId="03F22BB1" w:rsidR="0035474D" w:rsidRPr="009E2349" w:rsidRDefault="008F3E5D">
            <w:pPr>
              <w:rPr>
                <w:rFonts w:ascii="Tahoma" w:hAnsi="Tahoma" w:cs="Tahoma"/>
                <w:sz w:val="20"/>
              </w:rPr>
            </w:pPr>
            <w:r w:rsidRPr="009E2349">
              <w:rPr>
                <w:rFonts w:ascii="Tahoma" w:hAnsi="Tahoma" w:cs="Tahoma"/>
                <w:sz w:val="20"/>
              </w:rPr>
              <w:t xml:space="preserve">MD SR </w:t>
            </w:r>
          </w:p>
        </w:tc>
        <w:tc>
          <w:tcPr>
            <w:tcW w:w="1630" w:type="dxa"/>
            <w:shd w:val="clear" w:color="auto" w:fill="auto"/>
            <w:vAlign w:val="center"/>
          </w:tcPr>
          <w:p w14:paraId="6229F076" w14:textId="0E404CA6" w:rsidR="0035474D" w:rsidRPr="009E2349" w:rsidRDefault="008F3E5D">
            <w:pPr>
              <w:rPr>
                <w:rFonts w:ascii="Tahoma" w:hAnsi="Tahoma" w:cs="Tahoma"/>
                <w:sz w:val="20"/>
              </w:rPr>
            </w:pPr>
            <w:r w:rsidRPr="009E2349">
              <w:rPr>
                <w:rFonts w:ascii="Tahoma" w:hAnsi="Tahoma" w:cs="Tahoma"/>
                <w:sz w:val="20"/>
              </w:rPr>
              <w:t>Vecný gestor/riaditeľ ŠDÚ</w:t>
            </w:r>
          </w:p>
        </w:tc>
        <w:tc>
          <w:tcPr>
            <w:tcW w:w="1037" w:type="dxa"/>
            <w:shd w:val="clear" w:color="auto" w:fill="auto"/>
          </w:tcPr>
          <w:p w14:paraId="7DFAB990" w14:textId="77777777" w:rsidR="0035474D" w:rsidRPr="009E2349" w:rsidRDefault="0035474D">
            <w:pPr>
              <w:rPr>
                <w:rFonts w:ascii="Tahoma" w:hAnsi="Tahoma" w:cs="Tahoma"/>
                <w:sz w:val="20"/>
              </w:rPr>
            </w:pPr>
          </w:p>
        </w:tc>
        <w:tc>
          <w:tcPr>
            <w:tcW w:w="1898" w:type="dxa"/>
            <w:shd w:val="clear" w:color="auto" w:fill="auto"/>
            <w:vAlign w:val="center"/>
          </w:tcPr>
          <w:p w14:paraId="16ADD7FB" w14:textId="77777777" w:rsidR="0035474D" w:rsidRPr="009E2349" w:rsidRDefault="0035474D">
            <w:pPr>
              <w:rPr>
                <w:rFonts w:ascii="Tahoma" w:hAnsi="Tahoma" w:cs="Tahoma"/>
                <w:sz w:val="20"/>
              </w:rPr>
            </w:pPr>
          </w:p>
        </w:tc>
      </w:tr>
      <w:tr w:rsidR="008F3E5D" w:rsidRPr="009E2349" w14:paraId="2D720B71" w14:textId="77777777" w:rsidTr="006637F7">
        <w:trPr>
          <w:trHeight w:val="336"/>
        </w:trPr>
        <w:tc>
          <w:tcPr>
            <w:tcW w:w="1747" w:type="dxa"/>
            <w:shd w:val="clear" w:color="auto" w:fill="auto"/>
            <w:vAlign w:val="center"/>
          </w:tcPr>
          <w:p w14:paraId="1C31E286" w14:textId="12097F4D" w:rsidR="008F3E5D" w:rsidRPr="009E2349" w:rsidRDefault="008F3E5D">
            <w:pPr>
              <w:rPr>
                <w:rFonts w:ascii="Tahoma" w:hAnsi="Tahoma" w:cs="Tahoma"/>
                <w:sz w:val="20"/>
              </w:rPr>
            </w:pPr>
            <w:r w:rsidRPr="009E2349">
              <w:rPr>
                <w:rFonts w:ascii="Tahoma" w:hAnsi="Tahoma" w:cs="Tahoma"/>
                <w:sz w:val="20"/>
              </w:rPr>
              <w:t xml:space="preserve">Schválil </w:t>
            </w:r>
          </w:p>
        </w:tc>
        <w:tc>
          <w:tcPr>
            <w:tcW w:w="1788" w:type="dxa"/>
            <w:shd w:val="clear" w:color="auto" w:fill="auto"/>
            <w:vAlign w:val="center"/>
          </w:tcPr>
          <w:p w14:paraId="40CBFF61" w14:textId="6D3DDF54" w:rsidR="008F3E5D" w:rsidRPr="009E2349" w:rsidRDefault="008F3E5D">
            <w:pPr>
              <w:rPr>
                <w:rFonts w:ascii="Tahoma" w:hAnsi="Tahoma" w:cs="Tahoma"/>
                <w:sz w:val="20"/>
              </w:rPr>
            </w:pPr>
            <w:r w:rsidRPr="009E2349">
              <w:rPr>
                <w:rFonts w:ascii="Tahoma" w:hAnsi="Tahoma" w:cs="Tahoma"/>
                <w:sz w:val="20"/>
              </w:rPr>
              <w:t>Peter Tvrdoň</w:t>
            </w:r>
          </w:p>
        </w:tc>
        <w:tc>
          <w:tcPr>
            <w:tcW w:w="1351" w:type="dxa"/>
            <w:shd w:val="clear" w:color="auto" w:fill="auto"/>
            <w:vAlign w:val="center"/>
          </w:tcPr>
          <w:p w14:paraId="6D10F7C3" w14:textId="63F3DF84" w:rsidR="008F3E5D" w:rsidRPr="009E2349" w:rsidRDefault="008F3E5D">
            <w:pPr>
              <w:rPr>
                <w:rFonts w:ascii="Tahoma" w:hAnsi="Tahoma" w:cs="Tahoma"/>
                <w:sz w:val="20"/>
              </w:rPr>
            </w:pPr>
            <w:r w:rsidRPr="009E2349">
              <w:rPr>
                <w:rFonts w:ascii="Tahoma" w:hAnsi="Tahoma" w:cs="Tahoma"/>
                <w:sz w:val="20"/>
              </w:rPr>
              <w:t>MD SR</w:t>
            </w:r>
          </w:p>
        </w:tc>
        <w:tc>
          <w:tcPr>
            <w:tcW w:w="1630" w:type="dxa"/>
            <w:shd w:val="clear" w:color="auto" w:fill="auto"/>
            <w:vAlign w:val="center"/>
          </w:tcPr>
          <w:p w14:paraId="3EFDF7A4" w14:textId="02BF063B" w:rsidR="008F3E5D" w:rsidRPr="009E2349" w:rsidRDefault="008F3E5D">
            <w:pPr>
              <w:rPr>
                <w:rFonts w:ascii="Tahoma" w:hAnsi="Tahoma" w:cs="Tahoma"/>
                <w:sz w:val="20"/>
              </w:rPr>
            </w:pPr>
            <w:r w:rsidRPr="009E2349">
              <w:rPr>
                <w:rFonts w:ascii="Tahoma" w:hAnsi="Tahoma" w:cs="Tahoma"/>
                <w:sz w:val="20"/>
              </w:rPr>
              <w:t>Predseda RV/generálny riaditeľ SCDPK</w:t>
            </w:r>
          </w:p>
        </w:tc>
        <w:tc>
          <w:tcPr>
            <w:tcW w:w="1037" w:type="dxa"/>
            <w:shd w:val="clear" w:color="auto" w:fill="auto"/>
          </w:tcPr>
          <w:p w14:paraId="30121589" w14:textId="77777777" w:rsidR="008F3E5D" w:rsidRPr="009E2349" w:rsidRDefault="008F3E5D">
            <w:pPr>
              <w:rPr>
                <w:rFonts w:ascii="Tahoma" w:hAnsi="Tahoma" w:cs="Tahoma"/>
                <w:sz w:val="20"/>
              </w:rPr>
            </w:pPr>
          </w:p>
        </w:tc>
        <w:tc>
          <w:tcPr>
            <w:tcW w:w="1898" w:type="dxa"/>
            <w:shd w:val="clear" w:color="auto" w:fill="auto"/>
            <w:vAlign w:val="center"/>
          </w:tcPr>
          <w:p w14:paraId="40D10322" w14:textId="77777777" w:rsidR="008F3E5D" w:rsidRPr="009E2349" w:rsidRDefault="008F3E5D">
            <w:pPr>
              <w:rPr>
                <w:rFonts w:ascii="Tahoma" w:hAnsi="Tahoma" w:cs="Tahoma"/>
                <w:sz w:val="20"/>
              </w:rPr>
            </w:pPr>
          </w:p>
        </w:tc>
      </w:tr>
    </w:tbl>
    <w:p w14:paraId="02A00E6B" w14:textId="77777777" w:rsidR="00E17ABF" w:rsidRPr="008250AC" w:rsidRDefault="00E17ABF">
      <w:pPr>
        <w:rPr>
          <w:lang w:eastAsia="sk-SK"/>
        </w:rPr>
      </w:pPr>
    </w:p>
    <w:p w14:paraId="5155C250" w14:textId="77777777" w:rsidR="00EA68B4" w:rsidRPr="008250AC" w:rsidRDefault="00EA68B4" w:rsidP="00F33F9D">
      <w:pPr>
        <w:pStyle w:val="Tabukasmriekou5tmavzvraznenie11"/>
      </w:pPr>
    </w:p>
    <w:p w14:paraId="620C4DAE" w14:textId="77777777" w:rsidR="00EA68B4" w:rsidRPr="008250AC" w:rsidRDefault="00EA68B4" w:rsidP="00F33F9D">
      <w:r w:rsidRPr="008250AC">
        <w:br w:type="page"/>
      </w:r>
    </w:p>
    <w:p w14:paraId="0D0CFC28" w14:textId="77777777" w:rsidR="006B4ABA" w:rsidRPr="008250AC" w:rsidRDefault="00E17ABF" w:rsidP="00F33F9D">
      <w:pPr>
        <w:pStyle w:val="Tabukasmriekou5tmavzvraznenie11"/>
      </w:pPr>
      <w:r w:rsidRPr="008250AC">
        <w:lastRenderedPageBreak/>
        <w:t>OBSAH</w:t>
      </w:r>
    </w:p>
    <w:p w14:paraId="46324C3E" w14:textId="77777777" w:rsidR="00E17ABF" w:rsidRPr="008250AC" w:rsidRDefault="00E17ABF" w:rsidP="00F33F9D"/>
    <w:p w14:paraId="6552B1B5" w14:textId="6B984973" w:rsidR="002626BB" w:rsidRDefault="00E17ABF">
      <w:pPr>
        <w:pStyle w:val="Obsah1"/>
        <w:rPr>
          <w:rFonts w:asciiTheme="minorHAnsi" w:eastAsiaTheme="minorEastAsia" w:hAnsiTheme="minorHAnsi" w:cstheme="minorBidi"/>
          <w:b w:val="0"/>
          <w:bCs w:val="0"/>
          <w:caps w:val="0"/>
          <w:noProof/>
          <w:sz w:val="22"/>
          <w:lang w:eastAsia="sk-SK"/>
        </w:rPr>
      </w:pPr>
      <w:r w:rsidRPr="008250AC">
        <w:rPr>
          <w:rFonts w:cs="Tahoma"/>
          <w:bCs w:val="0"/>
          <w:caps w:val="0"/>
          <w:szCs w:val="16"/>
        </w:rPr>
        <w:fldChar w:fldCharType="begin"/>
      </w:r>
      <w:r w:rsidRPr="008250AC">
        <w:rPr>
          <w:rFonts w:cs="Tahoma"/>
          <w:bCs w:val="0"/>
          <w:caps w:val="0"/>
          <w:szCs w:val="16"/>
        </w:rPr>
        <w:instrText xml:space="preserve"> TOC \o "1-3" \h \z \u </w:instrText>
      </w:r>
      <w:r w:rsidRPr="008250AC">
        <w:rPr>
          <w:caps w:val="0"/>
        </w:rPr>
        <w:fldChar w:fldCharType="separate"/>
      </w:r>
      <w:hyperlink w:anchor="_Toc150524403" w:history="1">
        <w:r w:rsidR="002626BB" w:rsidRPr="004F3F19">
          <w:rPr>
            <w:rStyle w:val="Hypertextovprepojenie"/>
            <w:noProof/>
          </w:rPr>
          <w:t>1.</w:t>
        </w:r>
        <w:r w:rsidR="002626BB">
          <w:rPr>
            <w:rFonts w:asciiTheme="minorHAnsi" w:eastAsiaTheme="minorEastAsia" w:hAnsiTheme="minorHAnsi" w:cstheme="minorBidi"/>
            <w:b w:val="0"/>
            <w:bCs w:val="0"/>
            <w:caps w:val="0"/>
            <w:noProof/>
            <w:sz w:val="22"/>
            <w:lang w:eastAsia="sk-SK"/>
          </w:rPr>
          <w:tab/>
        </w:r>
        <w:r w:rsidR="002626BB" w:rsidRPr="004F3F19">
          <w:rPr>
            <w:rStyle w:val="Hypertextovprepojenie"/>
            <w:noProof/>
          </w:rPr>
          <w:t>POPIS ZMIEN DOKUMENTU</w:t>
        </w:r>
        <w:r w:rsidR="002626BB">
          <w:rPr>
            <w:noProof/>
            <w:webHidden/>
          </w:rPr>
          <w:tab/>
        </w:r>
        <w:r w:rsidR="002626BB">
          <w:rPr>
            <w:noProof/>
            <w:webHidden/>
          </w:rPr>
          <w:fldChar w:fldCharType="begin"/>
        </w:r>
        <w:r w:rsidR="002626BB">
          <w:rPr>
            <w:noProof/>
            <w:webHidden/>
          </w:rPr>
          <w:instrText xml:space="preserve"> PAGEREF _Toc150524403 \h </w:instrText>
        </w:r>
        <w:r w:rsidR="002626BB">
          <w:rPr>
            <w:noProof/>
            <w:webHidden/>
          </w:rPr>
        </w:r>
        <w:r w:rsidR="002626BB">
          <w:rPr>
            <w:noProof/>
            <w:webHidden/>
          </w:rPr>
          <w:fldChar w:fldCharType="separate"/>
        </w:r>
        <w:r w:rsidR="002626BB">
          <w:rPr>
            <w:noProof/>
            <w:webHidden/>
          </w:rPr>
          <w:t>3</w:t>
        </w:r>
        <w:r w:rsidR="002626BB">
          <w:rPr>
            <w:noProof/>
            <w:webHidden/>
          </w:rPr>
          <w:fldChar w:fldCharType="end"/>
        </w:r>
      </w:hyperlink>
    </w:p>
    <w:p w14:paraId="30785F2C" w14:textId="753734DB" w:rsidR="002626BB" w:rsidRDefault="000579A8">
      <w:pPr>
        <w:pStyle w:val="Obsah2"/>
        <w:rPr>
          <w:rFonts w:asciiTheme="minorHAnsi" w:eastAsiaTheme="minorEastAsia" w:hAnsiTheme="minorHAnsi" w:cstheme="minorBidi"/>
          <w:b w:val="0"/>
          <w:smallCaps w:val="0"/>
          <w:sz w:val="22"/>
          <w:szCs w:val="22"/>
          <w:lang w:eastAsia="sk-SK"/>
        </w:rPr>
      </w:pPr>
      <w:hyperlink w:anchor="_Toc150524404" w:history="1">
        <w:r w:rsidR="002626BB" w:rsidRPr="004F3F19">
          <w:rPr>
            <w:rStyle w:val="Hypertextovprepojenie"/>
          </w:rPr>
          <w:t>1.1</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História zmien</w:t>
        </w:r>
        <w:r w:rsidR="002626BB">
          <w:rPr>
            <w:webHidden/>
          </w:rPr>
          <w:tab/>
        </w:r>
        <w:r w:rsidR="002626BB">
          <w:rPr>
            <w:webHidden/>
          </w:rPr>
          <w:fldChar w:fldCharType="begin"/>
        </w:r>
        <w:r w:rsidR="002626BB">
          <w:rPr>
            <w:webHidden/>
          </w:rPr>
          <w:instrText xml:space="preserve"> PAGEREF _Toc150524404 \h </w:instrText>
        </w:r>
        <w:r w:rsidR="002626BB">
          <w:rPr>
            <w:webHidden/>
          </w:rPr>
        </w:r>
        <w:r w:rsidR="002626BB">
          <w:rPr>
            <w:webHidden/>
          </w:rPr>
          <w:fldChar w:fldCharType="separate"/>
        </w:r>
        <w:r w:rsidR="002626BB">
          <w:rPr>
            <w:webHidden/>
          </w:rPr>
          <w:t>3</w:t>
        </w:r>
        <w:r w:rsidR="002626BB">
          <w:rPr>
            <w:webHidden/>
          </w:rPr>
          <w:fldChar w:fldCharType="end"/>
        </w:r>
      </w:hyperlink>
    </w:p>
    <w:p w14:paraId="14E7DC7A" w14:textId="4C8F7FA9" w:rsidR="002626BB" w:rsidRDefault="000579A8">
      <w:pPr>
        <w:pStyle w:val="Obsah1"/>
        <w:rPr>
          <w:rFonts w:asciiTheme="minorHAnsi" w:eastAsiaTheme="minorEastAsia" w:hAnsiTheme="minorHAnsi" w:cstheme="minorBidi"/>
          <w:b w:val="0"/>
          <w:bCs w:val="0"/>
          <w:caps w:val="0"/>
          <w:noProof/>
          <w:sz w:val="22"/>
          <w:lang w:eastAsia="sk-SK"/>
        </w:rPr>
      </w:pPr>
      <w:hyperlink w:anchor="_Toc150524405" w:history="1">
        <w:r w:rsidR="002626BB" w:rsidRPr="004F3F19">
          <w:rPr>
            <w:rStyle w:val="Hypertextovprepojenie"/>
            <w:noProof/>
          </w:rPr>
          <w:t>2.</w:t>
        </w:r>
        <w:r w:rsidR="002626BB">
          <w:rPr>
            <w:rFonts w:asciiTheme="minorHAnsi" w:eastAsiaTheme="minorEastAsia" w:hAnsiTheme="minorHAnsi" w:cstheme="minorBidi"/>
            <w:b w:val="0"/>
            <w:bCs w:val="0"/>
            <w:caps w:val="0"/>
            <w:noProof/>
            <w:sz w:val="22"/>
            <w:lang w:eastAsia="sk-SK"/>
          </w:rPr>
          <w:tab/>
        </w:r>
        <w:r w:rsidR="002626BB" w:rsidRPr="004F3F19">
          <w:rPr>
            <w:rStyle w:val="Hypertextovprepojenie"/>
            <w:noProof/>
          </w:rPr>
          <w:t>ÚČEL DOKUMENTU</w:t>
        </w:r>
        <w:r w:rsidR="002626BB">
          <w:rPr>
            <w:noProof/>
            <w:webHidden/>
          </w:rPr>
          <w:tab/>
        </w:r>
        <w:r w:rsidR="002626BB">
          <w:rPr>
            <w:noProof/>
            <w:webHidden/>
          </w:rPr>
          <w:fldChar w:fldCharType="begin"/>
        </w:r>
        <w:r w:rsidR="002626BB">
          <w:rPr>
            <w:noProof/>
            <w:webHidden/>
          </w:rPr>
          <w:instrText xml:space="preserve"> PAGEREF _Toc150524405 \h </w:instrText>
        </w:r>
        <w:r w:rsidR="002626BB">
          <w:rPr>
            <w:noProof/>
            <w:webHidden/>
          </w:rPr>
        </w:r>
        <w:r w:rsidR="002626BB">
          <w:rPr>
            <w:noProof/>
            <w:webHidden/>
          </w:rPr>
          <w:fldChar w:fldCharType="separate"/>
        </w:r>
        <w:r w:rsidR="002626BB">
          <w:rPr>
            <w:noProof/>
            <w:webHidden/>
          </w:rPr>
          <w:t>4</w:t>
        </w:r>
        <w:r w:rsidR="002626BB">
          <w:rPr>
            <w:noProof/>
            <w:webHidden/>
          </w:rPr>
          <w:fldChar w:fldCharType="end"/>
        </w:r>
      </w:hyperlink>
    </w:p>
    <w:p w14:paraId="1E01DE5C" w14:textId="3142BEDE" w:rsidR="002626BB" w:rsidRDefault="000579A8">
      <w:pPr>
        <w:pStyle w:val="Obsah2"/>
        <w:rPr>
          <w:rFonts w:asciiTheme="minorHAnsi" w:eastAsiaTheme="minorEastAsia" w:hAnsiTheme="minorHAnsi" w:cstheme="minorBidi"/>
          <w:b w:val="0"/>
          <w:smallCaps w:val="0"/>
          <w:sz w:val="22"/>
          <w:szCs w:val="22"/>
          <w:lang w:eastAsia="sk-SK"/>
        </w:rPr>
      </w:pPr>
      <w:hyperlink w:anchor="_Toc150524406" w:history="1">
        <w:r w:rsidR="002626BB" w:rsidRPr="004F3F19">
          <w:rPr>
            <w:rStyle w:val="Hypertextovprepojenie"/>
          </w:rPr>
          <w:t>2.1</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Manažérske zhrnutie</w:t>
        </w:r>
        <w:r w:rsidR="002626BB">
          <w:rPr>
            <w:webHidden/>
          </w:rPr>
          <w:tab/>
        </w:r>
        <w:r w:rsidR="002626BB">
          <w:rPr>
            <w:webHidden/>
          </w:rPr>
          <w:fldChar w:fldCharType="begin"/>
        </w:r>
        <w:r w:rsidR="002626BB">
          <w:rPr>
            <w:webHidden/>
          </w:rPr>
          <w:instrText xml:space="preserve"> PAGEREF _Toc150524406 \h </w:instrText>
        </w:r>
        <w:r w:rsidR="002626BB">
          <w:rPr>
            <w:webHidden/>
          </w:rPr>
        </w:r>
        <w:r w:rsidR="002626BB">
          <w:rPr>
            <w:webHidden/>
          </w:rPr>
          <w:fldChar w:fldCharType="separate"/>
        </w:r>
        <w:r w:rsidR="002626BB">
          <w:rPr>
            <w:webHidden/>
          </w:rPr>
          <w:t>4</w:t>
        </w:r>
        <w:r w:rsidR="002626BB">
          <w:rPr>
            <w:webHidden/>
          </w:rPr>
          <w:fldChar w:fldCharType="end"/>
        </w:r>
      </w:hyperlink>
    </w:p>
    <w:p w14:paraId="48BC1F13" w14:textId="29F9CD97" w:rsidR="002626BB" w:rsidRDefault="000579A8">
      <w:pPr>
        <w:pStyle w:val="Obsah2"/>
        <w:rPr>
          <w:rFonts w:asciiTheme="minorHAnsi" w:eastAsiaTheme="minorEastAsia" w:hAnsiTheme="minorHAnsi" w:cstheme="minorBidi"/>
          <w:b w:val="0"/>
          <w:smallCaps w:val="0"/>
          <w:sz w:val="22"/>
          <w:szCs w:val="22"/>
          <w:lang w:eastAsia="sk-SK"/>
        </w:rPr>
      </w:pPr>
      <w:hyperlink w:anchor="_Toc150524407" w:history="1">
        <w:r w:rsidR="002626BB" w:rsidRPr="004F3F19">
          <w:rPr>
            <w:rStyle w:val="Hypertextovprepojenie"/>
          </w:rPr>
          <w:t>2.2</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Použité skratky</w:t>
        </w:r>
        <w:r w:rsidR="002626BB">
          <w:rPr>
            <w:webHidden/>
          </w:rPr>
          <w:tab/>
        </w:r>
        <w:r w:rsidR="002626BB">
          <w:rPr>
            <w:webHidden/>
          </w:rPr>
          <w:fldChar w:fldCharType="begin"/>
        </w:r>
        <w:r w:rsidR="002626BB">
          <w:rPr>
            <w:webHidden/>
          </w:rPr>
          <w:instrText xml:space="preserve"> PAGEREF _Toc150524407 \h </w:instrText>
        </w:r>
        <w:r w:rsidR="002626BB">
          <w:rPr>
            <w:webHidden/>
          </w:rPr>
        </w:r>
        <w:r w:rsidR="002626BB">
          <w:rPr>
            <w:webHidden/>
          </w:rPr>
          <w:fldChar w:fldCharType="separate"/>
        </w:r>
        <w:r w:rsidR="002626BB">
          <w:rPr>
            <w:webHidden/>
          </w:rPr>
          <w:t>4</w:t>
        </w:r>
        <w:r w:rsidR="002626BB">
          <w:rPr>
            <w:webHidden/>
          </w:rPr>
          <w:fldChar w:fldCharType="end"/>
        </w:r>
      </w:hyperlink>
    </w:p>
    <w:p w14:paraId="740109D2" w14:textId="1C3F4A2C" w:rsidR="002626BB" w:rsidRDefault="000579A8">
      <w:pPr>
        <w:pStyle w:val="Obsah1"/>
        <w:rPr>
          <w:rFonts w:asciiTheme="minorHAnsi" w:eastAsiaTheme="minorEastAsia" w:hAnsiTheme="minorHAnsi" w:cstheme="minorBidi"/>
          <w:b w:val="0"/>
          <w:bCs w:val="0"/>
          <w:caps w:val="0"/>
          <w:noProof/>
          <w:sz w:val="22"/>
          <w:lang w:eastAsia="sk-SK"/>
        </w:rPr>
      </w:pPr>
      <w:hyperlink w:anchor="_Toc150524408" w:history="1">
        <w:r w:rsidR="002626BB" w:rsidRPr="004F3F19">
          <w:rPr>
            <w:rStyle w:val="Hypertextovprepojenie"/>
            <w:noProof/>
          </w:rPr>
          <w:t>3.</w:t>
        </w:r>
        <w:r w:rsidR="002626BB">
          <w:rPr>
            <w:rFonts w:asciiTheme="minorHAnsi" w:eastAsiaTheme="minorEastAsia" w:hAnsiTheme="minorHAnsi" w:cstheme="minorBidi"/>
            <w:b w:val="0"/>
            <w:bCs w:val="0"/>
            <w:caps w:val="0"/>
            <w:noProof/>
            <w:sz w:val="22"/>
            <w:lang w:eastAsia="sk-SK"/>
          </w:rPr>
          <w:tab/>
        </w:r>
        <w:r w:rsidR="002626BB" w:rsidRPr="004F3F19">
          <w:rPr>
            <w:rStyle w:val="Hypertextovprepojenie"/>
            <w:noProof/>
          </w:rPr>
          <w:t>POPIS NAVRHOVANÉHO RIEŠENIA</w:t>
        </w:r>
        <w:r w:rsidR="002626BB">
          <w:rPr>
            <w:noProof/>
            <w:webHidden/>
          </w:rPr>
          <w:tab/>
        </w:r>
        <w:r w:rsidR="002626BB">
          <w:rPr>
            <w:noProof/>
            <w:webHidden/>
          </w:rPr>
          <w:fldChar w:fldCharType="begin"/>
        </w:r>
        <w:r w:rsidR="002626BB">
          <w:rPr>
            <w:noProof/>
            <w:webHidden/>
          </w:rPr>
          <w:instrText xml:space="preserve"> PAGEREF _Toc150524408 \h </w:instrText>
        </w:r>
        <w:r w:rsidR="002626BB">
          <w:rPr>
            <w:noProof/>
            <w:webHidden/>
          </w:rPr>
        </w:r>
        <w:r w:rsidR="002626BB">
          <w:rPr>
            <w:noProof/>
            <w:webHidden/>
          </w:rPr>
          <w:fldChar w:fldCharType="separate"/>
        </w:r>
        <w:r w:rsidR="002626BB">
          <w:rPr>
            <w:noProof/>
            <w:webHidden/>
          </w:rPr>
          <w:t>4</w:t>
        </w:r>
        <w:r w:rsidR="002626BB">
          <w:rPr>
            <w:noProof/>
            <w:webHidden/>
          </w:rPr>
          <w:fldChar w:fldCharType="end"/>
        </w:r>
      </w:hyperlink>
    </w:p>
    <w:p w14:paraId="66E2A909" w14:textId="4B46B9A9" w:rsidR="002626BB" w:rsidRDefault="000579A8">
      <w:pPr>
        <w:pStyle w:val="Obsah2"/>
        <w:rPr>
          <w:rFonts w:asciiTheme="minorHAnsi" w:eastAsiaTheme="minorEastAsia" w:hAnsiTheme="minorHAnsi" w:cstheme="minorBidi"/>
          <w:b w:val="0"/>
          <w:smallCaps w:val="0"/>
          <w:sz w:val="22"/>
          <w:szCs w:val="22"/>
          <w:lang w:eastAsia="sk-SK"/>
        </w:rPr>
      </w:pPr>
      <w:hyperlink w:anchor="_Toc150524409" w:history="1">
        <w:r w:rsidR="002626BB" w:rsidRPr="004F3F19">
          <w:rPr>
            <w:rStyle w:val="Hypertextovprepojenie"/>
          </w:rPr>
          <w:t>3.1</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POŽIADAVKY MD SR NA REALIZÁCIU PROJEKTU</w:t>
        </w:r>
        <w:r w:rsidR="002626BB">
          <w:rPr>
            <w:webHidden/>
          </w:rPr>
          <w:tab/>
        </w:r>
        <w:r w:rsidR="002626BB">
          <w:rPr>
            <w:webHidden/>
          </w:rPr>
          <w:fldChar w:fldCharType="begin"/>
        </w:r>
        <w:r w:rsidR="002626BB">
          <w:rPr>
            <w:webHidden/>
          </w:rPr>
          <w:instrText xml:space="preserve"> PAGEREF _Toc150524409 \h </w:instrText>
        </w:r>
        <w:r w:rsidR="002626BB">
          <w:rPr>
            <w:webHidden/>
          </w:rPr>
        </w:r>
        <w:r w:rsidR="002626BB">
          <w:rPr>
            <w:webHidden/>
          </w:rPr>
          <w:fldChar w:fldCharType="separate"/>
        </w:r>
        <w:r w:rsidR="002626BB">
          <w:rPr>
            <w:webHidden/>
          </w:rPr>
          <w:t>5</w:t>
        </w:r>
        <w:r w:rsidR="002626BB">
          <w:rPr>
            <w:webHidden/>
          </w:rPr>
          <w:fldChar w:fldCharType="end"/>
        </w:r>
      </w:hyperlink>
    </w:p>
    <w:p w14:paraId="207B9FE7" w14:textId="142E5AC4" w:rsidR="002626BB" w:rsidRDefault="000579A8">
      <w:pPr>
        <w:pStyle w:val="Obsah3"/>
        <w:tabs>
          <w:tab w:val="left" w:pos="1100"/>
          <w:tab w:val="right" w:leader="dot" w:pos="9346"/>
        </w:tabs>
        <w:rPr>
          <w:rFonts w:asciiTheme="minorHAnsi" w:eastAsiaTheme="minorEastAsia" w:hAnsiTheme="minorHAnsi" w:cstheme="minorBidi"/>
          <w:b w:val="0"/>
          <w:iCs w:val="0"/>
          <w:noProof/>
          <w:sz w:val="22"/>
          <w:lang w:eastAsia="sk-SK"/>
        </w:rPr>
      </w:pPr>
      <w:hyperlink w:anchor="_Toc150524410" w:history="1">
        <w:r w:rsidR="002626BB" w:rsidRPr="004F3F19">
          <w:rPr>
            <w:rStyle w:val="Hypertextovprepojenie"/>
            <w:noProof/>
          </w:rPr>
          <w:t>3.1.1</w:t>
        </w:r>
        <w:r w:rsidR="002626BB">
          <w:rPr>
            <w:rFonts w:asciiTheme="minorHAnsi" w:eastAsiaTheme="minorEastAsia" w:hAnsiTheme="minorHAnsi" w:cstheme="minorBidi"/>
            <w:b w:val="0"/>
            <w:iCs w:val="0"/>
            <w:noProof/>
            <w:sz w:val="22"/>
            <w:lang w:eastAsia="sk-SK"/>
          </w:rPr>
          <w:tab/>
        </w:r>
        <w:r w:rsidR="002626BB" w:rsidRPr="004F3F19">
          <w:rPr>
            <w:rStyle w:val="Hypertextovprepojenie"/>
            <w:noProof/>
          </w:rPr>
          <w:t>FUNKČNÉ POŽIADAVKY</w:t>
        </w:r>
        <w:r w:rsidR="002626BB">
          <w:rPr>
            <w:noProof/>
            <w:webHidden/>
          </w:rPr>
          <w:tab/>
        </w:r>
        <w:r w:rsidR="002626BB">
          <w:rPr>
            <w:noProof/>
            <w:webHidden/>
          </w:rPr>
          <w:fldChar w:fldCharType="begin"/>
        </w:r>
        <w:r w:rsidR="002626BB">
          <w:rPr>
            <w:noProof/>
            <w:webHidden/>
          </w:rPr>
          <w:instrText xml:space="preserve"> PAGEREF _Toc150524410 \h </w:instrText>
        </w:r>
        <w:r w:rsidR="002626BB">
          <w:rPr>
            <w:noProof/>
            <w:webHidden/>
          </w:rPr>
        </w:r>
        <w:r w:rsidR="002626BB">
          <w:rPr>
            <w:noProof/>
            <w:webHidden/>
          </w:rPr>
          <w:fldChar w:fldCharType="separate"/>
        </w:r>
        <w:r w:rsidR="002626BB">
          <w:rPr>
            <w:noProof/>
            <w:webHidden/>
          </w:rPr>
          <w:t>5</w:t>
        </w:r>
        <w:r w:rsidR="002626BB">
          <w:rPr>
            <w:noProof/>
            <w:webHidden/>
          </w:rPr>
          <w:fldChar w:fldCharType="end"/>
        </w:r>
      </w:hyperlink>
    </w:p>
    <w:p w14:paraId="41B22E65" w14:textId="6D6171ED" w:rsidR="002626BB" w:rsidRDefault="000579A8">
      <w:pPr>
        <w:pStyle w:val="Obsah1"/>
        <w:rPr>
          <w:rFonts w:asciiTheme="minorHAnsi" w:eastAsiaTheme="minorEastAsia" w:hAnsiTheme="minorHAnsi" w:cstheme="minorBidi"/>
          <w:b w:val="0"/>
          <w:bCs w:val="0"/>
          <w:caps w:val="0"/>
          <w:noProof/>
          <w:sz w:val="22"/>
          <w:lang w:eastAsia="sk-SK"/>
        </w:rPr>
      </w:pPr>
      <w:hyperlink w:anchor="_Toc150524411" w:history="1">
        <w:r w:rsidR="002626BB" w:rsidRPr="004F3F19">
          <w:rPr>
            <w:rStyle w:val="Hypertextovprepojenie"/>
            <w:noProof/>
          </w:rPr>
          <w:t>4.</w:t>
        </w:r>
        <w:r w:rsidR="002626BB">
          <w:rPr>
            <w:rFonts w:asciiTheme="minorHAnsi" w:eastAsiaTheme="minorEastAsia" w:hAnsiTheme="minorHAnsi" w:cstheme="minorBidi"/>
            <w:b w:val="0"/>
            <w:bCs w:val="0"/>
            <w:caps w:val="0"/>
            <w:noProof/>
            <w:sz w:val="22"/>
            <w:lang w:eastAsia="sk-SK"/>
          </w:rPr>
          <w:tab/>
        </w:r>
        <w:r w:rsidR="002626BB" w:rsidRPr="004F3F19">
          <w:rPr>
            <w:rStyle w:val="Hypertextovprepojenie"/>
            <w:noProof/>
          </w:rPr>
          <w:t>ARCHITEKTÚRA RIEŠENIA PROJEKTU</w:t>
        </w:r>
        <w:r w:rsidR="002626BB">
          <w:rPr>
            <w:noProof/>
            <w:webHidden/>
          </w:rPr>
          <w:tab/>
        </w:r>
        <w:r w:rsidR="002626BB">
          <w:rPr>
            <w:noProof/>
            <w:webHidden/>
          </w:rPr>
          <w:fldChar w:fldCharType="begin"/>
        </w:r>
        <w:r w:rsidR="002626BB">
          <w:rPr>
            <w:noProof/>
            <w:webHidden/>
          </w:rPr>
          <w:instrText xml:space="preserve"> PAGEREF _Toc150524411 \h </w:instrText>
        </w:r>
        <w:r w:rsidR="002626BB">
          <w:rPr>
            <w:noProof/>
            <w:webHidden/>
          </w:rPr>
        </w:r>
        <w:r w:rsidR="002626BB">
          <w:rPr>
            <w:noProof/>
            <w:webHidden/>
          </w:rPr>
          <w:fldChar w:fldCharType="separate"/>
        </w:r>
        <w:r w:rsidR="002626BB">
          <w:rPr>
            <w:noProof/>
            <w:webHidden/>
          </w:rPr>
          <w:t>30</w:t>
        </w:r>
        <w:r w:rsidR="002626BB">
          <w:rPr>
            <w:noProof/>
            <w:webHidden/>
          </w:rPr>
          <w:fldChar w:fldCharType="end"/>
        </w:r>
      </w:hyperlink>
    </w:p>
    <w:p w14:paraId="6BAAAB7C" w14:textId="628CEDA0" w:rsidR="002626BB" w:rsidRDefault="000579A8">
      <w:pPr>
        <w:pStyle w:val="Obsah2"/>
        <w:rPr>
          <w:rFonts w:asciiTheme="minorHAnsi" w:eastAsiaTheme="minorEastAsia" w:hAnsiTheme="minorHAnsi" w:cstheme="minorBidi"/>
          <w:b w:val="0"/>
          <w:smallCaps w:val="0"/>
          <w:sz w:val="22"/>
          <w:szCs w:val="22"/>
          <w:lang w:eastAsia="sk-SK"/>
        </w:rPr>
      </w:pPr>
      <w:hyperlink w:anchor="_Toc150524412" w:history="1">
        <w:r w:rsidR="002626BB" w:rsidRPr="004F3F19">
          <w:rPr>
            <w:rStyle w:val="Hypertextovprepojenie"/>
          </w:rPr>
          <w:t>4.1</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Biznis vrstva</w:t>
        </w:r>
        <w:r w:rsidR="002626BB">
          <w:rPr>
            <w:webHidden/>
          </w:rPr>
          <w:tab/>
        </w:r>
        <w:r w:rsidR="002626BB">
          <w:rPr>
            <w:webHidden/>
          </w:rPr>
          <w:fldChar w:fldCharType="begin"/>
        </w:r>
        <w:r w:rsidR="002626BB">
          <w:rPr>
            <w:webHidden/>
          </w:rPr>
          <w:instrText xml:space="preserve"> PAGEREF _Toc150524412 \h </w:instrText>
        </w:r>
        <w:r w:rsidR="002626BB">
          <w:rPr>
            <w:webHidden/>
          </w:rPr>
        </w:r>
        <w:r w:rsidR="002626BB">
          <w:rPr>
            <w:webHidden/>
          </w:rPr>
          <w:fldChar w:fldCharType="separate"/>
        </w:r>
        <w:r w:rsidR="002626BB">
          <w:rPr>
            <w:webHidden/>
          </w:rPr>
          <w:t>30</w:t>
        </w:r>
        <w:r w:rsidR="002626BB">
          <w:rPr>
            <w:webHidden/>
          </w:rPr>
          <w:fldChar w:fldCharType="end"/>
        </w:r>
      </w:hyperlink>
    </w:p>
    <w:p w14:paraId="0D81A93D" w14:textId="63BC1525" w:rsidR="002626BB" w:rsidRDefault="000579A8">
      <w:pPr>
        <w:pStyle w:val="Obsah3"/>
        <w:tabs>
          <w:tab w:val="left" w:pos="1100"/>
          <w:tab w:val="right" w:leader="dot" w:pos="9346"/>
        </w:tabs>
        <w:rPr>
          <w:rFonts w:asciiTheme="minorHAnsi" w:eastAsiaTheme="minorEastAsia" w:hAnsiTheme="minorHAnsi" w:cstheme="minorBidi"/>
          <w:b w:val="0"/>
          <w:iCs w:val="0"/>
          <w:noProof/>
          <w:sz w:val="22"/>
          <w:lang w:eastAsia="sk-SK"/>
        </w:rPr>
      </w:pPr>
      <w:hyperlink w:anchor="_Toc150524413" w:history="1">
        <w:r w:rsidR="002626BB" w:rsidRPr="004F3F19">
          <w:rPr>
            <w:rStyle w:val="Hypertextovprepojenie"/>
            <w:noProof/>
          </w:rPr>
          <w:t>4.1.1</w:t>
        </w:r>
        <w:r w:rsidR="002626BB">
          <w:rPr>
            <w:rFonts w:asciiTheme="minorHAnsi" w:eastAsiaTheme="minorEastAsia" w:hAnsiTheme="minorHAnsi" w:cstheme="minorBidi"/>
            <w:b w:val="0"/>
            <w:iCs w:val="0"/>
            <w:noProof/>
            <w:sz w:val="22"/>
            <w:lang w:eastAsia="sk-SK"/>
          </w:rPr>
          <w:tab/>
        </w:r>
        <w:r w:rsidR="002626BB" w:rsidRPr="004F3F19">
          <w:rPr>
            <w:rStyle w:val="Hypertextovprepojenie"/>
            <w:noProof/>
          </w:rPr>
          <w:t>Produkt 1</w:t>
        </w:r>
        <w:r w:rsidR="002626BB">
          <w:rPr>
            <w:noProof/>
            <w:webHidden/>
          </w:rPr>
          <w:tab/>
        </w:r>
        <w:r w:rsidR="002626BB">
          <w:rPr>
            <w:noProof/>
            <w:webHidden/>
          </w:rPr>
          <w:fldChar w:fldCharType="begin"/>
        </w:r>
        <w:r w:rsidR="002626BB">
          <w:rPr>
            <w:noProof/>
            <w:webHidden/>
          </w:rPr>
          <w:instrText xml:space="preserve"> PAGEREF _Toc150524413 \h </w:instrText>
        </w:r>
        <w:r w:rsidR="002626BB">
          <w:rPr>
            <w:noProof/>
            <w:webHidden/>
          </w:rPr>
        </w:r>
        <w:r w:rsidR="002626BB">
          <w:rPr>
            <w:noProof/>
            <w:webHidden/>
          </w:rPr>
          <w:fldChar w:fldCharType="separate"/>
        </w:r>
        <w:r w:rsidR="002626BB">
          <w:rPr>
            <w:noProof/>
            <w:webHidden/>
          </w:rPr>
          <w:t>30</w:t>
        </w:r>
        <w:r w:rsidR="002626BB">
          <w:rPr>
            <w:noProof/>
            <w:webHidden/>
          </w:rPr>
          <w:fldChar w:fldCharType="end"/>
        </w:r>
      </w:hyperlink>
    </w:p>
    <w:p w14:paraId="42463FEF" w14:textId="1BBF1377" w:rsidR="002626BB" w:rsidRDefault="000579A8">
      <w:pPr>
        <w:pStyle w:val="Obsah3"/>
        <w:tabs>
          <w:tab w:val="left" w:pos="1100"/>
          <w:tab w:val="right" w:leader="dot" w:pos="9346"/>
        </w:tabs>
        <w:rPr>
          <w:rFonts w:asciiTheme="minorHAnsi" w:eastAsiaTheme="minorEastAsia" w:hAnsiTheme="minorHAnsi" w:cstheme="minorBidi"/>
          <w:b w:val="0"/>
          <w:iCs w:val="0"/>
          <w:noProof/>
          <w:sz w:val="22"/>
          <w:lang w:eastAsia="sk-SK"/>
        </w:rPr>
      </w:pPr>
      <w:hyperlink w:anchor="_Toc150524414" w:history="1">
        <w:r w:rsidR="002626BB" w:rsidRPr="004F3F19">
          <w:rPr>
            <w:rStyle w:val="Hypertextovprepojenie"/>
            <w:noProof/>
          </w:rPr>
          <w:t>4.1.2</w:t>
        </w:r>
        <w:r w:rsidR="002626BB">
          <w:rPr>
            <w:rFonts w:asciiTheme="minorHAnsi" w:eastAsiaTheme="minorEastAsia" w:hAnsiTheme="minorHAnsi" w:cstheme="minorBidi"/>
            <w:b w:val="0"/>
            <w:iCs w:val="0"/>
            <w:noProof/>
            <w:sz w:val="22"/>
            <w:lang w:eastAsia="sk-SK"/>
          </w:rPr>
          <w:tab/>
        </w:r>
        <w:r w:rsidR="002626BB" w:rsidRPr="004F3F19">
          <w:rPr>
            <w:rStyle w:val="Hypertextovprepojenie"/>
            <w:noProof/>
          </w:rPr>
          <w:t>Produkt 2</w:t>
        </w:r>
        <w:r w:rsidR="002626BB">
          <w:rPr>
            <w:noProof/>
            <w:webHidden/>
          </w:rPr>
          <w:tab/>
        </w:r>
        <w:r w:rsidR="002626BB">
          <w:rPr>
            <w:noProof/>
            <w:webHidden/>
          </w:rPr>
          <w:fldChar w:fldCharType="begin"/>
        </w:r>
        <w:r w:rsidR="002626BB">
          <w:rPr>
            <w:noProof/>
            <w:webHidden/>
          </w:rPr>
          <w:instrText xml:space="preserve"> PAGEREF _Toc150524414 \h </w:instrText>
        </w:r>
        <w:r w:rsidR="002626BB">
          <w:rPr>
            <w:noProof/>
            <w:webHidden/>
          </w:rPr>
        </w:r>
        <w:r w:rsidR="002626BB">
          <w:rPr>
            <w:noProof/>
            <w:webHidden/>
          </w:rPr>
          <w:fldChar w:fldCharType="separate"/>
        </w:r>
        <w:r w:rsidR="002626BB">
          <w:rPr>
            <w:noProof/>
            <w:webHidden/>
          </w:rPr>
          <w:t>34</w:t>
        </w:r>
        <w:r w:rsidR="002626BB">
          <w:rPr>
            <w:noProof/>
            <w:webHidden/>
          </w:rPr>
          <w:fldChar w:fldCharType="end"/>
        </w:r>
      </w:hyperlink>
    </w:p>
    <w:p w14:paraId="1C0F8533" w14:textId="22E48592" w:rsidR="002626BB" w:rsidRDefault="000579A8">
      <w:pPr>
        <w:pStyle w:val="Obsah3"/>
        <w:tabs>
          <w:tab w:val="left" w:pos="1100"/>
          <w:tab w:val="right" w:leader="dot" w:pos="9346"/>
        </w:tabs>
        <w:rPr>
          <w:rFonts w:asciiTheme="minorHAnsi" w:eastAsiaTheme="minorEastAsia" w:hAnsiTheme="minorHAnsi" w:cstheme="minorBidi"/>
          <w:b w:val="0"/>
          <w:iCs w:val="0"/>
          <w:noProof/>
          <w:sz w:val="22"/>
          <w:lang w:eastAsia="sk-SK"/>
        </w:rPr>
      </w:pPr>
      <w:hyperlink w:anchor="_Toc150524415" w:history="1">
        <w:r w:rsidR="002626BB" w:rsidRPr="004F3F19">
          <w:rPr>
            <w:rStyle w:val="Hypertextovprepojenie"/>
            <w:noProof/>
          </w:rPr>
          <w:t>4.1.3</w:t>
        </w:r>
        <w:r w:rsidR="002626BB">
          <w:rPr>
            <w:rFonts w:asciiTheme="minorHAnsi" w:eastAsiaTheme="minorEastAsia" w:hAnsiTheme="minorHAnsi" w:cstheme="minorBidi"/>
            <w:b w:val="0"/>
            <w:iCs w:val="0"/>
            <w:noProof/>
            <w:sz w:val="22"/>
            <w:lang w:eastAsia="sk-SK"/>
          </w:rPr>
          <w:tab/>
        </w:r>
        <w:r w:rsidR="002626BB" w:rsidRPr="004F3F19">
          <w:rPr>
            <w:rStyle w:val="Hypertextovprepojenie"/>
            <w:noProof/>
          </w:rPr>
          <w:t>Produkt 4</w:t>
        </w:r>
        <w:r w:rsidR="002626BB">
          <w:rPr>
            <w:noProof/>
            <w:webHidden/>
          </w:rPr>
          <w:tab/>
        </w:r>
        <w:r w:rsidR="002626BB">
          <w:rPr>
            <w:noProof/>
            <w:webHidden/>
          </w:rPr>
          <w:fldChar w:fldCharType="begin"/>
        </w:r>
        <w:r w:rsidR="002626BB">
          <w:rPr>
            <w:noProof/>
            <w:webHidden/>
          </w:rPr>
          <w:instrText xml:space="preserve"> PAGEREF _Toc150524415 \h </w:instrText>
        </w:r>
        <w:r w:rsidR="002626BB">
          <w:rPr>
            <w:noProof/>
            <w:webHidden/>
          </w:rPr>
        </w:r>
        <w:r w:rsidR="002626BB">
          <w:rPr>
            <w:noProof/>
            <w:webHidden/>
          </w:rPr>
          <w:fldChar w:fldCharType="separate"/>
        </w:r>
        <w:r w:rsidR="002626BB">
          <w:rPr>
            <w:noProof/>
            <w:webHidden/>
          </w:rPr>
          <w:t>144</w:t>
        </w:r>
        <w:r w:rsidR="002626BB">
          <w:rPr>
            <w:noProof/>
            <w:webHidden/>
          </w:rPr>
          <w:fldChar w:fldCharType="end"/>
        </w:r>
      </w:hyperlink>
    </w:p>
    <w:p w14:paraId="1A75B30C" w14:textId="79D6B548" w:rsidR="002626BB" w:rsidRDefault="000579A8">
      <w:pPr>
        <w:pStyle w:val="Obsah3"/>
        <w:tabs>
          <w:tab w:val="left" w:pos="1100"/>
          <w:tab w:val="right" w:leader="dot" w:pos="9346"/>
        </w:tabs>
        <w:rPr>
          <w:rFonts w:asciiTheme="minorHAnsi" w:eastAsiaTheme="minorEastAsia" w:hAnsiTheme="minorHAnsi" w:cstheme="minorBidi"/>
          <w:b w:val="0"/>
          <w:iCs w:val="0"/>
          <w:noProof/>
          <w:sz w:val="22"/>
          <w:lang w:eastAsia="sk-SK"/>
        </w:rPr>
      </w:pPr>
      <w:hyperlink w:anchor="_Toc150524416" w:history="1">
        <w:r w:rsidR="002626BB" w:rsidRPr="004F3F19">
          <w:rPr>
            <w:rStyle w:val="Hypertextovprepojenie"/>
            <w:noProof/>
          </w:rPr>
          <w:t>4.1.4</w:t>
        </w:r>
        <w:r w:rsidR="002626BB">
          <w:rPr>
            <w:rFonts w:asciiTheme="minorHAnsi" w:eastAsiaTheme="minorEastAsia" w:hAnsiTheme="minorHAnsi" w:cstheme="minorBidi"/>
            <w:b w:val="0"/>
            <w:iCs w:val="0"/>
            <w:noProof/>
            <w:sz w:val="22"/>
            <w:lang w:eastAsia="sk-SK"/>
          </w:rPr>
          <w:tab/>
        </w:r>
        <w:r w:rsidR="002626BB" w:rsidRPr="004F3F19">
          <w:rPr>
            <w:rStyle w:val="Hypertextovprepojenie"/>
            <w:noProof/>
          </w:rPr>
          <w:t>Produkt 5</w:t>
        </w:r>
        <w:r w:rsidR="002626BB">
          <w:rPr>
            <w:noProof/>
            <w:webHidden/>
          </w:rPr>
          <w:tab/>
        </w:r>
        <w:r w:rsidR="002626BB">
          <w:rPr>
            <w:noProof/>
            <w:webHidden/>
          </w:rPr>
          <w:fldChar w:fldCharType="begin"/>
        </w:r>
        <w:r w:rsidR="002626BB">
          <w:rPr>
            <w:noProof/>
            <w:webHidden/>
          </w:rPr>
          <w:instrText xml:space="preserve"> PAGEREF _Toc150524416 \h </w:instrText>
        </w:r>
        <w:r w:rsidR="002626BB">
          <w:rPr>
            <w:noProof/>
            <w:webHidden/>
          </w:rPr>
        </w:r>
        <w:r w:rsidR="002626BB">
          <w:rPr>
            <w:noProof/>
            <w:webHidden/>
          </w:rPr>
          <w:fldChar w:fldCharType="separate"/>
        </w:r>
        <w:r w:rsidR="002626BB">
          <w:rPr>
            <w:noProof/>
            <w:webHidden/>
          </w:rPr>
          <w:t>147</w:t>
        </w:r>
        <w:r w:rsidR="002626BB">
          <w:rPr>
            <w:noProof/>
            <w:webHidden/>
          </w:rPr>
          <w:fldChar w:fldCharType="end"/>
        </w:r>
      </w:hyperlink>
    </w:p>
    <w:p w14:paraId="30628BB5" w14:textId="15500C08" w:rsidR="002626BB" w:rsidRDefault="000579A8">
      <w:pPr>
        <w:pStyle w:val="Obsah2"/>
        <w:rPr>
          <w:rFonts w:asciiTheme="minorHAnsi" w:eastAsiaTheme="minorEastAsia" w:hAnsiTheme="minorHAnsi" w:cstheme="minorBidi"/>
          <w:b w:val="0"/>
          <w:smallCaps w:val="0"/>
          <w:sz w:val="22"/>
          <w:szCs w:val="22"/>
          <w:lang w:eastAsia="sk-SK"/>
        </w:rPr>
      </w:pPr>
      <w:hyperlink w:anchor="_Toc150524417" w:history="1">
        <w:r w:rsidR="002626BB" w:rsidRPr="004F3F19">
          <w:rPr>
            <w:rStyle w:val="Hypertextovprepojenie"/>
          </w:rPr>
          <w:t>4.2</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Aplikačná vrstva</w:t>
        </w:r>
        <w:r w:rsidR="002626BB">
          <w:rPr>
            <w:webHidden/>
          </w:rPr>
          <w:tab/>
        </w:r>
        <w:r w:rsidR="002626BB">
          <w:rPr>
            <w:webHidden/>
          </w:rPr>
          <w:fldChar w:fldCharType="begin"/>
        </w:r>
        <w:r w:rsidR="002626BB">
          <w:rPr>
            <w:webHidden/>
          </w:rPr>
          <w:instrText xml:space="preserve"> PAGEREF _Toc150524417 \h </w:instrText>
        </w:r>
        <w:r w:rsidR="002626BB">
          <w:rPr>
            <w:webHidden/>
          </w:rPr>
        </w:r>
        <w:r w:rsidR="002626BB">
          <w:rPr>
            <w:webHidden/>
          </w:rPr>
          <w:fldChar w:fldCharType="separate"/>
        </w:r>
        <w:r w:rsidR="002626BB">
          <w:rPr>
            <w:webHidden/>
          </w:rPr>
          <w:t>149</w:t>
        </w:r>
        <w:r w:rsidR="002626BB">
          <w:rPr>
            <w:webHidden/>
          </w:rPr>
          <w:fldChar w:fldCharType="end"/>
        </w:r>
      </w:hyperlink>
    </w:p>
    <w:p w14:paraId="4F966902" w14:textId="69D25865" w:rsidR="002626BB" w:rsidRDefault="000579A8">
      <w:pPr>
        <w:pStyle w:val="Obsah3"/>
        <w:tabs>
          <w:tab w:val="left" w:pos="1100"/>
          <w:tab w:val="right" w:leader="dot" w:pos="9346"/>
        </w:tabs>
        <w:rPr>
          <w:rFonts w:asciiTheme="minorHAnsi" w:eastAsiaTheme="minorEastAsia" w:hAnsiTheme="minorHAnsi" w:cstheme="minorBidi"/>
          <w:b w:val="0"/>
          <w:iCs w:val="0"/>
          <w:noProof/>
          <w:sz w:val="22"/>
          <w:lang w:eastAsia="sk-SK"/>
        </w:rPr>
      </w:pPr>
      <w:hyperlink w:anchor="_Toc150524418" w:history="1">
        <w:r w:rsidR="002626BB" w:rsidRPr="004F3F19">
          <w:rPr>
            <w:rStyle w:val="Hypertextovprepojenie"/>
            <w:noProof/>
          </w:rPr>
          <w:t>4.2.1</w:t>
        </w:r>
        <w:r w:rsidR="002626BB">
          <w:rPr>
            <w:rFonts w:asciiTheme="minorHAnsi" w:eastAsiaTheme="minorEastAsia" w:hAnsiTheme="minorHAnsi" w:cstheme="minorBidi"/>
            <w:b w:val="0"/>
            <w:iCs w:val="0"/>
            <w:noProof/>
            <w:sz w:val="22"/>
            <w:lang w:eastAsia="sk-SK"/>
          </w:rPr>
          <w:tab/>
        </w:r>
        <w:r w:rsidR="002626BB" w:rsidRPr="004F3F19">
          <w:rPr>
            <w:rStyle w:val="Hypertextovprepojenie"/>
            <w:noProof/>
          </w:rPr>
          <w:t>Zmeny na OSB</w:t>
        </w:r>
        <w:r w:rsidR="002626BB">
          <w:rPr>
            <w:noProof/>
            <w:webHidden/>
          </w:rPr>
          <w:tab/>
        </w:r>
        <w:r w:rsidR="002626BB">
          <w:rPr>
            <w:noProof/>
            <w:webHidden/>
          </w:rPr>
          <w:fldChar w:fldCharType="begin"/>
        </w:r>
        <w:r w:rsidR="002626BB">
          <w:rPr>
            <w:noProof/>
            <w:webHidden/>
          </w:rPr>
          <w:instrText xml:space="preserve"> PAGEREF _Toc150524418 \h </w:instrText>
        </w:r>
        <w:r w:rsidR="002626BB">
          <w:rPr>
            <w:noProof/>
            <w:webHidden/>
          </w:rPr>
        </w:r>
        <w:r w:rsidR="002626BB">
          <w:rPr>
            <w:noProof/>
            <w:webHidden/>
          </w:rPr>
          <w:fldChar w:fldCharType="separate"/>
        </w:r>
        <w:r w:rsidR="002626BB">
          <w:rPr>
            <w:noProof/>
            <w:webHidden/>
          </w:rPr>
          <w:t>149</w:t>
        </w:r>
        <w:r w:rsidR="002626BB">
          <w:rPr>
            <w:noProof/>
            <w:webHidden/>
          </w:rPr>
          <w:fldChar w:fldCharType="end"/>
        </w:r>
      </w:hyperlink>
    </w:p>
    <w:p w14:paraId="58474BCA" w14:textId="6CD7C2A6" w:rsidR="002626BB" w:rsidRDefault="000579A8">
      <w:pPr>
        <w:pStyle w:val="Obsah3"/>
        <w:tabs>
          <w:tab w:val="left" w:pos="1100"/>
          <w:tab w:val="right" w:leader="dot" w:pos="9346"/>
        </w:tabs>
        <w:rPr>
          <w:rFonts w:asciiTheme="minorHAnsi" w:eastAsiaTheme="minorEastAsia" w:hAnsiTheme="minorHAnsi" w:cstheme="minorBidi"/>
          <w:b w:val="0"/>
          <w:iCs w:val="0"/>
          <w:noProof/>
          <w:sz w:val="22"/>
          <w:lang w:eastAsia="sk-SK"/>
        </w:rPr>
      </w:pPr>
      <w:hyperlink w:anchor="_Toc150524419" w:history="1">
        <w:r w:rsidR="002626BB" w:rsidRPr="004F3F19">
          <w:rPr>
            <w:rStyle w:val="Hypertextovprepojenie"/>
            <w:noProof/>
          </w:rPr>
          <w:t>4.2.2</w:t>
        </w:r>
        <w:r w:rsidR="002626BB">
          <w:rPr>
            <w:rFonts w:asciiTheme="minorHAnsi" w:eastAsiaTheme="minorEastAsia" w:hAnsiTheme="minorHAnsi" w:cstheme="minorBidi"/>
            <w:b w:val="0"/>
            <w:iCs w:val="0"/>
            <w:noProof/>
            <w:sz w:val="22"/>
            <w:lang w:eastAsia="sk-SK"/>
          </w:rPr>
          <w:tab/>
        </w:r>
        <w:r w:rsidR="002626BB" w:rsidRPr="004F3F19">
          <w:rPr>
            <w:rStyle w:val="Hypertextovprepojenie"/>
            <w:noProof/>
          </w:rPr>
          <w:t>Rozsah informačných systémov</w:t>
        </w:r>
        <w:r w:rsidR="002626BB">
          <w:rPr>
            <w:noProof/>
            <w:webHidden/>
          </w:rPr>
          <w:tab/>
        </w:r>
        <w:r w:rsidR="002626BB">
          <w:rPr>
            <w:noProof/>
            <w:webHidden/>
          </w:rPr>
          <w:fldChar w:fldCharType="begin"/>
        </w:r>
        <w:r w:rsidR="002626BB">
          <w:rPr>
            <w:noProof/>
            <w:webHidden/>
          </w:rPr>
          <w:instrText xml:space="preserve"> PAGEREF _Toc150524419 \h </w:instrText>
        </w:r>
        <w:r w:rsidR="002626BB">
          <w:rPr>
            <w:noProof/>
            <w:webHidden/>
          </w:rPr>
        </w:r>
        <w:r w:rsidR="002626BB">
          <w:rPr>
            <w:noProof/>
            <w:webHidden/>
          </w:rPr>
          <w:fldChar w:fldCharType="separate"/>
        </w:r>
        <w:r w:rsidR="002626BB">
          <w:rPr>
            <w:noProof/>
            <w:webHidden/>
          </w:rPr>
          <w:t>150</w:t>
        </w:r>
        <w:r w:rsidR="002626BB">
          <w:rPr>
            <w:noProof/>
            <w:webHidden/>
          </w:rPr>
          <w:fldChar w:fldCharType="end"/>
        </w:r>
      </w:hyperlink>
    </w:p>
    <w:p w14:paraId="42336AF6" w14:textId="35DBB4B1" w:rsidR="002626BB" w:rsidRDefault="000579A8">
      <w:pPr>
        <w:pStyle w:val="Obsah3"/>
        <w:tabs>
          <w:tab w:val="left" w:pos="1100"/>
          <w:tab w:val="right" w:leader="dot" w:pos="9346"/>
        </w:tabs>
        <w:rPr>
          <w:rFonts w:asciiTheme="minorHAnsi" w:eastAsiaTheme="minorEastAsia" w:hAnsiTheme="minorHAnsi" w:cstheme="minorBidi"/>
          <w:b w:val="0"/>
          <w:iCs w:val="0"/>
          <w:noProof/>
          <w:sz w:val="22"/>
          <w:lang w:eastAsia="sk-SK"/>
        </w:rPr>
      </w:pPr>
      <w:hyperlink w:anchor="_Toc150524420" w:history="1">
        <w:r w:rsidR="002626BB" w:rsidRPr="004F3F19">
          <w:rPr>
            <w:rStyle w:val="Hypertextovprepojenie"/>
            <w:noProof/>
          </w:rPr>
          <w:t>4.2.3</w:t>
        </w:r>
        <w:r w:rsidR="002626BB">
          <w:rPr>
            <w:rFonts w:asciiTheme="minorHAnsi" w:eastAsiaTheme="minorEastAsia" w:hAnsiTheme="minorHAnsi" w:cstheme="minorBidi"/>
            <w:b w:val="0"/>
            <w:iCs w:val="0"/>
            <w:noProof/>
            <w:sz w:val="22"/>
            <w:lang w:eastAsia="sk-SK"/>
          </w:rPr>
          <w:tab/>
        </w:r>
        <w:r w:rsidR="002626BB" w:rsidRPr="004F3F19">
          <w:rPr>
            <w:rStyle w:val="Hypertextovprepojenie"/>
            <w:noProof/>
          </w:rPr>
          <w:t>RIZIKÁ A PREDPOKLADY</w:t>
        </w:r>
        <w:r w:rsidR="002626BB">
          <w:rPr>
            <w:noProof/>
            <w:webHidden/>
          </w:rPr>
          <w:tab/>
        </w:r>
        <w:r w:rsidR="002626BB">
          <w:rPr>
            <w:noProof/>
            <w:webHidden/>
          </w:rPr>
          <w:fldChar w:fldCharType="begin"/>
        </w:r>
        <w:r w:rsidR="002626BB">
          <w:rPr>
            <w:noProof/>
            <w:webHidden/>
          </w:rPr>
          <w:instrText xml:space="preserve"> PAGEREF _Toc150524420 \h </w:instrText>
        </w:r>
        <w:r w:rsidR="002626BB">
          <w:rPr>
            <w:noProof/>
            <w:webHidden/>
          </w:rPr>
        </w:r>
        <w:r w:rsidR="002626BB">
          <w:rPr>
            <w:noProof/>
            <w:webHidden/>
          </w:rPr>
          <w:fldChar w:fldCharType="separate"/>
        </w:r>
        <w:r w:rsidR="002626BB">
          <w:rPr>
            <w:noProof/>
            <w:webHidden/>
          </w:rPr>
          <w:t>150</w:t>
        </w:r>
        <w:r w:rsidR="002626BB">
          <w:rPr>
            <w:noProof/>
            <w:webHidden/>
          </w:rPr>
          <w:fldChar w:fldCharType="end"/>
        </w:r>
      </w:hyperlink>
    </w:p>
    <w:p w14:paraId="499B2C65" w14:textId="6E926CB9" w:rsidR="002626BB" w:rsidRDefault="000579A8">
      <w:pPr>
        <w:pStyle w:val="Obsah3"/>
        <w:tabs>
          <w:tab w:val="left" w:pos="1100"/>
          <w:tab w:val="right" w:leader="dot" w:pos="9346"/>
        </w:tabs>
        <w:rPr>
          <w:rFonts w:asciiTheme="minorHAnsi" w:eastAsiaTheme="minorEastAsia" w:hAnsiTheme="minorHAnsi" w:cstheme="minorBidi"/>
          <w:b w:val="0"/>
          <w:iCs w:val="0"/>
          <w:noProof/>
          <w:sz w:val="22"/>
          <w:lang w:eastAsia="sk-SK"/>
        </w:rPr>
      </w:pPr>
      <w:hyperlink w:anchor="_Toc150524421" w:history="1">
        <w:r w:rsidR="002626BB" w:rsidRPr="004F3F19">
          <w:rPr>
            <w:rStyle w:val="Hypertextovprepojenie"/>
            <w:noProof/>
          </w:rPr>
          <w:t>4.2.4</w:t>
        </w:r>
        <w:r w:rsidR="002626BB">
          <w:rPr>
            <w:rFonts w:asciiTheme="minorHAnsi" w:eastAsiaTheme="minorEastAsia" w:hAnsiTheme="minorHAnsi" w:cstheme="minorBidi"/>
            <w:b w:val="0"/>
            <w:iCs w:val="0"/>
            <w:noProof/>
            <w:sz w:val="22"/>
            <w:lang w:eastAsia="sk-SK"/>
          </w:rPr>
          <w:tab/>
        </w:r>
        <w:r w:rsidR="002626BB" w:rsidRPr="004F3F19">
          <w:rPr>
            <w:rStyle w:val="Hypertextovprepojenie"/>
            <w:noProof/>
          </w:rPr>
          <w:t>POSKYTOVANIE ÚDAJOV</w:t>
        </w:r>
        <w:r w:rsidR="002626BB">
          <w:rPr>
            <w:noProof/>
            <w:webHidden/>
          </w:rPr>
          <w:tab/>
        </w:r>
        <w:r w:rsidR="002626BB">
          <w:rPr>
            <w:noProof/>
            <w:webHidden/>
          </w:rPr>
          <w:fldChar w:fldCharType="begin"/>
        </w:r>
        <w:r w:rsidR="002626BB">
          <w:rPr>
            <w:noProof/>
            <w:webHidden/>
          </w:rPr>
          <w:instrText xml:space="preserve"> PAGEREF _Toc150524421 \h </w:instrText>
        </w:r>
        <w:r w:rsidR="002626BB">
          <w:rPr>
            <w:noProof/>
            <w:webHidden/>
          </w:rPr>
        </w:r>
        <w:r w:rsidR="002626BB">
          <w:rPr>
            <w:noProof/>
            <w:webHidden/>
          </w:rPr>
          <w:fldChar w:fldCharType="separate"/>
        </w:r>
        <w:r w:rsidR="002626BB">
          <w:rPr>
            <w:noProof/>
            <w:webHidden/>
          </w:rPr>
          <w:t>150</w:t>
        </w:r>
        <w:r w:rsidR="002626BB">
          <w:rPr>
            <w:noProof/>
            <w:webHidden/>
          </w:rPr>
          <w:fldChar w:fldCharType="end"/>
        </w:r>
      </w:hyperlink>
    </w:p>
    <w:p w14:paraId="6102EE0A" w14:textId="41550BB9" w:rsidR="002626BB" w:rsidRDefault="000579A8">
      <w:pPr>
        <w:pStyle w:val="Obsah3"/>
        <w:tabs>
          <w:tab w:val="left" w:pos="1100"/>
          <w:tab w:val="right" w:leader="dot" w:pos="9346"/>
        </w:tabs>
        <w:rPr>
          <w:rFonts w:asciiTheme="minorHAnsi" w:eastAsiaTheme="minorEastAsia" w:hAnsiTheme="minorHAnsi" w:cstheme="minorBidi"/>
          <w:b w:val="0"/>
          <w:iCs w:val="0"/>
          <w:noProof/>
          <w:sz w:val="22"/>
          <w:lang w:eastAsia="sk-SK"/>
        </w:rPr>
      </w:pPr>
      <w:hyperlink w:anchor="_Toc150524422" w:history="1">
        <w:r w:rsidR="002626BB" w:rsidRPr="004F3F19">
          <w:rPr>
            <w:rStyle w:val="Hypertextovprepojenie"/>
            <w:noProof/>
          </w:rPr>
          <w:t>4.2.5</w:t>
        </w:r>
        <w:r w:rsidR="002626BB">
          <w:rPr>
            <w:rFonts w:asciiTheme="minorHAnsi" w:eastAsiaTheme="minorEastAsia" w:hAnsiTheme="minorHAnsi" w:cstheme="minorBidi"/>
            <w:b w:val="0"/>
            <w:iCs w:val="0"/>
            <w:noProof/>
            <w:sz w:val="22"/>
            <w:lang w:eastAsia="sk-SK"/>
          </w:rPr>
          <w:tab/>
        </w:r>
        <w:r w:rsidR="002626BB" w:rsidRPr="004F3F19">
          <w:rPr>
            <w:rStyle w:val="Hypertextovprepojenie"/>
            <w:noProof/>
          </w:rPr>
          <w:t>KONZUMOVANIE ÚDAJOV</w:t>
        </w:r>
        <w:r w:rsidR="002626BB">
          <w:rPr>
            <w:noProof/>
            <w:webHidden/>
          </w:rPr>
          <w:tab/>
        </w:r>
        <w:r w:rsidR="002626BB">
          <w:rPr>
            <w:noProof/>
            <w:webHidden/>
          </w:rPr>
          <w:fldChar w:fldCharType="begin"/>
        </w:r>
        <w:r w:rsidR="002626BB">
          <w:rPr>
            <w:noProof/>
            <w:webHidden/>
          </w:rPr>
          <w:instrText xml:space="preserve"> PAGEREF _Toc150524422 \h </w:instrText>
        </w:r>
        <w:r w:rsidR="002626BB">
          <w:rPr>
            <w:noProof/>
            <w:webHidden/>
          </w:rPr>
        </w:r>
        <w:r w:rsidR="002626BB">
          <w:rPr>
            <w:noProof/>
            <w:webHidden/>
          </w:rPr>
          <w:fldChar w:fldCharType="separate"/>
        </w:r>
        <w:r w:rsidR="002626BB">
          <w:rPr>
            <w:noProof/>
            <w:webHidden/>
          </w:rPr>
          <w:t>150</w:t>
        </w:r>
        <w:r w:rsidR="002626BB">
          <w:rPr>
            <w:noProof/>
            <w:webHidden/>
          </w:rPr>
          <w:fldChar w:fldCharType="end"/>
        </w:r>
      </w:hyperlink>
    </w:p>
    <w:p w14:paraId="4872DD2F" w14:textId="7D57AEEB" w:rsidR="002626BB" w:rsidRDefault="000579A8">
      <w:pPr>
        <w:pStyle w:val="Obsah2"/>
        <w:rPr>
          <w:rFonts w:asciiTheme="minorHAnsi" w:eastAsiaTheme="minorEastAsia" w:hAnsiTheme="minorHAnsi" w:cstheme="minorBidi"/>
          <w:b w:val="0"/>
          <w:smallCaps w:val="0"/>
          <w:sz w:val="22"/>
          <w:szCs w:val="22"/>
          <w:lang w:eastAsia="sk-SK"/>
        </w:rPr>
      </w:pPr>
      <w:hyperlink w:anchor="_Toc150524423" w:history="1">
        <w:r w:rsidR="002626BB" w:rsidRPr="004F3F19">
          <w:rPr>
            <w:rStyle w:val="Hypertextovprepojenie"/>
          </w:rPr>
          <w:t>4.3</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Fyzická architektúra</w:t>
        </w:r>
        <w:r w:rsidR="002626BB">
          <w:rPr>
            <w:webHidden/>
          </w:rPr>
          <w:tab/>
        </w:r>
        <w:r w:rsidR="002626BB">
          <w:rPr>
            <w:webHidden/>
          </w:rPr>
          <w:fldChar w:fldCharType="begin"/>
        </w:r>
        <w:r w:rsidR="002626BB">
          <w:rPr>
            <w:webHidden/>
          </w:rPr>
          <w:instrText xml:space="preserve"> PAGEREF _Toc150524423 \h </w:instrText>
        </w:r>
        <w:r w:rsidR="002626BB">
          <w:rPr>
            <w:webHidden/>
          </w:rPr>
        </w:r>
        <w:r w:rsidR="002626BB">
          <w:rPr>
            <w:webHidden/>
          </w:rPr>
          <w:fldChar w:fldCharType="separate"/>
        </w:r>
        <w:r w:rsidR="002626BB">
          <w:rPr>
            <w:webHidden/>
          </w:rPr>
          <w:t>150</w:t>
        </w:r>
        <w:r w:rsidR="002626BB">
          <w:rPr>
            <w:webHidden/>
          </w:rPr>
          <w:fldChar w:fldCharType="end"/>
        </w:r>
      </w:hyperlink>
    </w:p>
    <w:p w14:paraId="799C2EF6" w14:textId="62B8912A" w:rsidR="002626BB" w:rsidRDefault="000579A8">
      <w:pPr>
        <w:pStyle w:val="Obsah2"/>
        <w:rPr>
          <w:rFonts w:asciiTheme="minorHAnsi" w:eastAsiaTheme="minorEastAsia" w:hAnsiTheme="minorHAnsi" w:cstheme="minorBidi"/>
          <w:b w:val="0"/>
          <w:smallCaps w:val="0"/>
          <w:sz w:val="22"/>
          <w:szCs w:val="22"/>
          <w:lang w:eastAsia="sk-SK"/>
        </w:rPr>
      </w:pPr>
      <w:hyperlink w:anchor="_Toc150524425" w:history="1">
        <w:r w:rsidR="002626BB" w:rsidRPr="004F3F19">
          <w:rPr>
            <w:rStyle w:val="Hypertextovprepojenie"/>
          </w:rPr>
          <w:t>4.4</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Softvérové licencie</w:t>
        </w:r>
        <w:r w:rsidR="002626BB">
          <w:rPr>
            <w:webHidden/>
          </w:rPr>
          <w:tab/>
        </w:r>
        <w:r w:rsidR="002626BB">
          <w:rPr>
            <w:webHidden/>
          </w:rPr>
          <w:fldChar w:fldCharType="begin"/>
        </w:r>
        <w:r w:rsidR="002626BB">
          <w:rPr>
            <w:webHidden/>
          </w:rPr>
          <w:instrText xml:space="preserve"> PAGEREF _Toc150524425 \h </w:instrText>
        </w:r>
        <w:r w:rsidR="002626BB">
          <w:rPr>
            <w:webHidden/>
          </w:rPr>
        </w:r>
        <w:r w:rsidR="002626BB">
          <w:rPr>
            <w:webHidden/>
          </w:rPr>
          <w:fldChar w:fldCharType="separate"/>
        </w:r>
        <w:r w:rsidR="002626BB">
          <w:rPr>
            <w:webHidden/>
          </w:rPr>
          <w:t>150</w:t>
        </w:r>
        <w:r w:rsidR="002626BB">
          <w:rPr>
            <w:webHidden/>
          </w:rPr>
          <w:fldChar w:fldCharType="end"/>
        </w:r>
      </w:hyperlink>
    </w:p>
    <w:p w14:paraId="77C279DE" w14:textId="0701C86F" w:rsidR="002626BB" w:rsidRDefault="000579A8">
      <w:pPr>
        <w:pStyle w:val="Obsah2"/>
        <w:rPr>
          <w:rFonts w:asciiTheme="minorHAnsi" w:eastAsiaTheme="minorEastAsia" w:hAnsiTheme="minorHAnsi" w:cstheme="minorBidi"/>
          <w:b w:val="0"/>
          <w:smallCaps w:val="0"/>
          <w:sz w:val="22"/>
          <w:szCs w:val="22"/>
          <w:lang w:eastAsia="sk-SK"/>
        </w:rPr>
      </w:pPr>
      <w:hyperlink w:anchor="_Toc150524426" w:history="1">
        <w:r w:rsidR="002626BB" w:rsidRPr="004F3F19">
          <w:rPr>
            <w:rStyle w:val="Hypertextovprepojenie"/>
          </w:rPr>
          <w:t>4.5</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Zálohovanie a obnova riešenia</w:t>
        </w:r>
        <w:r w:rsidR="002626BB">
          <w:rPr>
            <w:webHidden/>
          </w:rPr>
          <w:tab/>
        </w:r>
        <w:r w:rsidR="002626BB">
          <w:rPr>
            <w:webHidden/>
          </w:rPr>
          <w:fldChar w:fldCharType="begin"/>
        </w:r>
        <w:r w:rsidR="002626BB">
          <w:rPr>
            <w:webHidden/>
          </w:rPr>
          <w:instrText xml:space="preserve"> PAGEREF _Toc150524426 \h </w:instrText>
        </w:r>
        <w:r w:rsidR="002626BB">
          <w:rPr>
            <w:webHidden/>
          </w:rPr>
        </w:r>
        <w:r w:rsidR="002626BB">
          <w:rPr>
            <w:webHidden/>
          </w:rPr>
          <w:fldChar w:fldCharType="separate"/>
        </w:r>
        <w:r w:rsidR="002626BB">
          <w:rPr>
            <w:webHidden/>
          </w:rPr>
          <w:t>150</w:t>
        </w:r>
        <w:r w:rsidR="002626BB">
          <w:rPr>
            <w:webHidden/>
          </w:rPr>
          <w:fldChar w:fldCharType="end"/>
        </w:r>
      </w:hyperlink>
    </w:p>
    <w:p w14:paraId="7ACA2611" w14:textId="7BF0500F" w:rsidR="002626BB" w:rsidRDefault="000579A8">
      <w:pPr>
        <w:pStyle w:val="Obsah2"/>
        <w:rPr>
          <w:rFonts w:asciiTheme="minorHAnsi" w:eastAsiaTheme="minorEastAsia" w:hAnsiTheme="minorHAnsi" w:cstheme="minorBidi"/>
          <w:b w:val="0"/>
          <w:smallCaps w:val="0"/>
          <w:sz w:val="22"/>
          <w:szCs w:val="22"/>
          <w:lang w:eastAsia="sk-SK"/>
        </w:rPr>
      </w:pPr>
      <w:hyperlink w:anchor="_Toc150524428" w:history="1">
        <w:r w:rsidR="002626BB" w:rsidRPr="004F3F19">
          <w:rPr>
            <w:rStyle w:val="Hypertextovprepojenie"/>
          </w:rPr>
          <w:t>4.6</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Zabezpečenie dostupnosti</w:t>
        </w:r>
        <w:r w:rsidR="002626BB">
          <w:rPr>
            <w:webHidden/>
          </w:rPr>
          <w:tab/>
        </w:r>
        <w:r w:rsidR="002626BB">
          <w:rPr>
            <w:webHidden/>
          </w:rPr>
          <w:fldChar w:fldCharType="begin"/>
        </w:r>
        <w:r w:rsidR="002626BB">
          <w:rPr>
            <w:webHidden/>
          </w:rPr>
          <w:instrText xml:space="preserve"> PAGEREF _Toc150524428 \h </w:instrText>
        </w:r>
        <w:r w:rsidR="002626BB">
          <w:rPr>
            <w:webHidden/>
          </w:rPr>
        </w:r>
        <w:r w:rsidR="002626BB">
          <w:rPr>
            <w:webHidden/>
          </w:rPr>
          <w:fldChar w:fldCharType="separate"/>
        </w:r>
        <w:r w:rsidR="002626BB">
          <w:rPr>
            <w:webHidden/>
          </w:rPr>
          <w:t>150</w:t>
        </w:r>
        <w:r w:rsidR="002626BB">
          <w:rPr>
            <w:webHidden/>
          </w:rPr>
          <w:fldChar w:fldCharType="end"/>
        </w:r>
      </w:hyperlink>
    </w:p>
    <w:p w14:paraId="38235416" w14:textId="17A155B2" w:rsidR="002626BB" w:rsidRDefault="000579A8">
      <w:pPr>
        <w:pStyle w:val="Obsah2"/>
        <w:rPr>
          <w:rFonts w:asciiTheme="minorHAnsi" w:eastAsiaTheme="minorEastAsia" w:hAnsiTheme="minorHAnsi" w:cstheme="minorBidi"/>
          <w:b w:val="0"/>
          <w:smallCaps w:val="0"/>
          <w:sz w:val="22"/>
          <w:szCs w:val="22"/>
          <w:lang w:eastAsia="sk-SK"/>
        </w:rPr>
      </w:pPr>
      <w:hyperlink w:anchor="_Toc150524430" w:history="1">
        <w:r w:rsidR="002626BB" w:rsidRPr="004F3F19">
          <w:rPr>
            <w:rStyle w:val="Hypertextovprepojenie"/>
          </w:rPr>
          <w:t>4.7</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Dátová vrstva - Dátový model</w:t>
        </w:r>
        <w:r w:rsidR="002626BB">
          <w:rPr>
            <w:webHidden/>
          </w:rPr>
          <w:tab/>
        </w:r>
        <w:r w:rsidR="002626BB">
          <w:rPr>
            <w:webHidden/>
          </w:rPr>
          <w:fldChar w:fldCharType="begin"/>
        </w:r>
        <w:r w:rsidR="002626BB">
          <w:rPr>
            <w:webHidden/>
          </w:rPr>
          <w:instrText xml:space="preserve"> PAGEREF _Toc150524430 \h </w:instrText>
        </w:r>
        <w:r w:rsidR="002626BB">
          <w:rPr>
            <w:webHidden/>
          </w:rPr>
        </w:r>
        <w:r w:rsidR="002626BB">
          <w:rPr>
            <w:webHidden/>
          </w:rPr>
          <w:fldChar w:fldCharType="separate"/>
        </w:r>
        <w:r w:rsidR="002626BB">
          <w:rPr>
            <w:webHidden/>
          </w:rPr>
          <w:t>151</w:t>
        </w:r>
        <w:r w:rsidR="002626BB">
          <w:rPr>
            <w:webHidden/>
          </w:rPr>
          <w:fldChar w:fldCharType="end"/>
        </w:r>
      </w:hyperlink>
    </w:p>
    <w:p w14:paraId="3E5D97D9" w14:textId="7E579B5D" w:rsidR="002626BB" w:rsidRDefault="000579A8">
      <w:pPr>
        <w:pStyle w:val="Obsah2"/>
        <w:rPr>
          <w:rFonts w:asciiTheme="minorHAnsi" w:eastAsiaTheme="minorEastAsia" w:hAnsiTheme="minorHAnsi" w:cstheme="minorBidi"/>
          <w:b w:val="0"/>
          <w:smallCaps w:val="0"/>
          <w:sz w:val="22"/>
          <w:szCs w:val="22"/>
          <w:lang w:eastAsia="sk-SK"/>
        </w:rPr>
      </w:pPr>
      <w:hyperlink w:anchor="_Toc150524431" w:history="1">
        <w:r w:rsidR="002626BB" w:rsidRPr="004F3F19">
          <w:rPr>
            <w:rStyle w:val="Hypertextovprepojenie"/>
          </w:rPr>
          <w:t>4.8</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LEGISLATÍVA</w:t>
        </w:r>
        <w:r w:rsidR="002626BB">
          <w:rPr>
            <w:webHidden/>
          </w:rPr>
          <w:tab/>
        </w:r>
        <w:r w:rsidR="002626BB">
          <w:rPr>
            <w:webHidden/>
          </w:rPr>
          <w:fldChar w:fldCharType="begin"/>
        </w:r>
        <w:r w:rsidR="002626BB">
          <w:rPr>
            <w:webHidden/>
          </w:rPr>
          <w:instrText xml:space="preserve"> PAGEREF _Toc150524431 \h </w:instrText>
        </w:r>
        <w:r w:rsidR="002626BB">
          <w:rPr>
            <w:webHidden/>
          </w:rPr>
        </w:r>
        <w:r w:rsidR="002626BB">
          <w:rPr>
            <w:webHidden/>
          </w:rPr>
          <w:fldChar w:fldCharType="separate"/>
        </w:r>
        <w:r w:rsidR="002626BB">
          <w:rPr>
            <w:webHidden/>
          </w:rPr>
          <w:t>151</w:t>
        </w:r>
        <w:r w:rsidR="002626BB">
          <w:rPr>
            <w:webHidden/>
          </w:rPr>
          <w:fldChar w:fldCharType="end"/>
        </w:r>
      </w:hyperlink>
    </w:p>
    <w:p w14:paraId="27974117" w14:textId="030FA7DA" w:rsidR="002626BB" w:rsidRDefault="000579A8">
      <w:pPr>
        <w:pStyle w:val="Obsah2"/>
        <w:rPr>
          <w:rFonts w:asciiTheme="minorHAnsi" w:eastAsiaTheme="minorEastAsia" w:hAnsiTheme="minorHAnsi" w:cstheme="minorBidi"/>
          <w:b w:val="0"/>
          <w:smallCaps w:val="0"/>
          <w:sz w:val="22"/>
          <w:szCs w:val="22"/>
          <w:lang w:eastAsia="sk-SK"/>
        </w:rPr>
      </w:pPr>
      <w:hyperlink w:anchor="_Toc150524432" w:history="1">
        <w:r w:rsidR="002626BB" w:rsidRPr="004F3F19">
          <w:rPr>
            <w:rStyle w:val="Hypertextovprepojenie"/>
          </w:rPr>
          <w:t>4.9</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INFRAŠTRUKTÚRA A TECHNOLOGICKÁ VRSTVA</w:t>
        </w:r>
        <w:r w:rsidR="002626BB">
          <w:rPr>
            <w:webHidden/>
          </w:rPr>
          <w:tab/>
        </w:r>
        <w:r w:rsidR="002626BB">
          <w:rPr>
            <w:webHidden/>
          </w:rPr>
          <w:fldChar w:fldCharType="begin"/>
        </w:r>
        <w:r w:rsidR="002626BB">
          <w:rPr>
            <w:webHidden/>
          </w:rPr>
          <w:instrText xml:space="preserve"> PAGEREF _Toc150524432 \h </w:instrText>
        </w:r>
        <w:r w:rsidR="002626BB">
          <w:rPr>
            <w:webHidden/>
          </w:rPr>
        </w:r>
        <w:r w:rsidR="002626BB">
          <w:rPr>
            <w:webHidden/>
          </w:rPr>
          <w:fldChar w:fldCharType="separate"/>
        </w:r>
        <w:r w:rsidR="002626BB">
          <w:rPr>
            <w:webHidden/>
          </w:rPr>
          <w:t>151</w:t>
        </w:r>
        <w:r w:rsidR="002626BB">
          <w:rPr>
            <w:webHidden/>
          </w:rPr>
          <w:fldChar w:fldCharType="end"/>
        </w:r>
      </w:hyperlink>
    </w:p>
    <w:p w14:paraId="70A8E05A" w14:textId="4EFA6674" w:rsidR="002626BB" w:rsidRDefault="000579A8">
      <w:pPr>
        <w:pStyle w:val="Obsah2"/>
        <w:rPr>
          <w:rFonts w:asciiTheme="minorHAnsi" w:eastAsiaTheme="minorEastAsia" w:hAnsiTheme="minorHAnsi" w:cstheme="minorBidi"/>
          <w:b w:val="0"/>
          <w:smallCaps w:val="0"/>
          <w:sz w:val="22"/>
          <w:szCs w:val="22"/>
          <w:lang w:eastAsia="sk-SK"/>
        </w:rPr>
      </w:pPr>
      <w:hyperlink w:anchor="_Toc150524433" w:history="1">
        <w:r w:rsidR="002626BB" w:rsidRPr="004F3F19">
          <w:rPr>
            <w:rStyle w:val="Hypertextovprepojenie"/>
          </w:rPr>
          <w:t>4.10</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Jazyková lokalizácia</w:t>
        </w:r>
        <w:r w:rsidR="002626BB">
          <w:rPr>
            <w:webHidden/>
          </w:rPr>
          <w:tab/>
        </w:r>
        <w:r w:rsidR="002626BB">
          <w:rPr>
            <w:webHidden/>
          </w:rPr>
          <w:fldChar w:fldCharType="begin"/>
        </w:r>
        <w:r w:rsidR="002626BB">
          <w:rPr>
            <w:webHidden/>
          </w:rPr>
          <w:instrText xml:space="preserve"> PAGEREF _Toc150524433 \h </w:instrText>
        </w:r>
        <w:r w:rsidR="002626BB">
          <w:rPr>
            <w:webHidden/>
          </w:rPr>
        </w:r>
        <w:r w:rsidR="002626BB">
          <w:rPr>
            <w:webHidden/>
          </w:rPr>
          <w:fldChar w:fldCharType="separate"/>
        </w:r>
        <w:r w:rsidR="002626BB">
          <w:rPr>
            <w:webHidden/>
          </w:rPr>
          <w:t>151</w:t>
        </w:r>
        <w:r w:rsidR="002626BB">
          <w:rPr>
            <w:webHidden/>
          </w:rPr>
          <w:fldChar w:fldCharType="end"/>
        </w:r>
      </w:hyperlink>
    </w:p>
    <w:p w14:paraId="19B3C419" w14:textId="66300C91" w:rsidR="002626BB" w:rsidRDefault="000579A8">
      <w:pPr>
        <w:pStyle w:val="Obsah2"/>
        <w:rPr>
          <w:rFonts w:asciiTheme="minorHAnsi" w:eastAsiaTheme="minorEastAsia" w:hAnsiTheme="minorHAnsi" w:cstheme="minorBidi"/>
          <w:b w:val="0"/>
          <w:smallCaps w:val="0"/>
          <w:sz w:val="22"/>
          <w:szCs w:val="22"/>
          <w:lang w:eastAsia="sk-SK"/>
        </w:rPr>
      </w:pPr>
      <w:hyperlink w:anchor="_Toc150524434" w:history="1">
        <w:r w:rsidR="002626BB" w:rsidRPr="004F3F19">
          <w:rPr>
            <w:rStyle w:val="Hypertextovprepojenie"/>
          </w:rPr>
          <w:t>4.11</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Bezpečnostná architektúra</w:t>
        </w:r>
        <w:r w:rsidR="002626BB">
          <w:rPr>
            <w:webHidden/>
          </w:rPr>
          <w:tab/>
        </w:r>
        <w:r w:rsidR="002626BB">
          <w:rPr>
            <w:webHidden/>
          </w:rPr>
          <w:fldChar w:fldCharType="begin"/>
        </w:r>
        <w:r w:rsidR="002626BB">
          <w:rPr>
            <w:webHidden/>
          </w:rPr>
          <w:instrText xml:space="preserve"> PAGEREF _Toc150524434 \h </w:instrText>
        </w:r>
        <w:r w:rsidR="002626BB">
          <w:rPr>
            <w:webHidden/>
          </w:rPr>
        </w:r>
        <w:r w:rsidR="002626BB">
          <w:rPr>
            <w:webHidden/>
          </w:rPr>
          <w:fldChar w:fldCharType="separate"/>
        </w:r>
        <w:r w:rsidR="002626BB">
          <w:rPr>
            <w:webHidden/>
          </w:rPr>
          <w:t>152</w:t>
        </w:r>
        <w:r w:rsidR="002626BB">
          <w:rPr>
            <w:webHidden/>
          </w:rPr>
          <w:fldChar w:fldCharType="end"/>
        </w:r>
      </w:hyperlink>
    </w:p>
    <w:p w14:paraId="2076C009" w14:textId="3665CEF0" w:rsidR="002626BB" w:rsidRDefault="000579A8">
      <w:pPr>
        <w:pStyle w:val="Obsah1"/>
        <w:rPr>
          <w:rFonts w:asciiTheme="minorHAnsi" w:eastAsiaTheme="minorEastAsia" w:hAnsiTheme="minorHAnsi" w:cstheme="minorBidi"/>
          <w:b w:val="0"/>
          <w:bCs w:val="0"/>
          <w:caps w:val="0"/>
          <w:noProof/>
          <w:sz w:val="22"/>
          <w:lang w:eastAsia="sk-SK"/>
        </w:rPr>
      </w:pPr>
      <w:hyperlink w:anchor="_Toc150524435" w:history="1">
        <w:r w:rsidR="002626BB" w:rsidRPr="004F3F19">
          <w:rPr>
            <w:rStyle w:val="Hypertextovprepojenie"/>
            <w:noProof/>
          </w:rPr>
          <w:t>5.</w:t>
        </w:r>
        <w:r w:rsidR="002626BB">
          <w:rPr>
            <w:rFonts w:asciiTheme="minorHAnsi" w:eastAsiaTheme="minorEastAsia" w:hAnsiTheme="minorHAnsi" w:cstheme="minorBidi"/>
            <w:b w:val="0"/>
            <w:bCs w:val="0"/>
            <w:caps w:val="0"/>
            <w:noProof/>
            <w:sz w:val="22"/>
            <w:lang w:eastAsia="sk-SK"/>
          </w:rPr>
          <w:tab/>
        </w:r>
        <w:r w:rsidR="002626BB" w:rsidRPr="004F3F19">
          <w:rPr>
            <w:rStyle w:val="Hypertextovprepojenie"/>
            <w:noProof/>
          </w:rPr>
          <w:t>Závislosti na ostatné ISVS</w:t>
        </w:r>
        <w:r w:rsidR="002626BB">
          <w:rPr>
            <w:noProof/>
            <w:webHidden/>
          </w:rPr>
          <w:tab/>
        </w:r>
        <w:r w:rsidR="002626BB">
          <w:rPr>
            <w:noProof/>
            <w:webHidden/>
          </w:rPr>
          <w:fldChar w:fldCharType="begin"/>
        </w:r>
        <w:r w:rsidR="002626BB">
          <w:rPr>
            <w:noProof/>
            <w:webHidden/>
          </w:rPr>
          <w:instrText xml:space="preserve"> PAGEREF _Toc150524435 \h </w:instrText>
        </w:r>
        <w:r w:rsidR="002626BB">
          <w:rPr>
            <w:noProof/>
            <w:webHidden/>
          </w:rPr>
        </w:r>
        <w:r w:rsidR="002626BB">
          <w:rPr>
            <w:noProof/>
            <w:webHidden/>
          </w:rPr>
          <w:fldChar w:fldCharType="separate"/>
        </w:r>
        <w:r w:rsidR="002626BB">
          <w:rPr>
            <w:noProof/>
            <w:webHidden/>
          </w:rPr>
          <w:t>152</w:t>
        </w:r>
        <w:r w:rsidR="002626BB">
          <w:rPr>
            <w:noProof/>
            <w:webHidden/>
          </w:rPr>
          <w:fldChar w:fldCharType="end"/>
        </w:r>
      </w:hyperlink>
    </w:p>
    <w:p w14:paraId="06B1E1A7" w14:textId="05C8D8DC" w:rsidR="002626BB" w:rsidRDefault="000579A8">
      <w:pPr>
        <w:pStyle w:val="Obsah1"/>
        <w:rPr>
          <w:rFonts w:asciiTheme="minorHAnsi" w:eastAsiaTheme="minorEastAsia" w:hAnsiTheme="minorHAnsi" w:cstheme="minorBidi"/>
          <w:b w:val="0"/>
          <w:bCs w:val="0"/>
          <w:caps w:val="0"/>
          <w:noProof/>
          <w:sz w:val="22"/>
          <w:lang w:eastAsia="sk-SK"/>
        </w:rPr>
      </w:pPr>
      <w:hyperlink w:anchor="_Toc150524436" w:history="1">
        <w:r w:rsidR="002626BB" w:rsidRPr="004F3F19">
          <w:rPr>
            <w:rStyle w:val="Hypertextovprepojenie"/>
            <w:noProof/>
          </w:rPr>
          <w:t>6.</w:t>
        </w:r>
        <w:r w:rsidR="002626BB">
          <w:rPr>
            <w:rFonts w:asciiTheme="minorHAnsi" w:eastAsiaTheme="minorEastAsia" w:hAnsiTheme="minorHAnsi" w:cstheme="minorBidi"/>
            <w:b w:val="0"/>
            <w:bCs w:val="0"/>
            <w:caps w:val="0"/>
            <w:noProof/>
            <w:sz w:val="22"/>
            <w:lang w:eastAsia="sk-SK"/>
          </w:rPr>
          <w:tab/>
        </w:r>
        <w:r w:rsidR="002626BB" w:rsidRPr="004F3F19">
          <w:rPr>
            <w:rStyle w:val="Hypertextovprepojenie"/>
            <w:noProof/>
          </w:rPr>
          <w:t>PREVÁDZKA A ÚDRŽBA</w:t>
        </w:r>
        <w:r w:rsidR="002626BB">
          <w:rPr>
            <w:noProof/>
            <w:webHidden/>
          </w:rPr>
          <w:tab/>
        </w:r>
        <w:r w:rsidR="002626BB">
          <w:rPr>
            <w:noProof/>
            <w:webHidden/>
          </w:rPr>
          <w:fldChar w:fldCharType="begin"/>
        </w:r>
        <w:r w:rsidR="002626BB">
          <w:rPr>
            <w:noProof/>
            <w:webHidden/>
          </w:rPr>
          <w:instrText xml:space="preserve"> PAGEREF _Toc150524436 \h </w:instrText>
        </w:r>
        <w:r w:rsidR="002626BB">
          <w:rPr>
            <w:noProof/>
            <w:webHidden/>
          </w:rPr>
        </w:r>
        <w:r w:rsidR="002626BB">
          <w:rPr>
            <w:noProof/>
            <w:webHidden/>
          </w:rPr>
          <w:fldChar w:fldCharType="separate"/>
        </w:r>
        <w:r w:rsidR="002626BB">
          <w:rPr>
            <w:noProof/>
            <w:webHidden/>
          </w:rPr>
          <w:t>152</w:t>
        </w:r>
        <w:r w:rsidR="002626BB">
          <w:rPr>
            <w:noProof/>
            <w:webHidden/>
          </w:rPr>
          <w:fldChar w:fldCharType="end"/>
        </w:r>
      </w:hyperlink>
    </w:p>
    <w:p w14:paraId="712A88F9" w14:textId="575D5369" w:rsidR="002626BB" w:rsidRDefault="000579A8">
      <w:pPr>
        <w:pStyle w:val="Obsah2"/>
        <w:rPr>
          <w:rFonts w:asciiTheme="minorHAnsi" w:eastAsiaTheme="minorEastAsia" w:hAnsiTheme="minorHAnsi" w:cstheme="minorBidi"/>
          <w:b w:val="0"/>
          <w:smallCaps w:val="0"/>
          <w:sz w:val="22"/>
          <w:szCs w:val="22"/>
          <w:lang w:eastAsia="sk-SK"/>
        </w:rPr>
      </w:pPr>
      <w:hyperlink w:anchor="_Toc150524437" w:history="1">
        <w:r w:rsidR="002626BB" w:rsidRPr="004F3F19">
          <w:rPr>
            <w:rStyle w:val="Hypertextovprepojenie"/>
          </w:rPr>
          <w:t>6.1</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Prevádzkové požiadavky</w:t>
        </w:r>
        <w:r w:rsidR="002626BB">
          <w:rPr>
            <w:webHidden/>
          </w:rPr>
          <w:tab/>
        </w:r>
        <w:r w:rsidR="002626BB">
          <w:rPr>
            <w:webHidden/>
          </w:rPr>
          <w:fldChar w:fldCharType="begin"/>
        </w:r>
        <w:r w:rsidR="002626BB">
          <w:rPr>
            <w:webHidden/>
          </w:rPr>
          <w:instrText xml:space="preserve"> PAGEREF _Toc150524437 \h </w:instrText>
        </w:r>
        <w:r w:rsidR="002626BB">
          <w:rPr>
            <w:webHidden/>
          </w:rPr>
        </w:r>
        <w:r w:rsidR="002626BB">
          <w:rPr>
            <w:webHidden/>
          </w:rPr>
          <w:fldChar w:fldCharType="separate"/>
        </w:r>
        <w:r w:rsidR="002626BB">
          <w:rPr>
            <w:webHidden/>
          </w:rPr>
          <w:t>152</w:t>
        </w:r>
        <w:r w:rsidR="002626BB">
          <w:rPr>
            <w:webHidden/>
          </w:rPr>
          <w:fldChar w:fldCharType="end"/>
        </w:r>
      </w:hyperlink>
    </w:p>
    <w:p w14:paraId="07D5B956" w14:textId="4D17F05E" w:rsidR="002626BB" w:rsidRDefault="000579A8">
      <w:pPr>
        <w:pStyle w:val="Obsah2"/>
        <w:rPr>
          <w:rFonts w:asciiTheme="minorHAnsi" w:eastAsiaTheme="minorEastAsia" w:hAnsiTheme="minorHAnsi" w:cstheme="minorBidi"/>
          <w:b w:val="0"/>
          <w:smallCaps w:val="0"/>
          <w:sz w:val="22"/>
          <w:szCs w:val="22"/>
          <w:lang w:eastAsia="sk-SK"/>
        </w:rPr>
      </w:pPr>
      <w:hyperlink w:anchor="_Toc150524438" w:history="1">
        <w:r w:rsidR="002626BB" w:rsidRPr="004F3F19">
          <w:rPr>
            <w:rStyle w:val="Hypertextovprepojenie"/>
          </w:rPr>
          <w:t>6.2</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Požadovaná dostupnosť IS</w:t>
        </w:r>
        <w:r w:rsidR="002626BB">
          <w:rPr>
            <w:webHidden/>
          </w:rPr>
          <w:tab/>
        </w:r>
        <w:r w:rsidR="002626BB">
          <w:rPr>
            <w:webHidden/>
          </w:rPr>
          <w:fldChar w:fldCharType="begin"/>
        </w:r>
        <w:r w:rsidR="002626BB">
          <w:rPr>
            <w:webHidden/>
          </w:rPr>
          <w:instrText xml:space="preserve"> PAGEREF _Toc150524438 \h </w:instrText>
        </w:r>
        <w:r w:rsidR="002626BB">
          <w:rPr>
            <w:webHidden/>
          </w:rPr>
        </w:r>
        <w:r w:rsidR="002626BB">
          <w:rPr>
            <w:webHidden/>
          </w:rPr>
          <w:fldChar w:fldCharType="separate"/>
        </w:r>
        <w:r w:rsidR="002626BB">
          <w:rPr>
            <w:webHidden/>
          </w:rPr>
          <w:t>152</w:t>
        </w:r>
        <w:r w:rsidR="002626BB">
          <w:rPr>
            <w:webHidden/>
          </w:rPr>
          <w:fldChar w:fldCharType="end"/>
        </w:r>
      </w:hyperlink>
    </w:p>
    <w:p w14:paraId="2D33DBE7" w14:textId="5BAAF6AF" w:rsidR="002626BB" w:rsidRDefault="000579A8">
      <w:pPr>
        <w:pStyle w:val="Obsah1"/>
        <w:rPr>
          <w:rFonts w:asciiTheme="minorHAnsi" w:eastAsiaTheme="minorEastAsia" w:hAnsiTheme="minorHAnsi" w:cstheme="minorBidi"/>
          <w:b w:val="0"/>
          <w:bCs w:val="0"/>
          <w:caps w:val="0"/>
          <w:noProof/>
          <w:sz w:val="22"/>
          <w:lang w:eastAsia="sk-SK"/>
        </w:rPr>
      </w:pPr>
      <w:hyperlink w:anchor="_Toc150524439" w:history="1">
        <w:r w:rsidR="002626BB" w:rsidRPr="004F3F19">
          <w:rPr>
            <w:rStyle w:val="Hypertextovprepojenie"/>
            <w:noProof/>
          </w:rPr>
          <w:t>7.</w:t>
        </w:r>
        <w:r w:rsidR="002626BB">
          <w:rPr>
            <w:rFonts w:asciiTheme="minorHAnsi" w:eastAsiaTheme="minorEastAsia" w:hAnsiTheme="minorHAnsi" w:cstheme="minorBidi"/>
            <w:b w:val="0"/>
            <w:bCs w:val="0"/>
            <w:caps w:val="0"/>
            <w:noProof/>
            <w:sz w:val="22"/>
            <w:lang w:eastAsia="sk-SK"/>
          </w:rPr>
          <w:tab/>
        </w:r>
        <w:r w:rsidR="002626BB" w:rsidRPr="004F3F19">
          <w:rPr>
            <w:rStyle w:val="Hypertextovprepojenie"/>
            <w:noProof/>
          </w:rPr>
          <w:t>VÝSTUPY PROJEKTU</w:t>
        </w:r>
        <w:r w:rsidR="002626BB">
          <w:rPr>
            <w:noProof/>
            <w:webHidden/>
          </w:rPr>
          <w:tab/>
        </w:r>
        <w:r w:rsidR="002626BB">
          <w:rPr>
            <w:noProof/>
            <w:webHidden/>
          </w:rPr>
          <w:fldChar w:fldCharType="begin"/>
        </w:r>
        <w:r w:rsidR="002626BB">
          <w:rPr>
            <w:noProof/>
            <w:webHidden/>
          </w:rPr>
          <w:instrText xml:space="preserve"> PAGEREF _Toc150524439 \h </w:instrText>
        </w:r>
        <w:r w:rsidR="002626BB">
          <w:rPr>
            <w:noProof/>
            <w:webHidden/>
          </w:rPr>
        </w:r>
        <w:r w:rsidR="002626BB">
          <w:rPr>
            <w:noProof/>
            <w:webHidden/>
          </w:rPr>
          <w:fldChar w:fldCharType="separate"/>
        </w:r>
        <w:r w:rsidR="002626BB">
          <w:rPr>
            <w:noProof/>
            <w:webHidden/>
          </w:rPr>
          <w:t>152</w:t>
        </w:r>
        <w:r w:rsidR="002626BB">
          <w:rPr>
            <w:noProof/>
            <w:webHidden/>
          </w:rPr>
          <w:fldChar w:fldCharType="end"/>
        </w:r>
      </w:hyperlink>
    </w:p>
    <w:p w14:paraId="39880795" w14:textId="7EC3E5C0" w:rsidR="002626BB" w:rsidRDefault="000579A8">
      <w:pPr>
        <w:pStyle w:val="Obsah1"/>
        <w:rPr>
          <w:rFonts w:asciiTheme="minorHAnsi" w:eastAsiaTheme="minorEastAsia" w:hAnsiTheme="minorHAnsi" w:cstheme="minorBidi"/>
          <w:b w:val="0"/>
          <w:bCs w:val="0"/>
          <w:caps w:val="0"/>
          <w:noProof/>
          <w:sz w:val="22"/>
          <w:lang w:eastAsia="sk-SK"/>
        </w:rPr>
      </w:pPr>
      <w:hyperlink w:anchor="_Toc150524440" w:history="1">
        <w:r w:rsidR="002626BB" w:rsidRPr="004F3F19">
          <w:rPr>
            <w:rStyle w:val="Hypertextovprepojenie"/>
            <w:noProof/>
          </w:rPr>
          <w:t>8.</w:t>
        </w:r>
        <w:r w:rsidR="002626BB">
          <w:rPr>
            <w:rFonts w:asciiTheme="minorHAnsi" w:eastAsiaTheme="minorEastAsia" w:hAnsiTheme="minorHAnsi" w:cstheme="minorBidi"/>
            <w:b w:val="0"/>
            <w:bCs w:val="0"/>
            <w:caps w:val="0"/>
            <w:noProof/>
            <w:sz w:val="22"/>
            <w:lang w:eastAsia="sk-SK"/>
          </w:rPr>
          <w:tab/>
        </w:r>
        <w:r w:rsidR="002626BB" w:rsidRPr="004F3F19">
          <w:rPr>
            <w:rStyle w:val="Hypertextovprepojenie"/>
            <w:noProof/>
          </w:rPr>
          <w:t>HARMONOGRAM</w:t>
        </w:r>
        <w:r w:rsidR="002626BB">
          <w:rPr>
            <w:noProof/>
            <w:webHidden/>
          </w:rPr>
          <w:tab/>
        </w:r>
        <w:r w:rsidR="002626BB">
          <w:rPr>
            <w:noProof/>
            <w:webHidden/>
          </w:rPr>
          <w:fldChar w:fldCharType="begin"/>
        </w:r>
        <w:r w:rsidR="002626BB">
          <w:rPr>
            <w:noProof/>
            <w:webHidden/>
          </w:rPr>
          <w:instrText xml:space="preserve"> PAGEREF _Toc150524440 \h </w:instrText>
        </w:r>
        <w:r w:rsidR="002626BB">
          <w:rPr>
            <w:noProof/>
            <w:webHidden/>
          </w:rPr>
        </w:r>
        <w:r w:rsidR="002626BB">
          <w:rPr>
            <w:noProof/>
            <w:webHidden/>
          </w:rPr>
          <w:fldChar w:fldCharType="separate"/>
        </w:r>
        <w:r w:rsidR="002626BB">
          <w:rPr>
            <w:noProof/>
            <w:webHidden/>
          </w:rPr>
          <w:t>152</w:t>
        </w:r>
        <w:r w:rsidR="002626BB">
          <w:rPr>
            <w:noProof/>
            <w:webHidden/>
          </w:rPr>
          <w:fldChar w:fldCharType="end"/>
        </w:r>
      </w:hyperlink>
    </w:p>
    <w:p w14:paraId="3297B0BA" w14:textId="531EFE7D" w:rsidR="002626BB" w:rsidRDefault="000579A8">
      <w:pPr>
        <w:pStyle w:val="Obsah2"/>
        <w:rPr>
          <w:rFonts w:asciiTheme="minorHAnsi" w:eastAsiaTheme="minorEastAsia" w:hAnsiTheme="minorHAnsi" w:cstheme="minorBidi"/>
          <w:b w:val="0"/>
          <w:smallCaps w:val="0"/>
          <w:sz w:val="22"/>
          <w:szCs w:val="22"/>
          <w:lang w:eastAsia="sk-SK"/>
        </w:rPr>
      </w:pPr>
      <w:hyperlink w:anchor="_Toc150524441" w:history="1">
        <w:r w:rsidR="002626BB" w:rsidRPr="004F3F19">
          <w:rPr>
            <w:rStyle w:val="Hypertextovprepojenie"/>
          </w:rPr>
          <w:t>8.1</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ČASOVÉ ZÁVISLOSTI</w:t>
        </w:r>
        <w:r w:rsidR="002626BB">
          <w:rPr>
            <w:webHidden/>
          </w:rPr>
          <w:tab/>
        </w:r>
        <w:r w:rsidR="002626BB">
          <w:rPr>
            <w:webHidden/>
          </w:rPr>
          <w:fldChar w:fldCharType="begin"/>
        </w:r>
        <w:r w:rsidR="002626BB">
          <w:rPr>
            <w:webHidden/>
          </w:rPr>
          <w:instrText xml:space="preserve"> PAGEREF _Toc150524441 \h </w:instrText>
        </w:r>
        <w:r w:rsidR="002626BB">
          <w:rPr>
            <w:webHidden/>
          </w:rPr>
        </w:r>
        <w:r w:rsidR="002626BB">
          <w:rPr>
            <w:webHidden/>
          </w:rPr>
          <w:fldChar w:fldCharType="separate"/>
        </w:r>
        <w:r w:rsidR="002626BB">
          <w:rPr>
            <w:webHidden/>
          </w:rPr>
          <w:t>153</w:t>
        </w:r>
        <w:r w:rsidR="002626BB">
          <w:rPr>
            <w:webHidden/>
          </w:rPr>
          <w:fldChar w:fldCharType="end"/>
        </w:r>
      </w:hyperlink>
    </w:p>
    <w:p w14:paraId="0063A1FF" w14:textId="6E6DF5C4" w:rsidR="002626BB" w:rsidRDefault="000579A8">
      <w:pPr>
        <w:pStyle w:val="Obsah1"/>
        <w:rPr>
          <w:rFonts w:asciiTheme="minorHAnsi" w:eastAsiaTheme="minorEastAsia" w:hAnsiTheme="minorHAnsi" w:cstheme="minorBidi"/>
          <w:b w:val="0"/>
          <w:bCs w:val="0"/>
          <w:caps w:val="0"/>
          <w:noProof/>
          <w:sz w:val="22"/>
          <w:lang w:eastAsia="sk-SK"/>
        </w:rPr>
      </w:pPr>
      <w:hyperlink w:anchor="_Toc150524442" w:history="1">
        <w:r w:rsidR="002626BB" w:rsidRPr="004F3F19">
          <w:rPr>
            <w:rStyle w:val="Hypertextovprepojenie"/>
            <w:noProof/>
          </w:rPr>
          <w:t>9.</w:t>
        </w:r>
        <w:r w:rsidR="002626BB">
          <w:rPr>
            <w:rFonts w:asciiTheme="minorHAnsi" w:eastAsiaTheme="minorEastAsia" w:hAnsiTheme="minorHAnsi" w:cstheme="minorBidi"/>
            <w:b w:val="0"/>
            <w:bCs w:val="0"/>
            <w:caps w:val="0"/>
            <w:noProof/>
            <w:sz w:val="22"/>
            <w:lang w:eastAsia="sk-SK"/>
          </w:rPr>
          <w:tab/>
        </w:r>
        <w:r w:rsidR="002626BB" w:rsidRPr="004F3F19">
          <w:rPr>
            <w:rStyle w:val="Hypertextovprepojenie"/>
            <w:noProof/>
          </w:rPr>
          <w:t>ROZPOČET A PRÍNOSY</w:t>
        </w:r>
        <w:r w:rsidR="002626BB">
          <w:rPr>
            <w:noProof/>
            <w:webHidden/>
          </w:rPr>
          <w:tab/>
        </w:r>
        <w:r w:rsidR="002626BB">
          <w:rPr>
            <w:noProof/>
            <w:webHidden/>
          </w:rPr>
          <w:fldChar w:fldCharType="begin"/>
        </w:r>
        <w:r w:rsidR="002626BB">
          <w:rPr>
            <w:noProof/>
            <w:webHidden/>
          </w:rPr>
          <w:instrText xml:space="preserve"> PAGEREF _Toc150524442 \h </w:instrText>
        </w:r>
        <w:r w:rsidR="002626BB">
          <w:rPr>
            <w:noProof/>
            <w:webHidden/>
          </w:rPr>
        </w:r>
        <w:r w:rsidR="002626BB">
          <w:rPr>
            <w:noProof/>
            <w:webHidden/>
          </w:rPr>
          <w:fldChar w:fldCharType="separate"/>
        </w:r>
        <w:r w:rsidR="002626BB">
          <w:rPr>
            <w:noProof/>
            <w:webHidden/>
          </w:rPr>
          <w:t>154</w:t>
        </w:r>
        <w:r w:rsidR="002626BB">
          <w:rPr>
            <w:noProof/>
            <w:webHidden/>
          </w:rPr>
          <w:fldChar w:fldCharType="end"/>
        </w:r>
      </w:hyperlink>
    </w:p>
    <w:p w14:paraId="094A5FA0" w14:textId="41CE6F60" w:rsidR="002626BB" w:rsidRDefault="000579A8">
      <w:pPr>
        <w:pStyle w:val="Obsah2"/>
        <w:rPr>
          <w:rFonts w:asciiTheme="minorHAnsi" w:eastAsiaTheme="minorEastAsia" w:hAnsiTheme="minorHAnsi" w:cstheme="minorBidi"/>
          <w:b w:val="0"/>
          <w:smallCaps w:val="0"/>
          <w:sz w:val="22"/>
          <w:szCs w:val="22"/>
          <w:lang w:eastAsia="sk-SK"/>
        </w:rPr>
      </w:pPr>
      <w:hyperlink w:anchor="_Toc150524445" w:history="1">
        <w:r w:rsidR="002626BB" w:rsidRPr="004F3F19">
          <w:rPr>
            <w:rStyle w:val="Hypertextovprepojenie"/>
          </w:rPr>
          <w:t>9.1</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ROZPOČET</w:t>
        </w:r>
        <w:r w:rsidR="002626BB">
          <w:rPr>
            <w:webHidden/>
          </w:rPr>
          <w:tab/>
        </w:r>
        <w:r w:rsidR="002626BB">
          <w:rPr>
            <w:webHidden/>
          </w:rPr>
          <w:fldChar w:fldCharType="begin"/>
        </w:r>
        <w:r w:rsidR="002626BB">
          <w:rPr>
            <w:webHidden/>
          </w:rPr>
          <w:instrText xml:space="preserve"> PAGEREF _Toc150524445 \h </w:instrText>
        </w:r>
        <w:r w:rsidR="002626BB">
          <w:rPr>
            <w:webHidden/>
          </w:rPr>
        </w:r>
        <w:r w:rsidR="002626BB">
          <w:rPr>
            <w:webHidden/>
          </w:rPr>
          <w:fldChar w:fldCharType="separate"/>
        </w:r>
        <w:r w:rsidR="002626BB">
          <w:rPr>
            <w:webHidden/>
          </w:rPr>
          <w:t>154</w:t>
        </w:r>
        <w:r w:rsidR="002626BB">
          <w:rPr>
            <w:webHidden/>
          </w:rPr>
          <w:fldChar w:fldCharType="end"/>
        </w:r>
      </w:hyperlink>
    </w:p>
    <w:p w14:paraId="05432225" w14:textId="20C96C7D" w:rsidR="002626BB" w:rsidRDefault="000579A8">
      <w:pPr>
        <w:pStyle w:val="Obsah2"/>
        <w:rPr>
          <w:rFonts w:asciiTheme="minorHAnsi" w:eastAsiaTheme="minorEastAsia" w:hAnsiTheme="minorHAnsi" w:cstheme="minorBidi"/>
          <w:b w:val="0"/>
          <w:smallCaps w:val="0"/>
          <w:sz w:val="22"/>
          <w:szCs w:val="22"/>
          <w:lang w:eastAsia="sk-SK"/>
        </w:rPr>
      </w:pPr>
      <w:hyperlink w:anchor="_Toc150524447" w:history="1">
        <w:r w:rsidR="002626BB" w:rsidRPr="004F3F19">
          <w:rPr>
            <w:rStyle w:val="Hypertextovprepojenie"/>
          </w:rPr>
          <w:t>9.2</w:t>
        </w:r>
        <w:r w:rsidR="002626BB">
          <w:rPr>
            <w:rFonts w:asciiTheme="minorHAnsi" w:eastAsiaTheme="minorEastAsia" w:hAnsiTheme="minorHAnsi" w:cstheme="minorBidi"/>
            <w:b w:val="0"/>
            <w:smallCaps w:val="0"/>
            <w:sz w:val="22"/>
            <w:szCs w:val="22"/>
            <w:lang w:eastAsia="sk-SK"/>
          </w:rPr>
          <w:tab/>
        </w:r>
        <w:r w:rsidR="002626BB" w:rsidRPr="004F3F19">
          <w:rPr>
            <w:rStyle w:val="Hypertextovprepojenie"/>
          </w:rPr>
          <w:t>PRÍNOSY</w:t>
        </w:r>
        <w:r w:rsidR="002626BB">
          <w:rPr>
            <w:webHidden/>
          </w:rPr>
          <w:tab/>
        </w:r>
        <w:r w:rsidR="002626BB">
          <w:rPr>
            <w:webHidden/>
          </w:rPr>
          <w:fldChar w:fldCharType="begin"/>
        </w:r>
        <w:r w:rsidR="002626BB">
          <w:rPr>
            <w:webHidden/>
          </w:rPr>
          <w:instrText xml:space="preserve"> PAGEREF _Toc150524447 \h </w:instrText>
        </w:r>
        <w:r w:rsidR="002626BB">
          <w:rPr>
            <w:webHidden/>
          </w:rPr>
        </w:r>
        <w:r w:rsidR="002626BB">
          <w:rPr>
            <w:webHidden/>
          </w:rPr>
          <w:fldChar w:fldCharType="separate"/>
        </w:r>
        <w:r w:rsidR="002626BB">
          <w:rPr>
            <w:webHidden/>
          </w:rPr>
          <w:t>154</w:t>
        </w:r>
        <w:r w:rsidR="002626BB">
          <w:rPr>
            <w:webHidden/>
          </w:rPr>
          <w:fldChar w:fldCharType="end"/>
        </w:r>
      </w:hyperlink>
    </w:p>
    <w:p w14:paraId="7B819CF3" w14:textId="5CAA0A9B" w:rsidR="002626BB" w:rsidRDefault="000579A8">
      <w:pPr>
        <w:pStyle w:val="Obsah1"/>
        <w:rPr>
          <w:rFonts w:asciiTheme="minorHAnsi" w:eastAsiaTheme="minorEastAsia" w:hAnsiTheme="minorHAnsi" w:cstheme="minorBidi"/>
          <w:b w:val="0"/>
          <w:bCs w:val="0"/>
          <w:caps w:val="0"/>
          <w:noProof/>
          <w:sz w:val="22"/>
          <w:lang w:eastAsia="sk-SK"/>
        </w:rPr>
      </w:pPr>
      <w:hyperlink w:anchor="_Toc150524448" w:history="1">
        <w:r w:rsidR="002626BB" w:rsidRPr="004F3F19">
          <w:rPr>
            <w:rStyle w:val="Hypertextovprepojenie"/>
            <w:noProof/>
          </w:rPr>
          <w:t>10.</w:t>
        </w:r>
        <w:r w:rsidR="002626BB">
          <w:rPr>
            <w:rFonts w:asciiTheme="minorHAnsi" w:eastAsiaTheme="minorEastAsia" w:hAnsiTheme="minorHAnsi" w:cstheme="minorBidi"/>
            <w:b w:val="0"/>
            <w:bCs w:val="0"/>
            <w:caps w:val="0"/>
            <w:noProof/>
            <w:sz w:val="22"/>
            <w:lang w:eastAsia="sk-SK"/>
          </w:rPr>
          <w:tab/>
        </w:r>
        <w:r w:rsidR="002626BB" w:rsidRPr="004F3F19">
          <w:rPr>
            <w:rStyle w:val="Hypertextovprepojenie"/>
            <w:noProof/>
          </w:rPr>
          <w:t>PRÍLOHY</w:t>
        </w:r>
        <w:r w:rsidR="002626BB">
          <w:rPr>
            <w:noProof/>
            <w:webHidden/>
          </w:rPr>
          <w:tab/>
        </w:r>
        <w:r w:rsidR="002626BB">
          <w:rPr>
            <w:noProof/>
            <w:webHidden/>
          </w:rPr>
          <w:fldChar w:fldCharType="begin"/>
        </w:r>
        <w:r w:rsidR="002626BB">
          <w:rPr>
            <w:noProof/>
            <w:webHidden/>
          </w:rPr>
          <w:instrText xml:space="preserve"> PAGEREF _Toc150524448 \h </w:instrText>
        </w:r>
        <w:r w:rsidR="002626BB">
          <w:rPr>
            <w:noProof/>
            <w:webHidden/>
          </w:rPr>
        </w:r>
        <w:r w:rsidR="002626BB">
          <w:rPr>
            <w:noProof/>
            <w:webHidden/>
          </w:rPr>
          <w:fldChar w:fldCharType="separate"/>
        </w:r>
        <w:r w:rsidR="002626BB">
          <w:rPr>
            <w:noProof/>
            <w:webHidden/>
          </w:rPr>
          <w:t>154</w:t>
        </w:r>
        <w:r w:rsidR="002626BB">
          <w:rPr>
            <w:noProof/>
            <w:webHidden/>
          </w:rPr>
          <w:fldChar w:fldCharType="end"/>
        </w:r>
      </w:hyperlink>
    </w:p>
    <w:p w14:paraId="0BAD2B84" w14:textId="5DC31BEB" w:rsidR="006B4ABA" w:rsidRPr="008250AC" w:rsidRDefault="00E17ABF">
      <w:pPr>
        <w:rPr>
          <w:b/>
          <w:noProof/>
        </w:rPr>
      </w:pPr>
      <w:r w:rsidRPr="008250AC">
        <w:fldChar w:fldCharType="end"/>
      </w:r>
    </w:p>
    <w:p w14:paraId="0D6B1BA2" w14:textId="77777777" w:rsidR="00B601CC" w:rsidRPr="008250AC" w:rsidRDefault="00B601CC">
      <w:pPr>
        <w:rPr>
          <w:lang w:eastAsia="sk-SK"/>
        </w:rPr>
      </w:pPr>
    </w:p>
    <w:p w14:paraId="610FBD90" w14:textId="77777777" w:rsidR="00B601CC" w:rsidRPr="008250AC" w:rsidRDefault="00B601CC">
      <w:pPr>
        <w:rPr>
          <w:lang w:eastAsia="sk-SK"/>
        </w:rPr>
      </w:pPr>
    </w:p>
    <w:p w14:paraId="33E8217E" w14:textId="77777777" w:rsidR="00B601CC" w:rsidRPr="008250AC" w:rsidRDefault="00B601CC">
      <w:pPr>
        <w:rPr>
          <w:lang w:eastAsia="sk-SK"/>
        </w:rPr>
      </w:pPr>
    </w:p>
    <w:p w14:paraId="6B59B2FE" w14:textId="77777777" w:rsidR="00B601CC" w:rsidRPr="008250AC" w:rsidRDefault="00B601CC">
      <w:pPr>
        <w:rPr>
          <w:lang w:eastAsia="sk-SK"/>
        </w:rPr>
      </w:pPr>
    </w:p>
    <w:p w14:paraId="6B349A67" w14:textId="77777777" w:rsidR="00B601CC" w:rsidRPr="008250AC" w:rsidRDefault="00B601CC">
      <w:pPr>
        <w:rPr>
          <w:lang w:eastAsia="sk-SK"/>
        </w:rPr>
      </w:pPr>
    </w:p>
    <w:p w14:paraId="5C14636B" w14:textId="77777777" w:rsidR="00B601CC" w:rsidRPr="008250AC" w:rsidRDefault="00B601CC">
      <w:pPr>
        <w:rPr>
          <w:lang w:eastAsia="sk-SK"/>
        </w:rPr>
      </w:pPr>
    </w:p>
    <w:p w14:paraId="1536DF68" w14:textId="77777777" w:rsidR="00B601CC" w:rsidRPr="008250AC" w:rsidRDefault="00B601CC">
      <w:pPr>
        <w:rPr>
          <w:lang w:eastAsia="sk-SK"/>
        </w:rPr>
      </w:pPr>
    </w:p>
    <w:p w14:paraId="752562F5" w14:textId="77777777" w:rsidR="00B601CC" w:rsidRPr="008250AC" w:rsidRDefault="00B601CC">
      <w:pPr>
        <w:rPr>
          <w:lang w:eastAsia="sk-SK"/>
        </w:rPr>
      </w:pPr>
    </w:p>
    <w:p w14:paraId="36524A77" w14:textId="77777777" w:rsidR="000D36C4" w:rsidRPr="008250AC" w:rsidRDefault="000D36C4">
      <w:pPr>
        <w:rPr>
          <w:lang w:eastAsia="sk-SK"/>
        </w:rPr>
      </w:pPr>
    </w:p>
    <w:p w14:paraId="0DFF7BA5" w14:textId="77777777" w:rsidR="000D36C4" w:rsidRPr="008250AC" w:rsidRDefault="000D36C4">
      <w:pPr>
        <w:rPr>
          <w:lang w:eastAsia="sk-SK"/>
        </w:rPr>
      </w:pPr>
    </w:p>
    <w:p w14:paraId="1D371633" w14:textId="77777777" w:rsidR="000D36C4" w:rsidRPr="008250AC" w:rsidRDefault="000D36C4">
      <w:pPr>
        <w:rPr>
          <w:lang w:eastAsia="sk-SK"/>
        </w:rPr>
      </w:pPr>
    </w:p>
    <w:p w14:paraId="655B7146" w14:textId="77777777" w:rsidR="000D36C4" w:rsidRPr="008250AC" w:rsidRDefault="000D36C4">
      <w:pPr>
        <w:rPr>
          <w:lang w:eastAsia="sk-SK"/>
        </w:rPr>
      </w:pPr>
    </w:p>
    <w:p w14:paraId="001586F7" w14:textId="77777777" w:rsidR="000D36C4" w:rsidRPr="008250AC" w:rsidRDefault="000D36C4">
      <w:pPr>
        <w:rPr>
          <w:lang w:eastAsia="sk-SK"/>
        </w:rPr>
      </w:pPr>
    </w:p>
    <w:p w14:paraId="54E760DC" w14:textId="77777777" w:rsidR="000D36C4" w:rsidRPr="008250AC" w:rsidRDefault="000D36C4">
      <w:pPr>
        <w:rPr>
          <w:lang w:eastAsia="sk-SK"/>
        </w:rPr>
      </w:pPr>
    </w:p>
    <w:p w14:paraId="4B7BBB6D" w14:textId="77777777" w:rsidR="000D36C4" w:rsidRPr="008250AC" w:rsidRDefault="000D36C4">
      <w:pPr>
        <w:rPr>
          <w:lang w:eastAsia="sk-SK"/>
        </w:rPr>
      </w:pPr>
    </w:p>
    <w:p w14:paraId="64D23477" w14:textId="77777777" w:rsidR="000D36C4" w:rsidRPr="008250AC" w:rsidRDefault="000D36C4">
      <w:pPr>
        <w:rPr>
          <w:lang w:eastAsia="sk-SK"/>
        </w:rPr>
      </w:pPr>
    </w:p>
    <w:p w14:paraId="6F339A56" w14:textId="77777777" w:rsidR="000D36C4" w:rsidRPr="008250AC" w:rsidRDefault="000D36C4">
      <w:pPr>
        <w:rPr>
          <w:lang w:eastAsia="sk-SK"/>
        </w:rPr>
      </w:pPr>
    </w:p>
    <w:p w14:paraId="29B4BEAB" w14:textId="77777777" w:rsidR="00B601CC" w:rsidRPr="008250AC" w:rsidRDefault="00B601CC">
      <w:pPr>
        <w:rPr>
          <w:lang w:eastAsia="sk-SK"/>
        </w:rPr>
      </w:pPr>
    </w:p>
    <w:p w14:paraId="16036F7B" w14:textId="77777777" w:rsidR="00B601CC" w:rsidRPr="008250AC" w:rsidRDefault="00B601CC">
      <w:pPr>
        <w:rPr>
          <w:lang w:eastAsia="sk-SK"/>
        </w:rPr>
      </w:pPr>
    </w:p>
    <w:p w14:paraId="1CD86E7E" w14:textId="77777777" w:rsidR="008B75F5" w:rsidRPr="008250AC" w:rsidRDefault="008B75F5" w:rsidP="00F33F9D">
      <w:pPr>
        <w:pStyle w:val="Nadpis1"/>
      </w:pPr>
      <w:bookmarkStart w:id="0" w:name="_Toc479752937"/>
      <w:bookmarkStart w:id="1" w:name="_Toc47815684"/>
      <w:bookmarkStart w:id="2" w:name="_Toc65710021"/>
      <w:bookmarkStart w:id="3" w:name="_Toc150524403"/>
      <w:r w:rsidRPr="008250AC">
        <w:t>P</w:t>
      </w:r>
      <w:bookmarkEnd w:id="0"/>
      <w:r w:rsidRPr="008250AC">
        <w:t>OPIS ZMIEN DOKUMENTU</w:t>
      </w:r>
      <w:bookmarkEnd w:id="1"/>
      <w:bookmarkEnd w:id="2"/>
      <w:bookmarkEnd w:id="3"/>
    </w:p>
    <w:p w14:paraId="3613A314" w14:textId="77777777" w:rsidR="008B75F5" w:rsidRPr="008250AC" w:rsidRDefault="008B75F5" w:rsidP="00F33F9D">
      <w:pPr>
        <w:pStyle w:val="Nadpis2"/>
      </w:pPr>
      <w:bookmarkStart w:id="4" w:name="_Toc479752938"/>
      <w:bookmarkStart w:id="5" w:name="_Toc65710022"/>
      <w:bookmarkStart w:id="6" w:name="_Toc150524404"/>
      <w:bookmarkStart w:id="7" w:name="_Toc47815685"/>
      <w:r w:rsidRPr="008250AC">
        <w:t>História zmien</w:t>
      </w:r>
      <w:bookmarkEnd w:id="4"/>
      <w:bookmarkEnd w:id="5"/>
      <w:bookmarkEnd w:id="6"/>
      <w:r w:rsidRPr="008250AC">
        <w:t xml:space="preserve"> </w:t>
      </w:r>
      <w:bookmarkEnd w:id="7"/>
    </w:p>
    <w:p w14:paraId="2A63FECC" w14:textId="77777777" w:rsidR="000D36C4" w:rsidRPr="008250AC" w:rsidRDefault="000D36C4" w:rsidP="00F33F9D"/>
    <w:tbl>
      <w:tblPr>
        <w:tblW w:w="9310" w:type="dxa"/>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000" w:firstRow="0" w:lastRow="0" w:firstColumn="0" w:lastColumn="0" w:noHBand="0" w:noVBand="0"/>
      </w:tblPr>
      <w:tblGrid>
        <w:gridCol w:w="999"/>
        <w:gridCol w:w="1531"/>
        <w:gridCol w:w="4828"/>
        <w:gridCol w:w="1952"/>
      </w:tblGrid>
      <w:tr w:rsidR="008B75F5" w:rsidRPr="008250AC" w14:paraId="10E6529E" w14:textId="77777777" w:rsidTr="008B75F5">
        <w:trPr>
          <w:trHeight w:val="242"/>
          <w:jc w:val="center"/>
        </w:trPr>
        <w:tc>
          <w:tcPr>
            <w:tcW w:w="999" w:type="dxa"/>
            <w:shd w:val="clear" w:color="auto" w:fill="E0E0E0"/>
            <w:vAlign w:val="center"/>
          </w:tcPr>
          <w:p w14:paraId="5932AB5A" w14:textId="77777777" w:rsidR="008B75F5" w:rsidRPr="008250AC" w:rsidRDefault="008B75F5" w:rsidP="00F33F9D">
            <w:pPr>
              <w:pStyle w:val="ChangeControlTableHeading"/>
            </w:pPr>
            <w:r w:rsidRPr="008250AC">
              <w:t>Verzia</w:t>
            </w:r>
          </w:p>
        </w:tc>
        <w:tc>
          <w:tcPr>
            <w:tcW w:w="1531" w:type="dxa"/>
            <w:shd w:val="clear" w:color="auto" w:fill="E0E0E0"/>
            <w:vAlign w:val="center"/>
          </w:tcPr>
          <w:p w14:paraId="07E49455" w14:textId="77777777" w:rsidR="008B75F5" w:rsidRPr="008250AC" w:rsidRDefault="008B75F5">
            <w:pPr>
              <w:pStyle w:val="ChangeControlTableHeading"/>
            </w:pPr>
            <w:r w:rsidRPr="008250AC">
              <w:t>Dátum</w:t>
            </w:r>
          </w:p>
        </w:tc>
        <w:tc>
          <w:tcPr>
            <w:tcW w:w="4828" w:type="dxa"/>
            <w:shd w:val="clear" w:color="auto" w:fill="E0E0E0"/>
            <w:vAlign w:val="center"/>
          </w:tcPr>
          <w:p w14:paraId="671B4549" w14:textId="77777777" w:rsidR="008B75F5" w:rsidRPr="008250AC" w:rsidRDefault="008B75F5">
            <w:pPr>
              <w:pStyle w:val="ChangeControlTableHeading"/>
            </w:pPr>
            <w:r w:rsidRPr="008250AC">
              <w:t>Zmeny</w:t>
            </w:r>
          </w:p>
        </w:tc>
        <w:tc>
          <w:tcPr>
            <w:tcW w:w="1952" w:type="dxa"/>
            <w:shd w:val="clear" w:color="auto" w:fill="E0E0E0"/>
            <w:vAlign w:val="center"/>
          </w:tcPr>
          <w:p w14:paraId="1C3DFB81" w14:textId="77777777" w:rsidR="008B75F5" w:rsidRPr="008250AC" w:rsidRDefault="008B75F5">
            <w:pPr>
              <w:pStyle w:val="ChangeControlTableHeading"/>
            </w:pPr>
            <w:r w:rsidRPr="008250AC">
              <w:t>Meno</w:t>
            </w:r>
          </w:p>
        </w:tc>
      </w:tr>
      <w:tr w:rsidR="008B75F5" w:rsidRPr="008250AC" w14:paraId="26F0A062" w14:textId="77777777" w:rsidTr="008B75F5">
        <w:trPr>
          <w:trHeight w:val="230"/>
          <w:jc w:val="center"/>
        </w:trPr>
        <w:tc>
          <w:tcPr>
            <w:tcW w:w="999" w:type="dxa"/>
            <w:vAlign w:val="center"/>
          </w:tcPr>
          <w:p w14:paraId="6EFC2733" w14:textId="0A9F528A" w:rsidR="008B75F5" w:rsidRPr="008250AC" w:rsidRDefault="001A17CF" w:rsidP="00F33F9D">
            <w:r>
              <w:t>0.1</w:t>
            </w:r>
          </w:p>
        </w:tc>
        <w:tc>
          <w:tcPr>
            <w:tcW w:w="1531" w:type="dxa"/>
            <w:vAlign w:val="center"/>
          </w:tcPr>
          <w:p w14:paraId="5A78CB62" w14:textId="01EA471C" w:rsidR="008B75F5" w:rsidRPr="008250AC" w:rsidRDefault="001A17CF">
            <w:r>
              <w:t>16.8.2023</w:t>
            </w:r>
          </w:p>
        </w:tc>
        <w:tc>
          <w:tcPr>
            <w:tcW w:w="4828" w:type="dxa"/>
            <w:vAlign w:val="center"/>
          </w:tcPr>
          <w:p w14:paraId="671F522E" w14:textId="35617572" w:rsidR="008B75F5" w:rsidRPr="008250AC" w:rsidRDefault="001A17CF">
            <w:r>
              <w:t>Vypracovanie dokumentu</w:t>
            </w:r>
          </w:p>
        </w:tc>
        <w:tc>
          <w:tcPr>
            <w:tcW w:w="1952" w:type="dxa"/>
            <w:vAlign w:val="center"/>
          </w:tcPr>
          <w:p w14:paraId="37A097E9" w14:textId="3A8E510B" w:rsidR="008B75F5" w:rsidRPr="008250AC" w:rsidRDefault="000579A8">
            <w:r>
              <w:t>MD SR</w:t>
            </w:r>
          </w:p>
        </w:tc>
      </w:tr>
      <w:tr w:rsidR="008B75F5" w:rsidRPr="008250AC" w14:paraId="54983792" w14:textId="77777777" w:rsidTr="008B75F5">
        <w:trPr>
          <w:trHeight w:val="230"/>
          <w:jc w:val="center"/>
        </w:trPr>
        <w:tc>
          <w:tcPr>
            <w:tcW w:w="999" w:type="dxa"/>
            <w:vAlign w:val="center"/>
          </w:tcPr>
          <w:p w14:paraId="7845A82A" w14:textId="24C47B8A" w:rsidR="008B75F5" w:rsidRPr="008250AC" w:rsidRDefault="001A17CF" w:rsidP="00F33F9D">
            <w:pPr>
              <w:pStyle w:val="StyleBodyTextCentered"/>
            </w:pPr>
            <w:r>
              <w:t>0.2</w:t>
            </w:r>
          </w:p>
        </w:tc>
        <w:tc>
          <w:tcPr>
            <w:tcW w:w="1531" w:type="dxa"/>
            <w:vAlign w:val="center"/>
          </w:tcPr>
          <w:p w14:paraId="235147EC" w14:textId="71C4BE0C" w:rsidR="008B75F5" w:rsidRPr="008250AC" w:rsidRDefault="001A17CF">
            <w:pPr>
              <w:pStyle w:val="StyleBodyTextCentered"/>
            </w:pPr>
            <w:r>
              <w:t>6.9.2023</w:t>
            </w:r>
          </w:p>
        </w:tc>
        <w:tc>
          <w:tcPr>
            <w:tcW w:w="4828" w:type="dxa"/>
            <w:vAlign w:val="center"/>
          </w:tcPr>
          <w:p w14:paraId="0040FB89" w14:textId="1179FE64" w:rsidR="008B75F5" w:rsidRPr="008250AC" w:rsidRDefault="001A17CF">
            <w:pPr>
              <w:pStyle w:val="StyleBodyTextCentered"/>
            </w:pPr>
            <w:r>
              <w:t xml:space="preserve">Pripomienkovanie dokumentu </w:t>
            </w:r>
          </w:p>
        </w:tc>
        <w:tc>
          <w:tcPr>
            <w:tcW w:w="1952" w:type="dxa"/>
            <w:vAlign w:val="center"/>
          </w:tcPr>
          <w:p w14:paraId="57FE5F3B" w14:textId="5A6AAAB5" w:rsidR="008B75F5" w:rsidRPr="008250AC" w:rsidRDefault="000579A8">
            <w:pPr>
              <w:pStyle w:val="StyleBodyTextCentered"/>
            </w:pPr>
            <w:r>
              <w:t>MD SR</w:t>
            </w:r>
          </w:p>
        </w:tc>
      </w:tr>
      <w:tr w:rsidR="00792AA0" w:rsidRPr="008250AC" w14:paraId="1ABA124E" w14:textId="77777777" w:rsidTr="00C91268">
        <w:trPr>
          <w:trHeight w:val="230"/>
          <w:jc w:val="center"/>
        </w:trPr>
        <w:tc>
          <w:tcPr>
            <w:tcW w:w="999" w:type="dxa"/>
            <w:vAlign w:val="center"/>
          </w:tcPr>
          <w:p w14:paraId="6E98BBCB" w14:textId="1A161161" w:rsidR="00792AA0" w:rsidRPr="008250AC" w:rsidRDefault="00A07AF1">
            <w:pPr>
              <w:pStyle w:val="StyleBodyTextCentered"/>
            </w:pPr>
            <w:r>
              <w:t>0.3</w:t>
            </w:r>
          </w:p>
        </w:tc>
        <w:tc>
          <w:tcPr>
            <w:tcW w:w="1531" w:type="dxa"/>
            <w:vAlign w:val="center"/>
          </w:tcPr>
          <w:p w14:paraId="74696031" w14:textId="6EBA4340" w:rsidR="00792AA0" w:rsidRPr="008250AC" w:rsidRDefault="00A07AF1">
            <w:pPr>
              <w:pStyle w:val="StyleBodyTextCentered"/>
            </w:pPr>
            <w:r>
              <w:t>8.9.2023</w:t>
            </w:r>
          </w:p>
        </w:tc>
        <w:tc>
          <w:tcPr>
            <w:tcW w:w="4828" w:type="dxa"/>
            <w:vAlign w:val="center"/>
          </w:tcPr>
          <w:p w14:paraId="099C24FA" w14:textId="6BE2415C" w:rsidR="00792AA0" w:rsidRPr="008250AC" w:rsidRDefault="00A07AF1">
            <w:pPr>
              <w:pStyle w:val="StyleBodyTextCentered"/>
            </w:pPr>
            <w:r>
              <w:t>Aktualizácia dokumentu</w:t>
            </w:r>
          </w:p>
        </w:tc>
        <w:tc>
          <w:tcPr>
            <w:tcW w:w="1952" w:type="dxa"/>
            <w:vAlign w:val="center"/>
          </w:tcPr>
          <w:p w14:paraId="464330F5" w14:textId="2AFC40E3" w:rsidR="00792AA0" w:rsidRPr="008250AC" w:rsidRDefault="000579A8">
            <w:pPr>
              <w:pStyle w:val="StyleBodyTextCentered"/>
            </w:pPr>
            <w:r>
              <w:t>MD SR</w:t>
            </w:r>
          </w:p>
        </w:tc>
      </w:tr>
      <w:tr w:rsidR="00792AA0" w:rsidRPr="008250AC" w14:paraId="609D161B" w14:textId="77777777" w:rsidTr="008B75F5">
        <w:trPr>
          <w:trHeight w:val="230"/>
          <w:jc w:val="center"/>
        </w:trPr>
        <w:tc>
          <w:tcPr>
            <w:tcW w:w="999" w:type="dxa"/>
            <w:vAlign w:val="center"/>
          </w:tcPr>
          <w:p w14:paraId="6F5CF201" w14:textId="1211EF6F" w:rsidR="00792AA0" w:rsidRPr="008250AC" w:rsidRDefault="005105F8">
            <w:pPr>
              <w:pStyle w:val="StyleBodyTextCentered"/>
            </w:pPr>
            <w:r>
              <w:t>0.4</w:t>
            </w:r>
          </w:p>
        </w:tc>
        <w:tc>
          <w:tcPr>
            <w:tcW w:w="1531" w:type="dxa"/>
            <w:vAlign w:val="center"/>
          </w:tcPr>
          <w:p w14:paraId="5BBD0EFE" w14:textId="7F096BD8" w:rsidR="00792AA0" w:rsidRPr="008250AC" w:rsidRDefault="005105F8">
            <w:pPr>
              <w:pStyle w:val="StyleBodyTextCentered"/>
            </w:pPr>
            <w:r>
              <w:t>11.10.2023</w:t>
            </w:r>
          </w:p>
        </w:tc>
        <w:tc>
          <w:tcPr>
            <w:tcW w:w="4828" w:type="dxa"/>
            <w:vAlign w:val="center"/>
          </w:tcPr>
          <w:p w14:paraId="7EF4FF36" w14:textId="7E75F9EA" w:rsidR="00792AA0" w:rsidRPr="008250AC" w:rsidRDefault="005105F8">
            <w:pPr>
              <w:pStyle w:val="StyleBodyTextCentered"/>
            </w:pPr>
            <w:r>
              <w:t>Pripomienkovanie dokumentu</w:t>
            </w:r>
          </w:p>
        </w:tc>
        <w:tc>
          <w:tcPr>
            <w:tcW w:w="1952" w:type="dxa"/>
            <w:vAlign w:val="center"/>
          </w:tcPr>
          <w:p w14:paraId="17EFABC3" w14:textId="6775CB10" w:rsidR="00792AA0" w:rsidRPr="008250AC" w:rsidRDefault="005105F8">
            <w:pPr>
              <w:pStyle w:val="StyleBodyTextCentered"/>
            </w:pPr>
            <w:r>
              <w:t>MD SR</w:t>
            </w:r>
          </w:p>
        </w:tc>
      </w:tr>
      <w:tr w:rsidR="00792AA0" w:rsidRPr="008250AC" w14:paraId="1EA28D86" w14:textId="77777777" w:rsidTr="008B75F5">
        <w:trPr>
          <w:trHeight w:val="230"/>
          <w:jc w:val="center"/>
        </w:trPr>
        <w:tc>
          <w:tcPr>
            <w:tcW w:w="999" w:type="dxa"/>
            <w:vAlign w:val="center"/>
          </w:tcPr>
          <w:p w14:paraId="0565E17B" w14:textId="13D9592D" w:rsidR="00792AA0" w:rsidRPr="008250AC" w:rsidRDefault="00BE3D3B">
            <w:pPr>
              <w:pStyle w:val="StyleBodyTextCentered"/>
            </w:pPr>
            <w:r>
              <w:t>0.5</w:t>
            </w:r>
          </w:p>
        </w:tc>
        <w:tc>
          <w:tcPr>
            <w:tcW w:w="1531" w:type="dxa"/>
            <w:vAlign w:val="center"/>
          </w:tcPr>
          <w:p w14:paraId="3087CCBA" w14:textId="3F8CD2E6" w:rsidR="00792AA0" w:rsidRPr="008250AC" w:rsidRDefault="00BE3D3B">
            <w:pPr>
              <w:pStyle w:val="StyleBodyTextCentered"/>
            </w:pPr>
            <w:r>
              <w:t>6.11.2023</w:t>
            </w:r>
          </w:p>
        </w:tc>
        <w:tc>
          <w:tcPr>
            <w:tcW w:w="4828" w:type="dxa"/>
            <w:vAlign w:val="center"/>
          </w:tcPr>
          <w:p w14:paraId="64C5D961" w14:textId="44D901A4" w:rsidR="00792AA0" w:rsidRPr="008250AC" w:rsidRDefault="00BE3D3B">
            <w:pPr>
              <w:pStyle w:val="StyleBodyTextCentered"/>
            </w:pPr>
            <w:r>
              <w:t>Aktualizácia dokumentu</w:t>
            </w:r>
          </w:p>
        </w:tc>
        <w:tc>
          <w:tcPr>
            <w:tcW w:w="1952" w:type="dxa"/>
            <w:vAlign w:val="center"/>
          </w:tcPr>
          <w:p w14:paraId="153147F7" w14:textId="7F7523AA" w:rsidR="00792AA0" w:rsidRPr="008250AC" w:rsidRDefault="000579A8">
            <w:pPr>
              <w:pStyle w:val="StyleBodyTextCentered"/>
            </w:pPr>
            <w:r>
              <w:t>MD SR</w:t>
            </w:r>
          </w:p>
        </w:tc>
      </w:tr>
      <w:tr w:rsidR="000579A8" w:rsidRPr="008250AC" w14:paraId="4A962D52" w14:textId="77777777" w:rsidTr="008B75F5">
        <w:trPr>
          <w:trHeight w:val="230"/>
          <w:jc w:val="center"/>
        </w:trPr>
        <w:tc>
          <w:tcPr>
            <w:tcW w:w="999" w:type="dxa"/>
            <w:vAlign w:val="center"/>
          </w:tcPr>
          <w:p w14:paraId="11BC34B8" w14:textId="7EF42BD0" w:rsidR="000579A8" w:rsidRDefault="000579A8">
            <w:pPr>
              <w:pStyle w:val="StyleBodyTextCentered"/>
            </w:pPr>
            <w:r>
              <w:t>0.6</w:t>
            </w:r>
          </w:p>
        </w:tc>
        <w:tc>
          <w:tcPr>
            <w:tcW w:w="1531" w:type="dxa"/>
            <w:vAlign w:val="center"/>
          </w:tcPr>
          <w:p w14:paraId="7C3F4152" w14:textId="59F83452" w:rsidR="000579A8" w:rsidRDefault="000579A8">
            <w:pPr>
              <w:pStyle w:val="StyleBodyTextCentered"/>
            </w:pPr>
            <w:r>
              <w:t>16.04.2024</w:t>
            </w:r>
          </w:p>
        </w:tc>
        <w:tc>
          <w:tcPr>
            <w:tcW w:w="4828" w:type="dxa"/>
            <w:vAlign w:val="center"/>
          </w:tcPr>
          <w:p w14:paraId="21B9D5C3" w14:textId="2DF4AB10" w:rsidR="000579A8" w:rsidRDefault="000579A8">
            <w:pPr>
              <w:pStyle w:val="StyleBodyTextCentered"/>
            </w:pPr>
            <w:r>
              <w:t>Verejné pripomienkovanie</w:t>
            </w:r>
          </w:p>
        </w:tc>
        <w:tc>
          <w:tcPr>
            <w:tcW w:w="1952" w:type="dxa"/>
            <w:vAlign w:val="center"/>
          </w:tcPr>
          <w:p w14:paraId="714A4DC3" w14:textId="435E2C48" w:rsidR="000579A8" w:rsidRPr="008250AC" w:rsidRDefault="000579A8">
            <w:pPr>
              <w:pStyle w:val="StyleBodyTextCentered"/>
            </w:pPr>
            <w:r>
              <w:t>MD SR</w:t>
            </w:r>
          </w:p>
        </w:tc>
      </w:tr>
    </w:tbl>
    <w:p w14:paraId="5D1C0965" w14:textId="77777777" w:rsidR="00BF7D55" w:rsidRPr="008250AC" w:rsidRDefault="00BF7D55" w:rsidP="00F33F9D"/>
    <w:p w14:paraId="17A15EFB" w14:textId="77777777" w:rsidR="00B07B00" w:rsidRPr="008250AC" w:rsidRDefault="00B07B00">
      <w:r w:rsidRPr="008250AC">
        <w:br w:type="page"/>
      </w:r>
      <w:bookmarkStart w:id="8" w:name="_GoBack"/>
      <w:bookmarkEnd w:id="8"/>
    </w:p>
    <w:p w14:paraId="24C57D41" w14:textId="77777777" w:rsidR="00A05DFB" w:rsidRPr="008250AC" w:rsidRDefault="00A05DFB"/>
    <w:p w14:paraId="4762F7B0" w14:textId="77777777" w:rsidR="00B0026B" w:rsidRPr="008250AC" w:rsidRDefault="00755244" w:rsidP="00F33F9D">
      <w:pPr>
        <w:pStyle w:val="Nadpis1"/>
      </w:pPr>
      <w:bookmarkStart w:id="9" w:name="_Toc510413655"/>
      <w:bookmarkStart w:id="10" w:name="_Toc15426945"/>
      <w:bookmarkStart w:id="11" w:name="_Toc15427667"/>
      <w:bookmarkStart w:id="12" w:name="_Toc15428557"/>
      <w:bookmarkStart w:id="13" w:name="_Toc150524405"/>
      <w:r w:rsidRPr="008250AC">
        <w:t>ÚČEL DOKUMENTU</w:t>
      </w:r>
      <w:bookmarkEnd w:id="9"/>
      <w:bookmarkEnd w:id="10"/>
      <w:bookmarkEnd w:id="11"/>
      <w:bookmarkEnd w:id="12"/>
      <w:bookmarkEnd w:id="13"/>
    </w:p>
    <w:p w14:paraId="3AC4E2F2" w14:textId="77777777" w:rsidR="00BB1ADE" w:rsidRPr="008250AC" w:rsidRDefault="00BB1ADE" w:rsidP="00F33F9D"/>
    <w:p w14:paraId="61323624" w14:textId="7A80C5EC" w:rsidR="00570D5D" w:rsidRPr="008250AC" w:rsidRDefault="000579A8">
      <w:bookmarkStart w:id="14" w:name="_Toc15426946"/>
      <w:bookmarkStart w:id="15" w:name="_Toc15427668"/>
      <w:bookmarkStart w:id="16" w:name="_Toc15428558"/>
      <w:r w:rsidRPr="000579A8">
        <w:t xml:space="preserve">Projekt bol vypracovaný v súlade s vyhláškou č. 401/2023 Z.z. Ministerstva investícií, regionálneho rozvoja a informatizácie Slovenskej republiky o riadení projektov a zmenových požiadaviek v prevádzke informačných technológií verejnej správy, pričom predmetné dokumenty k projektu sú zverejnené aj na webovej stránke </w:t>
      </w:r>
      <w:hyperlink r:id="rId7" w:history="1">
        <w:r w:rsidRPr="00B46E6F">
          <w:rPr>
            <w:rStyle w:val="Hypertextovprepojenie"/>
          </w:rPr>
          <w:t>https://metais.vicepremier.gov.sk</w:t>
        </w:r>
      </w:hyperlink>
      <w:r>
        <w:t xml:space="preserve">. </w:t>
      </w:r>
    </w:p>
    <w:p w14:paraId="5E53EB3A" w14:textId="77777777" w:rsidR="00570D5D" w:rsidRPr="008250AC" w:rsidRDefault="00570D5D">
      <w:pPr>
        <w:rPr>
          <w:rFonts w:eastAsiaTheme="minorHAnsi"/>
        </w:rPr>
      </w:pPr>
    </w:p>
    <w:p w14:paraId="5473FC57" w14:textId="77777777" w:rsidR="00036B37" w:rsidRPr="008250AC" w:rsidRDefault="00036B37" w:rsidP="00F33F9D">
      <w:pPr>
        <w:pStyle w:val="Nadpis2"/>
      </w:pPr>
      <w:bookmarkStart w:id="17" w:name="_Toc150524406"/>
      <w:r w:rsidRPr="008250AC">
        <w:t>Manažérske zhrnutie</w:t>
      </w:r>
      <w:bookmarkEnd w:id="17"/>
    </w:p>
    <w:p w14:paraId="00A48182" w14:textId="77777777" w:rsidR="00297FBC" w:rsidRPr="008250AC" w:rsidRDefault="00297FBC" w:rsidP="00F33F9D"/>
    <w:p w14:paraId="4208FAEB" w14:textId="7FE3864A" w:rsidR="004D220C" w:rsidRDefault="00A07AF1">
      <w:r>
        <w:t>Cieľom zmenového konania je rozšírenie funkcionality JISCD v rámci výkonu ŠDÚ v rozsiahlej oblasti typového schvaľovania vozidiel. Funkcionalita má nahradiť pôvodnú funkcionalitu hrubého klienta používaného v rámci MD SR, kde cieľom je využívať integračné napojenia na systémy verejnej správy a medzištátne registre. Tiež sa má sprístupniť možnosť využívať a sprístupňovať spoločné registre v rámci JISCD.</w:t>
      </w:r>
    </w:p>
    <w:p w14:paraId="6ED3A708" w14:textId="189BA066" w:rsidR="00A07AF1" w:rsidRPr="008250AC" w:rsidRDefault="00A07AF1">
      <w:r>
        <w:t xml:space="preserve">Súčasťou zmenového konania je aj úprava existujúcej funkcionality </w:t>
      </w:r>
      <w:r w:rsidR="00600458">
        <w:t>v oblasti povoľovanie výnimiek a činností spravovaných doteraz v JISCD evidenčne alebo zásahmi aplikačnej podpory.</w:t>
      </w:r>
    </w:p>
    <w:p w14:paraId="6D8EE708" w14:textId="77777777" w:rsidR="00D06FFF" w:rsidRPr="008250AC" w:rsidRDefault="00D06FFF"/>
    <w:p w14:paraId="1E420529" w14:textId="77777777" w:rsidR="00FD758A" w:rsidRPr="008250AC" w:rsidRDefault="00FD758A"/>
    <w:p w14:paraId="65CCB50F" w14:textId="77777777" w:rsidR="00D06FFF" w:rsidRPr="008250AC" w:rsidRDefault="00D06FFF" w:rsidP="00F33F9D">
      <w:pPr>
        <w:pStyle w:val="Nadpis2"/>
      </w:pPr>
      <w:bookmarkStart w:id="18" w:name="_Toc71211631"/>
      <w:bookmarkStart w:id="19" w:name="_Toc150524407"/>
      <w:bookmarkStart w:id="20" w:name="_Toc47815691"/>
      <w:bookmarkStart w:id="21" w:name="_Toc70345085"/>
      <w:r w:rsidRPr="008250AC">
        <w:t>Použité skratky</w:t>
      </w:r>
      <w:bookmarkEnd w:id="18"/>
      <w:bookmarkEnd w:id="19"/>
      <w:r w:rsidRPr="008250AC">
        <w:t xml:space="preserve"> </w:t>
      </w:r>
      <w:bookmarkEnd w:id="20"/>
      <w:bookmarkEnd w:id="21"/>
    </w:p>
    <w:p w14:paraId="794ADF01" w14:textId="77777777" w:rsidR="00D06FFF" w:rsidRPr="008250AC" w:rsidRDefault="00D06FFF" w:rsidP="00F33F9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9"/>
        <w:gridCol w:w="1428"/>
        <w:gridCol w:w="5157"/>
        <w:gridCol w:w="2082"/>
      </w:tblGrid>
      <w:tr w:rsidR="00D06FFF" w:rsidRPr="008250AC" w14:paraId="1CB92AD3" w14:textId="77777777" w:rsidTr="006637F7">
        <w:trPr>
          <w:tblHeader/>
        </w:trPr>
        <w:tc>
          <w:tcPr>
            <w:tcW w:w="363" w:type="pct"/>
            <w:shd w:val="pct25" w:color="auto" w:fill="auto"/>
          </w:tcPr>
          <w:p w14:paraId="485A3268" w14:textId="77777777" w:rsidR="00D06FFF" w:rsidRPr="008250AC" w:rsidRDefault="00D06FFF">
            <w:r w:rsidRPr="008250AC">
              <w:t>P.č.</w:t>
            </w:r>
          </w:p>
        </w:tc>
        <w:tc>
          <w:tcPr>
            <w:tcW w:w="764" w:type="pct"/>
            <w:shd w:val="pct25" w:color="auto" w:fill="auto"/>
          </w:tcPr>
          <w:p w14:paraId="474CA229" w14:textId="77777777" w:rsidR="00D06FFF" w:rsidRPr="008250AC" w:rsidRDefault="00D06FFF">
            <w:r w:rsidRPr="008250AC">
              <w:t>Skratka</w:t>
            </w:r>
          </w:p>
        </w:tc>
        <w:tc>
          <w:tcPr>
            <w:tcW w:w="2759" w:type="pct"/>
            <w:shd w:val="pct25" w:color="auto" w:fill="auto"/>
          </w:tcPr>
          <w:p w14:paraId="61F5EBB0" w14:textId="77777777" w:rsidR="00D06FFF" w:rsidRPr="008250AC" w:rsidRDefault="00D06FFF">
            <w:r w:rsidRPr="008250AC">
              <w:t>Vysvetlenie</w:t>
            </w:r>
          </w:p>
        </w:tc>
        <w:tc>
          <w:tcPr>
            <w:tcW w:w="1114" w:type="pct"/>
            <w:shd w:val="pct25" w:color="auto" w:fill="auto"/>
          </w:tcPr>
          <w:p w14:paraId="325FB540" w14:textId="77777777" w:rsidR="00D06FFF" w:rsidRPr="008250AC" w:rsidRDefault="00D06FFF">
            <w:r w:rsidRPr="008250AC">
              <w:t>Poznámka</w:t>
            </w:r>
          </w:p>
        </w:tc>
      </w:tr>
      <w:tr w:rsidR="00D06FFF" w:rsidRPr="008250AC" w14:paraId="697ADE5F" w14:textId="77777777" w:rsidTr="006637F7">
        <w:tc>
          <w:tcPr>
            <w:tcW w:w="363" w:type="pct"/>
            <w:shd w:val="clear" w:color="auto" w:fill="auto"/>
          </w:tcPr>
          <w:p w14:paraId="06AC9A93" w14:textId="77777777" w:rsidR="00D06FFF" w:rsidRPr="008250AC" w:rsidRDefault="00D06FFF">
            <w:r w:rsidRPr="008250AC">
              <w:t>1</w:t>
            </w:r>
          </w:p>
        </w:tc>
        <w:tc>
          <w:tcPr>
            <w:tcW w:w="764" w:type="pct"/>
            <w:shd w:val="clear" w:color="auto" w:fill="auto"/>
          </w:tcPr>
          <w:p w14:paraId="26B2BC8A" w14:textId="77777777" w:rsidR="00D06FFF" w:rsidRPr="008250AC" w:rsidRDefault="00D06FFF">
            <w:r w:rsidRPr="008250AC">
              <w:t>JISCD</w:t>
            </w:r>
          </w:p>
        </w:tc>
        <w:tc>
          <w:tcPr>
            <w:tcW w:w="2759" w:type="pct"/>
            <w:shd w:val="clear" w:color="auto" w:fill="auto"/>
          </w:tcPr>
          <w:p w14:paraId="31F7CA62" w14:textId="77777777" w:rsidR="00D06FFF" w:rsidRPr="008250AC" w:rsidRDefault="00D06FFF">
            <w:r w:rsidRPr="008250AC">
              <w:t>Jednotný informačný systém v cestnej doprave</w:t>
            </w:r>
          </w:p>
        </w:tc>
        <w:tc>
          <w:tcPr>
            <w:tcW w:w="1114" w:type="pct"/>
            <w:shd w:val="clear" w:color="auto" w:fill="auto"/>
          </w:tcPr>
          <w:p w14:paraId="0A1BD9B0" w14:textId="77777777" w:rsidR="00D06FFF" w:rsidRPr="008250AC" w:rsidRDefault="00D06FFF"/>
        </w:tc>
      </w:tr>
      <w:tr w:rsidR="00D06FFF" w:rsidRPr="008250AC" w14:paraId="4357F1AD" w14:textId="77777777" w:rsidTr="006637F7">
        <w:tc>
          <w:tcPr>
            <w:tcW w:w="363" w:type="pct"/>
            <w:shd w:val="clear" w:color="auto" w:fill="auto"/>
          </w:tcPr>
          <w:p w14:paraId="29B1CD83" w14:textId="77777777" w:rsidR="00D06FFF" w:rsidRPr="008250AC" w:rsidRDefault="00D06FFF">
            <w:r w:rsidRPr="008250AC">
              <w:t>2</w:t>
            </w:r>
          </w:p>
        </w:tc>
        <w:tc>
          <w:tcPr>
            <w:tcW w:w="764" w:type="pct"/>
            <w:shd w:val="clear" w:color="auto" w:fill="auto"/>
          </w:tcPr>
          <w:p w14:paraId="2525DCC1" w14:textId="77777777" w:rsidR="00D06FFF" w:rsidRPr="008250AC" w:rsidRDefault="00D06FFF">
            <w:r w:rsidRPr="008250AC">
              <w:t>MD</w:t>
            </w:r>
            <w:r w:rsidR="006C287D" w:rsidRPr="008250AC">
              <w:t xml:space="preserve"> SR</w:t>
            </w:r>
          </w:p>
        </w:tc>
        <w:tc>
          <w:tcPr>
            <w:tcW w:w="2759" w:type="pct"/>
            <w:shd w:val="clear" w:color="auto" w:fill="auto"/>
          </w:tcPr>
          <w:p w14:paraId="38929A80" w14:textId="77777777" w:rsidR="00D06FFF" w:rsidRPr="008250AC" w:rsidRDefault="00D06FFF">
            <w:r w:rsidRPr="008250AC">
              <w:t>Ministerstvo dopravy SR</w:t>
            </w:r>
          </w:p>
        </w:tc>
        <w:tc>
          <w:tcPr>
            <w:tcW w:w="1114" w:type="pct"/>
            <w:shd w:val="clear" w:color="auto" w:fill="auto"/>
          </w:tcPr>
          <w:p w14:paraId="6B3DF7CA" w14:textId="77777777" w:rsidR="00D06FFF" w:rsidRPr="008250AC" w:rsidRDefault="00D06FFF">
            <w:r w:rsidRPr="008250AC">
              <w:t>Objednávateľ</w:t>
            </w:r>
          </w:p>
        </w:tc>
      </w:tr>
      <w:tr w:rsidR="00D06FFF" w:rsidRPr="008250AC" w14:paraId="0AB8A57E" w14:textId="77777777" w:rsidTr="006637F7">
        <w:tc>
          <w:tcPr>
            <w:tcW w:w="363" w:type="pct"/>
            <w:shd w:val="clear" w:color="auto" w:fill="auto"/>
          </w:tcPr>
          <w:p w14:paraId="1FDF45E7" w14:textId="77777777" w:rsidR="00D06FFF" w:rsidRPr="008250AC" w:rsidRDefault="00D06FFF">
            <w:r w:rsidRPr="008250AC">
              <w:t>3</w:t>
            </w:r>
          </w:p>
        </w:tc>
        <w:tc>
          <w:tcPr>
            <w:tcW w:w="764" w:type="pct"/>
            <w:shd w:val="clear" w:color="auto" w:fill="auto"/>
          </w:tcPr>
          <w:p w14:paraId="53897068" w14:textId="77777777" w:rsidR="00D06FFF" w:rsidRPr="008250AC" w:rsidRDefault="00D06FFF">
            <w:r w:rsidRPr="008250AC">
              <w:t>MV SR</w:t>
            </w:r>
          </w:p>
        </w:tc>
        <w:tc>
          <w:tcPr>
            <w:tcW w:w="2759" w:type="pct"/>
            <w:shd w:val="clear" w:color="auto" w:fill="auto"/>
          </w:tcPr>
          <w:p w14:paraId="5AAA162E" w14:textId="77777777" w:rsidR="00D06FFF" w:rsidRPr="008250AC" w:rsidRDefault="00D06FFF">
            <w:r w:rsidRPr="008250AC">
              <w:t>Ministerstvo vnútra SR</w:t>
            </w:r>
          </w:p>
        </w:tc>
        <w:tc>
          <w:tcPr>
            <w:tcW w:w="1114" w:type="pct"/>
            <w:shd w:val="clear" w:color="auto" w:fill="auto"/>
          </w:tcPr>
          <w:p w14:paraId="4A21B8BA" w14:textId="77777777" w:rsidR="00D06FFF" w:rsidRPr="008250AC" w:rsidRDefault="00D06FFF">
            <w:r w:rsidRPr="008250AC">
              <w:t>Pod neho patria OÚ</w:t>
            </w:r>
          </w:p>
        </w:tc>
      </w:tr>
      <w:tr w:rsidR="00D06FFF" w:rsidRPr="008250AC" w14:paraId="1E6FC89A" w14:textId="77777777" w:rsidTr="006637F7">
        <w:tc>
          <w:tcPr>
            <w:tcW w:w="363" w:type="pct"/>
            <w:shd w:val="clear" w:color="auto" w:fill="auto"/>
          </w:tcPr>
          <w:p w14:paraId="68B19828" w14:textId="77777777" w:rsidR="00D06FFF" w:rsidRPr="008250AC" w:rsidRDefault="00D06FFF">
            <w:r w:rsidRPr="008250AC">
              <w:t>4</w:t>
            </w:r>
          </w:p>
        </w:tc>
        <w:tc>
          <w:tcPr>
            <w:tcW w:w="764" w:type="pct"/>
            <w:shd w:val="clear" w:color="auto" w:fill="auto"/>
          </w:tcPr>
          <w:p w14:paraId="00271804" w14:textId="77777777" w:rsidR="00D06FFF" w:rsidRPr="008250AC" w:rsidRDefault="00D06FFF">
            <w:r w:rsidRPr="008250AC">
              <w:t>OÚ</w:t>
            </w:r>
          </w:p>
        </w:tc>
        <w:tc>
          <w:tcPr>
            <w:tcW w:w="2759" w:type="pct"/>
            <w:shd w:val="clear" w:color="auto" w:fill="auto"/>
          </w:tcPr>
          <w:p w14:paraId="76D110FD" w14:textId="77777777" w:rsidR="00D06FFF" w:rsidRPr="008250AC" w:rsidRDefault="00D06FFF">
            <w:r w:rsidRPr="008250AC">
              <w:t>Okresný úrad</w:t>
            </w:r>
          </w:p>
        </w:tc>
        <w:tc>
          <w:tcPr>
            <w:tcW w:w="1114" w:type="pct"/>
            <w:shd w:val="clear" w:color="auto" w:fill="auto"/>
          </w:tcPr>
          <w:p w14:paraId="4D85BB50" w14:textId="77777777" w:rsidR="00D06FFF" w:rsidRPr="008250AC" w:rsidRDefault="00D06FFF">
            <w:r w:rsidRPr="008250AC">
              <w:t>OÚ sú pod správou MV SR.</w:t>
            </w:r>
          </w:p>
        </w:tc>
      </w:tr>
      <w:tr w:rsidR="00A07AF1" w:rsidRPr="008250AC" w14:paraId="2A7DA4F6" w14:textId="77777777" w:rsidTr="006637F7">
        <w:tc>
          <w:tcPr>
            <w:tcW w:w="363" w:type="pct"/>
            <w:shd w:val="clear" w:color="auto" w:fill="auto"/>
          </w:tcPr>
          <w:p w14:paraId="10CA0CA7" w14:textId="312E35B4" w:rsidR="00A07AF1" w:rsidRPr="008250AC" w:rsidRDefault="00A07AF1">
            <w:r>
              <w:t>5</w:t>
            </w:r>
          </w:p>
        </w:tc>
        <w:tc>
          <w:tcPr>
            <w:tcW w:w="764" w:type="pct"/>
            <w:shd w:val="clear" w:color="auto" w:fill="auto"/>
          </w:tcPr>
          <w:p w14:paraId="3254171E" w14:textId="3CF73171" w:rsidR="00A07AF1" w:rsidRPr="008250AC" w:rsidRDefault="00A07AF1">
            <w:r>
              <w:t>ŠDÚ</w:t>
            </w:r>
          </w:p>
        </w:tc>
        <w:tc>
          <w:tcPr>
            <w:tcW w:w="2759" w:type="pct"/>
            <w:shd w:val="clear" w:color="auto" w:fill="auto"/>
          </w:tcPr>
          <w:p w14:paraId="5F07B96E" w14:textId="12BD42DF" w:rsidR="00A07AF1" w:rsidRPr="008250AC" w:rsidRDefault="00A07AF1">
            <w:r>
              <w:t>Štátny dopravný úrad</w:t>
            </w:r>
          </w:p>
        </w:tc>
        <w:tc>
          <w:tcPr>
            <w:tcW w:w="1114" w:type="pct"/>
            <w:shd w:val="clear" w:color="auto" w:fill="auto"/>
          </w:tcPr>
          <w:p w14:paraId="4661A181" w14:textId="77777777" w:rsidR="00A07AF1" w:rsidRPr="008250AC" w:rsidRDefault="00A07AF1"/>
        </w:tc>
      </w:tr>
    </w:tbl>
    <w:p w14:paraId="416F7BEF" w14:textId="77777777" w:rsidR="00FD758A" w:rsidRPr="008250AC" w:rsidRDefault="00FD758A"/>
    <w:p w14:paraId="6CF25E4E" w14:textId="77777777" w:rsidR="00FD758A" w:rsidRPr="008250AC" w:rsidRDefault="00FD758A"/>
    <w:p w14:paraId="2918D86A" w14:textId="77777777" w:rsidR="007D6A81" w:rsidRPr="008250AC" w:rsidRDefault="00340BD6" w:rsidP="00F33F9D">
      <w:pPr>
        <w:pStyle w:val="Nadpis1"/>
      </w:pPr>
      <w:bookmarkStart w:id="22" w:name="_Toc150524408"/>
      <w:bookmarkEnd w:id="14"/>
      <w:bookmarkEnd w:id="15"/>
      <w:bookmarkEnd w:id="16"/>
      <w:r w:rsidRPr="008250AC">
        <w:t>P</w:t>
      </w:r>
      <w:r w:rsidR="009B780C" w:rsidRPr="008250AC">
        <w:t>OPIS NAVRHOVANÉHO RIEŠENIA</w:t>
      </w:r>
      <w:bookmarkEnd w:id="22"/>
    </w:p>
    <w:p w14:paraId="39331A92" w14:textId="77777777" w:rsidR="00BB1ADE" w:rsidRPr="008250AC" w:rsidRDefault="00BB1ADE" w:rsidP="00F33F9D"/>
    <w:p w14:paraId="788F387D" w14:textId="77777777" w:rsidR="00A67270" w:rsidRPr="008250AC" w:rsidRDefault="00D06FFF">
      <w:r w:rsidRPr="008250AC">
        <w:t>Navrhované riešenie vychádza</w:t>
      </w:r>
      <w:r w:rsidR="00F64577" w:rsidRPr="008250AC">
        <w:t xml:space="preserve"> </w:t>
      </w:r>
      <w:r w:rsidRPr="008250AC">
        <w:t>z</w:t>
      </w:r>
      <w:r w:rsidR="00F64577" w:rsidRPr="008250AC">
        <w:t xml:space="preserve"> </w:t>
      </w:r>
      <w:r w:rsidRPr="008250AC">
        <w:t>konzultácií a</w:t>
      </w:r>
      <w:r w:rsidR="004D220C" w:rsidRPr="008250AC">
        <w:t> </w:t>
      </w:r>
      <w:r w:rsidRPr="008250AC">
        <w:t>stretnutí</w:t>
      </w:r>
      <w:r w:rsidR="004D220C" w:rsidRPr="008250AC">
        <w:t xml:space="preserve"> s vecnými gestormi MD SR.</w:t>
      </w:r>
      <w:r w:rsidR="00F64577" w:rsidRPr="008250AC">
        <w:t xml:space="preserve"> Zavádza aktualizáciu </w:t>
      </w:r>
      <w:r w:rsidR="007177B8" w:rsidRPr="008250AC">
        <w:t>procesov typového schvaľovania</w:t>
      </w:r>
      <w:r w:rsidR="00F64577" w:rsidRPr="008250AC">
        <w:t xml:space="preserve"> a aplikovanie nutných zmien do JISCD.</w:t>
      </w:r>
      <w:r w:rsidR="007177B8" w:rsidRPr="008250AC">
        <w:t xml:space="preserve"> </w:t>
      </w:r>
      <w:r w:rsidR="00F64577" w:rsidRPr="008250AC">
        <w:t xml:space="preserve">Riešenie je rozdelené do </w:t>
      </w:r>
      <w:r w:rsidR="007177B8" w:rsidRPr="008250AC">
        <w:t>štyroch</w:t>
      </w:r>
      <w:r w:rsidR="00F64577" w:rsidRPr="008250AC">
        <w:t xml:space="preserve"> na sebe závislých produktov</w:t>
      </w:r>
      <w:r w:rsidR="007177B8" w:rsidRPr="008250AC">
        <w:t>.</w:t>
      </w:r>
    </w:p>
    <w:p w14:paraId="2977115E" w14:textId="77777777" w:rsidR="00A67270" w:rsidRPr="008250AC" w:rsidRDefault="00A67270"/>
    <w:p w14:paraId="57E203A9" w14:textId="77777777" w:rsidR="00A67270" w:rsidRPr="008250AC" w:rsidRDefault="00A67270" w:rsidP="00F33F9D">
      <w:pPr>
        <w:pStyle w:val="Odsekzoznamu"/>
        <w:numPr>
          <w:ilvl w:val="0"/>
          <w:numId w:val="8"/>
        </w:numPr>
      </w:pPr>
      <w:r w:rsidRPr="008250AC">
        <w:t xml:space="preserve">Produkt 1 – </w:t>
      </w:r>
      <w:r w:rsidR="0019155A" w:rsidRPr="008250AC">
        <w:t>Spoločné</w:t>
      </w:r>
      <w:r w:rsidR="00D7408D" w:rsidRPr="008250AC">
        <w:t xml:space="preserve"> požiadavky ako predispozícia pre ďalšie produkty</w:t>
      </w:r>
    </w:p>
    <w:p w14:paraId="14B3534C" w14:textId="77777777" w:rsidR="00A67270" w:rsidRPr="008250AC" w:rsidRDefault="00370C26" w:rsidP="00F33F9D">
      <w:pPr>
        <w:pStyle w:val="Odsekzoznamu"/>
      </w:pPr>
      <w:r w:rsidRPr="008250AC">
        <w:t xml:space="preserve">Produkt </w:t>
      </w:r>
      <w:r w:rsidR="0019155A" w:rsidRPr="008250AC">
        <w:t>predstavuje predispozíciu ostatných produktov typového schvaľovania.</w:t>
      </w:r>
      <w:r w:rsidR="00867227" w:rsidRPr="008250AC">
        <w:t xml:space="preserve"> Produkt pozostáva z nasledujúcich funkčných požiadaviek:</w:t>
      </w:r>
    </w:p>
    <w:p w14:paraId="3E8F497A" w14:textId="124EC165" w:rsidR="00867227" w:rsidRPr="008250AC" w:rsidRDefault="00867227" w:rsidP="00F33F9D">
      <w:pPr>
        <w:pStyle w:val="Odsekzoznamu"/>
        <w:numPr>
          <w:ilvl w:val="1"/>
          <w:numId w:val="7"/>
        </w:numPr>
      </w:pPr>
      <w:r w:rsidRPr="008250AC">
        <w:t>Zmena rozdelenia žiadostí do samostatných agend</w:t>
      </w:r>
    </w:p>
    <w:p w14:paraId="1A029002" w14:textId="77777777" w:rsidR="00867227" w:rsidRPr="008250AC" w:rsidRDefault="00867227">
      <w:pPr>
        <w:pStyle w:val="Odsekzoznamu"/>
        <w:numPr>
          <w:ilvl w:val="1"/>
          <w:numId w:val="7"/>
        </w:numPr>
      </w:pPr>
      <w:r w:rsidRPr="008250AC">
        <w:t>Migrácia záznamov z aplikácie ŠDÚ</w:t>
      </w:r>
    </w:p>
    <w:p w14:paraId="6F5B6987" w14:textId="77777777" w:rsidR="00A67270" w:rsidRPr="008250AC" w:rsidRDefault="00A67270" w:rsidP="00F33F9D"/>
    <w:p w14:paraId="20EC40DA" w14:textId="77777777" w:rsidR="00A67270" w:rsidRPr="008250AC" w:rsidRDefault="00A67270" w:rsidP="00F33F9D">
      <w:pPr>
        <w:pStyle w:val="Odsekzoznamu"/>
        <w:numPr>
          <w:ilvl w:val="0"/>
          <w:numId w:val="8"/>
        </w:numPr>
      </w:pPr>
      <w:r w:rsidRPr="008250AC">
        <w:t xml:space="preserve">Produkt 2 – </w:t>
      </w:r>
      <w:r w:rsidR="0019155A" w:rsidRPr="008250AC">
        <w:t>Komplexné vozidlo ŠDÚ</w:t>
      </w:r>
    </w:p>
    <w:p w14:paraId="2280B8C0" w14:textId="77777777" w:rsidR="00867227" w:rsidRPr="008250AC" w:rsidRDefault="00370C26" w:rsidP="00F33F9D">
      <w:r w:rsidRPr="008250AC">
        <w:t xml:space="preserve">Produkt </w:t>
      </w:r>
      <w:r w:rsidR="0019155A" w:rsidRPr="008250AC">
        <w:t>zameraný na všetky požiadavky na komplexné vozidlo.</w:t>
      </w:r>
    </w:p>
    <w:p w14:paraId="3F3C5127" w14:textId="77777777" w:rsidR="0019155A" w:rsidRPr="008250AC" w:rsidRDefault="0019155A"/>
    <w:p w14:paraId="08020FE0" w14:textId="77777777" w:rsidR="0019155A" w:rsidRPr="008250AC" w:rsidRDefault="0019155A" w:rsidP="00F33F9D">
      <w:pPr>
        <w:pStyle w:val="Odsekzoznamu"/>
        <w:numPr>
          <w:ilvl w:val="0"/>
          <w:numId w:val="8"/>
        </w:numPr>
      </w:pPr>
      <w:r w:rsidRPr="008250AC">
        <w:t>Produkt 3 – Typové schválenie vozidla</w:t>
      </w:r>
    </w:p>
    <w:p w14:paraId="5227BB85" w14:textId="77777777" w:rsidR="0019155A" w:rsidRPr="008250AC" w:rsidRDefault="0019155A" w:rsidP="00F33F9D">
      <w:r w:rsidRPr="008250AC">
        <w:t>Produkt pozostáva z:</w:t>
      </w:r>
    </w:p>
    <w:p w14:paraId="5951D187" w14:textId="77777777" w:rsidR="0019155A" w:rsidRPr="008250AC" w:rsidRDefault="0019155A"/>
    <w:p w14:paraId="32E01DAE" w14:textId="77777777" w:rsidR="0019155A" w:rsidRPr="008250AC" w:rsidRDefault="0019155A" w:rsidP="00F33F9D">
      <w:pPr>
        <w:pStyle w:val="Odsekzoznamu"/>
        <w:numPr>
          <w:ilvl w:val="1"/>
          <w:numId w:val="7"/>
        </w:numPr>
      </w:pPr>
      <w:r w:rsidRPr="008250AC">
        <w:t>Udelenie typového schválenia vozidla: Vnútroštátne typové schválenie celého vozidla vozidiel iných kategórií (§ 10)</w:t>
      </w:r>
    </w:p>
    <w:p w14:paraId="5ADF7CCB" w14:textId="77777777" w:rsidR="0019155A" w:rsidRPr="008250AC" w:rsidRDefault="0019155A">
      <w:pPr>
        <w:pStyle w:val="Odsekzoznamu"/>
        <w:numPr>
          <w:ilvl w:val="1"/>
          <w:numId w:val="7"/>
        </w:numPr>
      </w:pPr>
      <w:r w:rsidRPr="008250AC">
        <w:t>Zrušenie \ odňatie typového schválenia vozidla: Zrušenie \ odňatie typového schválenia celého vozidla vozidiel kategórie L, M, N, O, T, C, R a S (§ 9)</w:t>
      </w:r>
    </w:p>
    <w:p w14:paraId="4AC356C1" w14:textId="77777777" w:rsidR="0019155A" w:rsidRPr="008250AC" w:rsidRDefault="0019155A">
      <w:pPr>
        <w:pStyle w:val="Odsekzoznamu"/>
        <w:numPr>
          <w:ilvl w:val="1"/>
          <w:numId w:val="7"/>
        </w:numPr>
      </w:pPr>
      <w:r w:rsidRPr="008250AC">
        <w:t>Udelenie typového schválenia vozidla: Typové schválenie celého vozidla vozidiel kategórie L, M, N, O, T, C, R a S (§ 9)</w:t>
      </w:r>
    </w:p>
    <w:p w14:paraId="42E4103E" w14:textId="77777777" w:rsidR="0019155A" w:rsidRPr="008250AC" w:rsidRDefault="0019155A">
      <w:pPr>
        <w:pStyle w:val="Odsekzoznamu"/>
        <w:numPr>
          <w:ilvl w:val="1"/>
          <w:numId w:val="7"/>
        </w:numPr>
      </w:pPr>
      <w:r w:rsidRPr="008250AC">
        <w:t>Zrušenie \ odňatie typového schválenia vozidla: Zrušenie \ odňatie typového schválenia celého vozidla vozidiel kategórie L, M, N, O, T, C, R a S (§ 9)</w:t>
      </w:r>
    </w:p>
    <w:p w14:paraId="424FE41A" w14:textId="77777777" w:rsidR="0019155A" w:rsidRPr="008250AC" w:rsidRDefault="0019155A">
      <w:pPr>
        <w:pStyle w:val="Odsekzoznamu"/>
        <w:numPr>
          <w:ilvl w:val="1"/>
          <w:numId w:val="7"/>
        </w:numPr>
      </w:pPr>
      <w:r w:rsidRPr="008250AC">
        <w:t>Udelenie typového schválenia vozidla: Typové schválenie EÚ vozidla, systému, komponentu alebo samostatnej technickej jednotky podľa regulačných aktov</w:t>
      </w:r>
    </w:p>
    <w:p w14:paraId="0DEEA186" w14:textId="77777777" w:rsidR="0019155A" w:rsidRPr="008250AC" w:rsidRDefault="0019155A">
      <w:pPr>
        <w:pStyle w:val="Odsekzoznamu"/>
        <w:numPr>
          <w:ilvl w:val="1"/>
          <w:numId w:val="7"/>
        </w:numPr>
      </w:pPr>
      <w:r w:rsidRPr="008250AC">
        <w:t>Predĺženie platnosti ZTO/osvedčenia</w:t>
      </w:r>
    </w:p>
    <w:p w14:paraId="16B7509F" w14:textId="77777777" w:rsidR="0019155A" w:rsidRPr="008250AC" w:rsidRDefault="0019155A">
      <w:pPr>
        <w:pStyle w:val="Odsekzoznamu"/>
        <w:numPr>
          <w:ilvl w:val="1"/>
          <w:numId w:val="7"/>
        </w:numPr>
      </w:pPr>
      <w:r w:rsidRPr="008250AC">
        <w:t>Hromadná prestavba vozidla</w:t>
      </w:r>
    </w:p>
    <w:p w14:paraId="119CAD6B" w14:textId="77777777" w:rsidR="0019155A" w:rsidRPr="008250AC" w:rsidRDefault="0019155A">
      <w:pPr>
        <w:pStyle w:val="Odsekzoznamu"/>
        <w:numPr>
          <w:ilvl w:val="1"/>
          <w:numId w:val="7"/>
        </w:numPr>
      </w:pPr>
      <w:r w:rsidRPr="008250AC">
        <w:t>Osvedčenia výrobcov \ zástupcov výrobcov</w:t>
      </w:r>
    </w:p>
    <w:p w14:paraId="42B5AA8D" w14:textId="77777777" w:rsidR="00D06423" w:rsidRPr="008250AC" w:rsidRDefault="00D06423" w:rsidP="00F33F9D"/>
    <w:p w14:paraId="4E5CC467" w14:textId="77777777" w:rsidR="0019155A" w:rsidRPr="008250AC" w:rsidRDefault="0019155A" w:rsidP="00F33F9D">
      <w:pPr>
        <w:pStyle w:val="Odsekzoznamu"/>
        <w:numPr>
          <w:ilvl w:val="0"/>
          <w:numId w:val="8"/>
        </w:numPr>
      </w:pPr>
      <w:r w:rsidRPr="008250AC">
        <w:t>Produkt 4 – Ostatné nie priamo nové procesy</w:t>
      </w:r>
    </w:p>
    <w:p w14:paraId="57E793CF" w14:textId="77777777" w:rsidR="0019155A" w:rsidRPr="008250AC" w:rsidRDefault="0019155A" w:rsidP="00F33F9D">
      <w:r w:rsidRPr="008250AC">
        <w:t>Produkt pozostáva z:</w:t>
      </w:r>
    </w:p>
    <w:p w14:paraId="6A1E57B8" w14:textId="77777777" w:rsidR="0019155A" w:rsidRPr="008250AC" w:rsidRDefault="0019155A"/>
    <w:p w14:paraId="291820C9" w14:textId="77777777" w:rsidR="0019155A" w:rsidRPr="008250AC" w:rsidRDefault="0019155A" w:rsidP="00F33F9D">
      <w:pPr>
        <w:pStyle w:val="Odsekzoznamu"/>
        <w:numPr>
          <w:ilvl w:val="1"/>
          <w:numId w:val="7"/>
        </w:numPr>
      </w:pPr>
      <w:r w:rsidRPr="008250AC">
        <w:t>Výnimky z technických požiadaviek</w:t>
      </w:r>
    </w:p>
    <w:p w14:paraId="1DAE8AED" w14:textId="77777777" w:rsidR="0019155A" w:rsidRPr="008250AC" w:rsidRDefault="0019155A">
      <w:pPr>
        <w:pStyle w:val="Odsekzoznamu"/>
        <w:numPr>
          <w:ilvl w:val="1"/>
          <w:numId w:val="7"/>
        </w:numPr>
      </w:pPr>
      <w:r w:rsidRPr="008250AC">
        <w:t>Evidencia blokovaných vozidiel</w:t>
      </w:r>
    </w:p>
    <w:p w14:paraId="4C1459A6" w14:textId="77777777" w:rsidR="0019155A" w:rsidRPr="008250AC" w:rsidRDefault="0019155A" w:rsidP="00F33F9D"/>
    <w:p w14:paraId="43C00DF2" w14:textId="77777777" w:rsidR="00867227" w:rsidRPr="008250AC" w:rsidRDefault="00867227" w:rsidP="00F33F9D">
      <w:pPr>
        <w:pStyle w:val="Odsekzoznamu"/>
        <w:numPr>
          <w:ilvl w:val="0"/>
          <w:numId w:val="8"/>
        </w:numPr>
      </w:pPr>
      <w:r w:rsidRPr="008250AC">
        <w:t>Produkt 5 – Integrácia na ETAES</w:t>
      </w:r>
    </w:p>
    <w:p w14:paraId="39E3D22F" w14:textId="77777777" w:rsidR="00867227" w:rsidRPr="008250AC" w:rsidRDefault="002A07E9" w:rsidP="00F33F9D">
      <w:r w:rsidRPr="008250AC">
        <w:t>Produkt pozostáva z integrácie na IS ETAES.</w:t>
      </w:r>
    </w:p>
    <w:p w14:paraId="740323AC" w14:textId="77777777" w:rsidR="00D06423" w:rsidRPr="008250AC" w:rsidRDefault="00D06423" w:rsidP="00F33F9D">
      <w:pPr>
        <w:pStyle w:val="Nadpis2"/>
      </w:pPr>
      <w:bookmarkStart w:id="23" w:name="_Toc71211633"/>
      <w:bookmarkStart w:id="24" w:name="_Toc150524409"/>
      <w:r w:rsidRPr="008250AC">
        <w:t xml:space="preserve">POŽIADAVKY </w:t>
      </w:r>
      <w:r w:rsidR="00F64577" w:rsidRPr="008250AC">
        <w:t>MD</w:t>
      </w:r>
      <w:r w:rsidRPr="008250AC">
        <w:t xml:space="preserve"> SR NA REALIZÁCIU PROJEKTU</w:t>
      </w:r>
      <w:bookmarkEnd w:id="23"/>
      <w:bookmarkEnd w:id="24"/>
    </w:p>
    <w:p w14:paraId="377C6C14" w14:textId="77777777" w:rsidR="00D06423" w:rsidRPr="008250AC" w:rsidRDefault="00D06423" w:rsidP="00F33F9D">
      <w:r w:rsidRPr="008250AC">
        <w:t xml:space="preserve">V rámci procesov interných konzultácií a konzultácií </w:t>
      </w:r>
      <w:r w:rsidR="00F64577" w:rsidRPr="008250AC">
        <w:t>sa</w:t>
      </w:r>
      <w:r w:rsidRPr="008250AC">
        <w:t xml:space="preserve"> identifikovalo viacero </w:t>
      </w:r>
      <w:r w:rsidR="00856BD9" w:rsidRPr="008250AC">
        <w:t xml:space="preserve">požiadaviek </w:t>
      </w:r>
      <w:r w:rsidRPr="008250AC">
        <w:t xml:space="preserve">na realizáciu v rámci </w:t>
      </w:r>
      <w:r w:rsidR="00856BD9" w:rsidRPr="008250AC">
        <w:t xml:space="preserve">predmetného </w:t>
      </w:r>
      <w:r w:rsidRPr="008250AC">
        <w:t>zmenového konania. Požiadavky sú vypísané s ich popisom.</w:t>
      </w:r>
    </w:p>
    <w:p w14:paraId="3B4B1900" w14:textId="77777777" w:rsidR="00D06423" w:rsidRPr="008250AC" w:rsidRDefault="00D06423" w:rsidP="00F33F9D">
      <w:pPr>
        <w:pStyle w:val="Nadpis3"/>
      </w:pPr>
      <w:bookmarkStart w:id="25" w:name="_Toc71211634"/>
      <w:bookmarkStart w:id="26" w:name="_Toc150524410"/>
      <w:r w:rsidRPr="008250AC">
        <w:t>FUNKČNÉ POŽIADAVKY</w:t>
      </w:r>
      <w:bookmarkEnd w:id="25"/>
      <w:bookmarkEnd w:id="26"/>
    </w:p>
    <w:p w14:paraId="4B0AF7C1" w14:textId="77777777" w:rsidR="0082533B" w:rsidRPr="008250AC" w:rsidRDefault="0082533B" w:rsidP="00F33F9D"/>
    <w:tbl>
      <w:tblPr>
        <w:tblW w:w="8642" w:type="dxa"/>
        <w:tblCellMar>
          <w:left w:w="70" w:type="dxa"/>
          <w:right w:w="70" w:type="dxa"/>
        </w:tblCellMar>
        <w:tblLook w:val="04A0" w:firstRow="1" w:lastRow="0" w:firstColumn="1" w:lastColumn="0" w:noHBand="0" w:noVBand="1"/>
      </w:tblPr>
      <w:tblGrid>
        <w:gridCol w:w="1353"/>
        <w:gridCol w:w="1354"/>
        <w:gridCol w:w="6639"/>
      </w:tblGrid>
      <w:tr w:rsidR="0082533B" w:rsidRPr="008250AC" w14:paraId="4D7DEA36" w14:textId="77777777" w:rsidTr="00CE6944">
        <w:trPr>
          <w:trHeight w:val="1020"/>
        </w:trPr>
        <w:tc>
          <w:tcPr>
            <w:tcW w:w="1836" w:type="dxa"/>
            <w:tcBorders>
              <w:top w:val="single" w:sz="4" w:space="0" w:color="A6A6A6"/>
              <w:left w:val="single" w:sz="4" w:space="0" w:color="A6A6A6"/>
              <w:bottom w:val="single" w:sz="4" w:space="0" w:color="A6A6A6"/>
              <w:right w:val="single" w:sz="4" w:space="0" w:color="A6A6A6"/>
            </w:tcBorders>
            <w:shd w:val="clear" w:color="000000" w:fill="E2EFDA"/>
            <w:vAlign w:val="center"/>
            <w:hideMark/>
          </w:tcPr>
          <w:p w14:paraId="7ECF9062" w14:textId="77777777" w:rsidR="0082533B" w:rsidRPr="008250AC" w:rsidRDefault="0082533B">
            <w:pPr>
              <w:rPr>
                <w:lang w:eastAsia="sk-SK"/>
              </w:rPr>
            </w:pPr>
            <w:r w:rsidRPr="008250AC">
              <w:rPr>
                <w:lang w:eastAsia="sk-SK"/>
              </w:rPr>
              <w:t xml:space="preserve">ID </w:t>
            </w:r>
            <w:r w:rsidRPr="008250AC">
              <w:rPr>
                <w:lang w:eastAsia="sk-SK"/>
              </w:rPr>
              <w:br/>
              <w:t>POŽIADAVKY</w:t>
            </w:r>
          </w:p>
        </w:tc>
        <w:tc>
          <w:tcPr>
            <w:tcW w:w="1470" w:type="dxa"/>
            <w:tcBorders>
              <w:top w:val="single" w:sz="4" w:space="0" w:color="A6A6A6"/>
              <w:left w:val="nil"/>
              <w:bottom w:val="single" w:sz="4" w:space="0" w:color="A6A6A6"/>
              <w:right w:val="single" w:sz="4" w:space="0" w:color="A6A6A6"/>
            </w:tcBorders>
            <w:shd w:val="clear" w:color="000000" w:fill="E2EFDA"/>
            <w:vAlign w:val="center"/>
            <w:hideMark/>
          </w:tcPr>
          <w:p w14:paraId="7BE307AB" w14:textId="77777777" w:rsidR="0082533B" w:rsidRPr="008250AC" w:rsidRDefault="0082533B">
            <w:pPr>
              <w:rPr>
                <w:lang w:eastAsia="sk-SK"/>
              </w:rPr>
            </w:pPr>
            <w:r w:rsidRPr="008250AC">
              <w:rPr>
                <w:lang w:eastAsia="sk-SK"/>
              </w:rPr>
              <w:t>NÁZOV</w:t>
            </w:r>
            <w:r w:rsidRPr="008250AC">
              <w:rPr>
                <w:lang w:eastAsia="sk-SK"/>
              </w:rPr>
              <w:br/>
              <w:t>POŽIADAVKY</w:t>
            </w:r>
          </w:p>
        </w:tc>
        <w:tc>
          <w:tcPr>
            <w:tcW w:w="5336" w:type="dxa"/>
            <w:tcBorders>
              <w:top w:val="single" w:sz="4" w:space="0" w:color="A6A6A6"/>
              <w:left w:val="nil"/>
              <w:bottom w:val="single" w:sz="4" w:space="0" w:color="A6A6A6"/>
              <w:right w:val="single" w:sz="4" w:space="0" w:color="A6A6A6"/>
            </w:tcBorders>
            <w:shd w:val="clear" w:color="000000" w:fill="E2EFDA"/>
            <w:vAlign w:val="center"/>
            <w:hideMark/>
          </w:tcPr>
          <w:p w14:paraId="4FAA25EE" w14:textId="77777777" w:rsidR="0082533B" w:rsidRPr="008250AC" w:rsidRDefault="0082533B">
            <w:pPr>
              <w:rPr>
                <w:lang w:eastAsia="sk-SK"/>
              </w:rPr>
            </w:pPr>
            <w:r w:rsidRPr="008250AC">
              <w:rPr>
                <w:lang w:eastAsia="sk-SK"/>
              </w:rPr>
              <w:t>DETAILNÝ POPIS POŽIADAVKY</w:t>
            </w:r>
          </w:p>
        </w:tc>
      </w:tr>
      <w:tr w:rsidR="006724F9" w:rsidRPr="008250AC" w14:paraId="7091C783" w14:textId="77777777" w:rsidTr="006724F9">
        <w:trPr>
          <w:trHeight w:val="382"/>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728EEFC8" w14:textId="77777777" w:rsidR="006724F9" w:rsidRPr="008250AC" w:rsidRDefault="006724F9">
            <w:r w:rsidRPr="008250AC">
              <w:t>Všeobecné</w:t>
            </w:r>
          </w:p>
        </w:tc>
      </w:tr>
      <w:tr w:rsidR="0082533B" w:rsidRPr="008250AC" w14:paraId="2FF8CF9C" w14:textId="77777777" w:rsidTr="0082533B">
        <w:trPr>
          <w:trHeight w:val="1530"/>
        </w:trPr>
        <w:tc>
          <w:tcPr>
            <w:tcW w:w="1836" w:type="dxa"/>
            <w:tcBorders>
              <w:top w:val="nil"/>
              <w:left w:val="single" w:sz="4" w:space="0" w:color="A6A6A6"/>
              <w:bottom w:val="nil"/>
              <w:right w:val="single" w:sz="4" w:space="0" w:color="A6A6A6"/>
            </w:tcBorders>
            <w:shd w:val="clear" w:color="000000" w:fill="FFF2CC"/>
            <w:vAlign w:val="center"/>
            <w:hideMark/>
          </w:tcPr>
          <w:p w14:paraId="239FD02C" w14:textId="77777777" w:rsidR="0082533B" w:rsidRPr="008250AC" w:rsidRDefault="0082533B">
            <w:pPr>
              <w:rPr>
                <w:lang w:eastAsia="sk-SK"/>
              </w:rPr>
            </w:pPr>
            <w:r w:rsidRPr="008250AC">
              <w:rPr>
                <w:lang w:eastAsia="sk-SK"/>
              </w:rPr>
              <w:t>ID_1</w:t>
            </w:r>
          </w:p>
        </w:tc>
        <w:tc>
          <w:tcPr>
            <w:tcW w:w="1470" w:type="dxa"/>
            <w:tcBorders>
              <w:top w:val="nil"/>
              <w:left w:val="nil"/>
              <w:bottom w:val="nil"/>
              <w:right w:val="single" w:sz="4" w:space="0" w:color="A6A6A6"/>
            </w:tcBorders>
            <w:shd w:val="clear" w:color="000000" w:fill="FFF2CC"/>
            <w:vAlign w:val="center"/>
            <w:hideMark/>
          </w:tcPr>
          <w:p w14:paraId="4501EAE5" w14:textId="77777777" w:rsidR="0082533B" w:rsidRPr="008250AC" w:rsidRDefault="0082533B">
            <w:pPr>
              <w:rPr>
                <w:lang w:eastAsia="sk-SK"/>
              </w:rPr>
            </w:pPr>
            <w:r w:rsidRPr="008250AC">
              <w:t>Zmena rozdelenia žiadostí do samostatných agiend</w:t>
            </w:r>
          </w:p>
        </w:tc>
        <w:tc>
          <w:tcPr>
            <w:tcW w:w="5336" w:type="dxa"/>
            <w:tcBorders>
              <w:top w:val="nil"/>
              <w:left w:val="nil"/>
              <w:bottom w:val="nil"/>
              <w:right w:val="single" w:sz="4" w:space="0" w:color="A6A6A6"/>
            </w:tcBorders>
            <w:shd w:val="clear" w:color="000000" w:fill="FFF2CC"/>
            <w:vAlign w:val="center"/>
            <w:hideMark/>
          </w:tcPr>
          <w:p w14:paraId="759D34E5" w14:textId="77777777" w:rsidR="0082533B" w:rsidRPr="008250AC" w:rsidRDefault="0082533B">
            <w:r w:rsidRPr="008250AC">
              <w:t>V menu vzniknú nasledujúce položky:</w:t>
            </w:r>
          </w:p>
          <w:p w14:paraId="2B033000" w14:textId="77777777" w:rsidR="0082533B" w:rsidRPr="008250AC" w:rsidRDefault="0082533B" w:rsidP="00F33F9D">
            <w:pPr>
              <w:pStyle w:val="Odsekzoznamu"/>
              <w:numPr>
                <w:ilvl w:val="0"/>
                <w:numId w:val="9"/>
              </w:numPr>
            </w:pPr>
            <w:r w:rsidRPr="008250AC">
              <w:t>Typové schválenie celého vozidla vozidiel kategórie L, M, N, O, T, C, R a S (§ 9)</w:t>
            </w:r>
          </w:p>
          <w:p w14:paraId="34553EC0" w14:textId="77777777" w:rsidR="0082533B" w:rsidRPr="008250AC" w:rsidRDefault="0082533B">
            <w:pPr>
              <w:pStyle w:val="Odsekzoznamu"/>
              <w:numPr>
                <w:ilvl w:val="0"/>
                <w:numId w:val="9"/>
              </w:numPr>
            </w:pPr>
            <w:r w:rsidRPr="008250AC">
              <w:t>Vnútroštátne typové schválenie celého vozidla vozidiel iných kategórií  (§ 10)</w:t>
            </w:r>
          </w:p>
          <w:p w14:paraId="455521EB" w14:textId="1B577280" w:rsidR="0082533B" w:rsidRPr="008250AC" w:rsidRDefault="0082533B">
            <w:pPr>
              <w:pStyle w:val="Odsekzoznamu"/>
              <w:numPr>
                <w:ilvl w:val="0"/>
                <w:numId w:val="9"/>
              </w:numPr>
            </w:pPr>
            <w:r w:rsidRPr="008250AC">
              <w:t>Typové schválenie EÚ vozidla, systému, komponentu alebo samostatnej technickej jednotky podľa regulačných aktov</w:t>
            </w:r>
            <w:r w:rsidR="00CE6944">
              <w:t xml:space="preserve"> </w:t>
            </w:r>
            <w:r w:rsidR="00CE6944" w:rsidRPr="008250AC">
              <w:t>(§ 16)</w:t>
            </w:r>
          </w:p>
          <w:p w14:paraId="6E0309DD" w14:textId="77777777" w:rsidR="0082533B" w:rsidRPr="008250AC" w:rsidRDefault="0082533B">
            <w:pPr>
              <w:pStyle w:val="Odsekzoznamu"/>
              <w:numPr>
                <w:ilvl w:val="0"/>
                <w:numId w:val="9"/>
              </w:numPr>
            </w:pPr>
            <w:r w:rsidRPr="008250AC">
              <w:t>Vnútroštátne typové schválenie systému, komponentu alebo samostatnej technickej jednotky</w:t>
            </w:r>
            <w:r w:rsidR="00CE6944" w:rsidRPr="008250AC">
              <w:t xml:space="preserve">(§ </w:t>
            </w:r>
            <w:r w:rsidR="00CE6944">
              <w:t>17</w:t>
            </w:r>
            <w:r w:rsidR="00CE6944" w:rsidRPr="008250AC">
              <w:t>)</w:t>
            </w:r>
          </w:p>
          <w:p w14:paraId="059E46CB" w14:textId="77777777" w:rsidR="0082533B" w:rsidRPr="008250AC" w:rsidRDefault="0082533B" w:rsidP="00F33F9D">
            <w:r w:rsidRPr="008250AC">
              <w:t>1. V agende „Typové schválenie celého vozidla kategórie L, M, N, O, T, C, R a S (§ 9)“ budú nasledujúce typy žiadosti:</w:t>
            </w:r>
          </w:p>
          <w:p w14:paraId="240E959E" w14:textId="77777777" w:rsidR="0082533B" w:rsidRPr="008250AC" w:rsidRDefault="0082533B" w:rsidP="00F33F9D">
            <w:pPr>
              <w:pStyle w:val="Odsekzoznamu"/>
              <w:numPr>
                <w:ilvl w:val="4"/>
                <w:numId w:val="7"/>
              </w:numPr>
            </w:pPr>
            <w:r w:rsidRPr="008250AC">
              <w:t>Udelenie typového schválenia celého vozidla vozidiel kategórie L, M, N, O, T, C, R a S</w:t>
            </w:r>
          </w:p>
          <w:p w14:paraId="5E8E86E5" w14:textId="77777777" w:rsidR="0082533B" w:rsidRPr="008250AC" w:rsidRDefault="0082533B">
            <w:pPr>
              <w:pStyle w:val="Odsekzoznamu"/>
              <w:numPr>
                <w:ilvl w:val="4"/>
                <w:numId w:val="7"/>
              </w:numPr>
            </w:pPr>
            <w:r w:rsidRPr="008250AC">
              <w:t>Rozšírenie typového schválenia celého vozidla vozidiel kategórie L, M, N, O, T, C, R a S (POZOR: nebude riešené ako samostatná žiadosť, ale bude riešene formou výberu z comboboxu v agende z hodnôt: Udelenie typového schválenia, Rozšírenie typového schválenia)</w:t>
            </w:r>
          </w:p>
          <w:p w14:paraId="1CD9D762" w14:textId="77777777" w:rsidR="0082533B" w:rsidRPr="008250AC" w:rsidRDefault="0082533B" w:rsidP="00F33F9D">
            <w:r w:rsidRPr="008250AC">
              <w:t>Následne v agende sa bude vyberať Druh typového schválenia z nasledujúcich položiek:</w:t>
            </w:r>
          </w:p>
          <w:p w14:paraId="6C289C6C" w14:textId="77777777" w:rsidR="0082533B" w:rsidRPr="008250AC" w:rsidRDefault="0082533B" w:rsidP="00F33F9D">
            <w:pPr>
              <w:pStyle w:val="Odsekzoznamu"/>
              <w:numPr>
                <w:ilvl w:val="4"/>
                <w:numId w:val="7"/>
              </w:numPr>
            </w:pPr>
            <w:r w:rsidRPr="008250AC">
              <w:t>Typové schválenie celého vozidla v riadnej sérii</w:t>
            </w:r>
          </w:p>
          <w:p w14:paraId="6D05C28F" w14:textId="77777777" w:rsidR="0082533B" w:rsidRPr="008250AC" w:rsidRDefault="0082533B">
            <w:pPr>
              <w:pStyle w:val="Odsekzoznamu"/>
              <w:numPr>
                <w:ilvl w:val="4"/>
                <w:numId w:val="7"/>
              </w:numPr>
            </w:pPr>
            <w:r w:rsidRPr="008250AC">
              <w:t xml:space="preserve">Typové schválenie celého vozidla v malej sérii </w:t>
            </w:r>
          </w:p>
          <w:p w14:paraId="1105D460" w14:textId="77777777" w:rsidR="0082533B" w:rsidRPr="008250AC" w:rsidRDefault="0082533B">
            <w:pPr>
              <w:pStyle w:val="Odsekzoznamu"/>
              <w:numPr>
                <w:ilvl w:val="4"/>
                <w:numId w:val="7"/>
              </w:numPr>
            </w:pPr>
            <w:r w:rsidRPr="008250AC">
              <w:t>Predbežné typové schválenie celého vozidla</w:t>
            </w:r>
          </w:p>
          <w:p w14:paraId="27B1140F" w14:textId="77777777" w:rsidR="0082533B" w:rsidRPr="008250AC" w:rsidRDefault="0082533B">
            <w:pPr>
              <w:pStyle w:val="Odsekzoznamu"/>
              <w:numPr>
                <w:ilvl w:val="4"/>
                <w:numId w:val="7"/>
              </w:numPr>
            </w:pPr>
            <w:r w:rsidRPr="008250AC">
              <w:t>Viacstupňové typové schválenie celého vozidla</w:t>
            </w:r>
          </w:p>
          <w:p w14:paraId="4F5B4B3B" w14:textId="77777777" w:rsidR="0082533B" w:rsidRPr="008250AC" w:rsidRDefault="0082533B" w:rsidP="00F33F9D">
            <w:r w:rsidRPr="008250AC">
              <w:t>2. V agende „Vnútroštátne typové schválenie celého vozidla iných kategórií  (§ 10)“ budú nasledujúce typy žiadosti:</w:t>
            </w:r>
          </w:p>
          <w:p w14:paraId="7C61F0B8" w14:textId="77777777" w:rsidR="0082533B" w:rsidRPr="008250AC" w:rsidRDefault="0082533B" w:rsidP="00F33F9D">
            <w:pPr>
              <w:pStyle w:val="Odsekzoznamu"/>
              <w:numPr>
                <w:ilvl w:val="4"/>
                <w:numId w:val="7"/>
              </w:numPr>
            </w:pPr>
            <w:r w:rsidRPr="008250AC">
              <w:t xml:space="preserve">Udelenie vnútroštátneho typového schválenia celého vozidla vozidiel </w:t>
            </w:r>
          </w:p>
          <w:p w14:paraId="545CBE53" w14:textId="77777777" w:rsidR="0082533B" w:rsidRPr="008250AC" w:rsidRDefault="0082533B">
            <w:pPr>
              <w:pStyle w:val="Odsekzoznamu"/>
              <w:numPr>
                <w:ilvl w:val="4"/>
                <w:numId w:val="7"/>
              </w:numPr>
            </w:pPr>
            <w:r w:rsidRPr="008250AC">
              <w:t>Rozšírenie vnútroštátneho typového schválenia celého vozidla vozidiel (POZOR: nebude riešené ako samostatná žiadosť ale bude riešene formou výberu z comboboxu v agende z hodnôt: Udelenie typového schválenia, Rozšírenie typového schválenia)</w:t>
            </w:r>
          </w:p>
          <w:p w14:paraId="04FE5D2F" w14:textId="77777777" w:rsidR="0082533B" w:rsidRPr="008250AC" w:rsidRDefault="0082533B" w:rsidP="00F33F9D">
            <w:r w:rsidRPr="008250AC">
              <w:t>Následne v agende sa bude vyberať Druh typového schválenia z nasledujúcich položiek:</w:t>
            </w:r>
          </w:p>
          <w:p w14:paraId="2D497E2F" w14:textId="77777777" w:rsidR="0082533B" w:rsidRPr="008250AC" w:rsidRDefault="0082533B" w:rsidP="00F33F9D">
            <w:pPr>
              <w:pStyle w:val="Odsekzoznamu"/>
              <w:numPr>
                <w:ilvl w:val="4"/>
                <w:numId w:val="7"/>
              </w:numPr>
            </w:pPr>
            <w:r w:rsidRPr="008250AC">
              <w:t>Vnútroštátne typové schválenie celého vozidla v riadnej sérii</w:t>
            </w:r>
          </w:p>
          <w:p w14:paraId="777AAE0F" w14:textId="77777777" w:rsidR="0082533B" w:rsidRPr="008250AC" w:rsidRDefault="0082533B">
            <w:pPr>
              <w:pStyle w:val="Odsekzoznamu"/>
              <w:numPr>
                <w:ilvl w:val="4"/>
                <w:numId w:val="7"/>
              </w:numPr>
            </w:pPr>
            <w:r w:rsidRPr="008250AC">
              <w:t xml:space="preserve">Vnútroštátne typové schválenie celého vozidla v malej sérii </w:t>
            </w:r>
          </w:p>
          <w:p w14:paraId="38745F40" w14:textId="77777777" w:rsidR="0082533B" w:rsidRPr="008250AC" w:rsidRDefault="0082533B" w:rsidP="00F33F9D">
            <w:r w:rsidRPr="008250AC">
              <w:t>3. V agende „Typové schválenie EÚ vozidla, systému, komponentu alebo samostatnej technickej jednotky podľa regulačných aktov“ budú nasledujúce typy žiadosti:</w:t>
            </w:r>
          </w:p>
          <w:p w14:paraId="6376E002" w14:textId="77777777" w:rsidR="0082533B" w:rsidRPr="008250AC" w:rsidRDefault="0082533B" w:rsidP="00F33F9D">
            <w:pPr>
              <w:pStyle w:val="Odsekzoznamu"/>
              <w:numPr>
                <w:ilvl w:val="4"/>
                <w:numId w:val="7"/>
              </w:numPr>
            </w:pPr>
            <w:r w:rsidRPr="008250AC">
              <w:t>Udelenie typového schválenia EÚ vozidla, systému, komponentu alebo samostatnej technickej jednotky podľa regulačných aktov</w:t>
            </w:r>
          </w:p>
          <w:p w14:paraId="627C8AAF" w14:textId="77777777" w:rsidR="0082533B" w:rsidRPr="008250AC" w:rsidRDefault="0082533B">
            <w:pPr>
              <w:pStyle w:val="Odsekzoznamu"/>
              <w:numPr>
                <w:ilvl w:val="4"/>
                <w:numId w:val="7"/>
              </w:numPr>
            </w:pPr>
            <w:r w:rsidRPr="008250AC">
              <w:t>Rozšírenie typového schválenia EÚ vozidla, systému, komponentu alebo samostatnej technickej jednotky podľa regulačných aktov (POZOR: nebude riešené ako samostatná žiadosť ale bude riešene formou výberu z comboboxu v agende z hodnôt: Udelenie typového schválenia, Rozšírenie typového schválenia)</w:t>
            </w:r>
          </w:p>
          <w:p w14:paraId="5EE1533C" w14:textId="77777777" w:rsidR="0082533B" w:rsidRPr="008250AC" w:rsidRDefault="0082533B" w:rsidP="00F33F9D">
            <w:r w:rsidRPr="008250AC">
              <w:t>Následne v agende sa bude vyberať Druh typového schválenia z nasledujúcich položiek:</w:t>
            </w:r>
          </w:p>
          <w:p w14:paraId="054301B6" w14:textId="77777777" w:rsidR="0082533B" w:rsidRPr="008250AC" w:rsidRDefault="0082533B" w:rsidP="00F33F9D">
            <w:pPr>
              <w:pStyle w:val="Odsekzoznamu"/>
              <w:numPr>
                <w:ilvl w:val="4"/>
                <w:numId w:val="7"/>
              </w:numPr>
            </w:pPr>
            <w:r w:rsidRPr="008250AC">
              <w:t>Vozidlo</w:t>
            </w:r>
          </w:p>
          <w:p w14:paraId="76A55F95" w14:textId="77777777" w:rsidR="0082533B" w:rsidRPr="008250AC" w:rsidRDefault="0082533B">
            <w:pPr>
              <w:pStyle w:val="Odsekzoznamu"/>
              <w:numPr>
                <w:ilvl w:val="4"/>
                <w:numId w:val="7"/>
              </w:numPr>
            </w:pPr>
            <w:r w:rsidRPr="008250AC">
              <w:t>Systém, komponent alebo samostatná technická jednotka podľa regulačných aktov</w:t>
            </w:r>
          </w:p>
          <w:p w14:paraId="4150C75F" w14:textId="77777777" w:rsidR="0082533B" w:rsidRPr="008250AC" w:rsidRDefault="0082533B" w:rsidP="00F33F9D">
            <w:r w:rsidRPr="008250AC">
              <w:t>4. V agende „Vnútroštátne typové schválenie systému, komponentu alebo samostatnej technickej jednotky“ budú nasledujúce typy žiadosti:</w:t>
            </w:r>
          </w:p>
          <w:p w14:paraId="52FD653F" w14:textId="77777777" w:rsidR="0082533B" w:rsidRPr="008250AC" w:rsidRDefault="0082533B" w:rsidP="00F33F9D">
            <w:pPr>
              <w:pStyle w:val="Odsekzoznamu"/>
              <w:numPr>
                <w:ilvl w:val="4"/>
                <w:numId w:val="7"/>
              </w:numPr>
            </w:pPr>
            <w:r w:rsidRPr="008250AC">
              <w:t>Udelenie vnútroštátneho typového schválenia systému, komponentu alebo samostatnej technickej jednotky</w:t>
            </w:r>
          </w:p>
          <w:p w14:paraId="5E2204A4" w14:textId="77777777" w:rsidR="0082533B" w:rsidRPr="008250AC" w:rsidRDefault="0082533B">
            <w:pPr>
              <w:pStyle w:val="Odsekzoznamu"/>
              <w:numPr>
                <w:ilvl w:val="4"/>
                <w:numId w:val="7"/>
              </w:numPr>
            </w:pPr>
            <w:r w:rsidRPr="008250AC">
              <w:t>Rozšírenie vnútroštátneho typového schválenia systému, komponentu alebo samostatnej technickej jednotky (POZOR: nebude riešené ako samostatná žiadosť, ale bude riešene formou výberu z comboboxu v agende z hodnôt: Udelenie typového schválenia, Rozšírenie typového schválenia)</w:t>
            </w:r>
          </w:p>
          <w:p w14:paraId="5A18F0DA" w14:textId="77777777" w:rsidR="0082533B" w:rsidRPr="008250AC" w:rsidRDefault="0082533B" w:rsidP="00F33F9D">
            <w:r w:rsidRPr="008250AC">
              <w:t>Následne v agende sa bude vyberať Druh typového schválenia z nasledujúcich položiek:</w:t>
            </w:r>
          </w:p>
          <w:p w14:paraId="09DCBCE8" w14:textId="77777777" w:rsidR="0082533B" w:rsidRPr="008250AC" w:rsidRDefault="0082533B" w:rsidP="00F33F9D">
            <w:pPr>
              <w:pStyle w:val="Odsekzoznamu"/>
              <w:numPr>
                <w:ilvl w:val="4"/>
                <w:numId w:val="7"/>
              </w:numPr>
            </w:pPr>
            <w:r w:rsidRPr="008250AC">
              <w:t xml:space="preserve">Systém </w:t>
            </w:r>
          </w:p>
          <w:p w14:paraId="7447BE5C" w14:textId="77777777" w:rsidR="0082533B" w:rsidRPr="008250AC" w:rsidRDefault="0082533B">
            <w:pPr>
              <w:pStyle w:val="Odsekzoznamu"/>
              <w:numPr>
                <w:ilvl w:val="4"/>
                <w:numId w:val="7"/>
              </w:numPr>
            </w:pPr>
            <w:r w:rsidRPr="008250AC">
              <w:t>Komponent</w:t>
            </w:r>
          </w:p>
          <w:p w14:paraId="7F5EC475" w14:textId="77777777" w:rsidR="0082533B" w:rsidRPr="008250AC" w:rsidRDefault="0082533B">
            <w:pPr>
              <w:pStyle w:val="Odsekzoznamu"/>
              <w:numPr>
                <w:ilvl w:val="4"/>
                <w:numId w:val="7"/>
              </w:numPr>
            </w:pPr>
            <w:r w:rsidRPr="008250AC">
              <w:t>Samostatná technická jednotka</w:t>
            </w:r>
          </w:p>
          <w:p w14:paraId="71A3B237" w14:textId="77777777" w:rsidR="0082533B" w:rsidRPr="008250AC" w:rsidRDefault="0082533B" w:rsidP="00F33F9D">
            <w:pPr>
              <w:rPr>
                <w:lang w:eastAsia="sk-SK"/>
              </w:rPr>
            </w:pPr>
            <w:r w:rsidRPr="008250AC">
              <w:t>DOPAD aj na eForm: bude 1 eform a na eforme sa vyberie či chce navrhovateľ udelenie alebo rozšírenie</w:t>
            </w:r>
          </w:p>
        </w:tc>
      </w:tr>
      <w:tr w:rsidR="0082533B" w:rsidRPr="008250AC" w14:paraId="3966D5E8" w14:textId="77777777" w:rsidTr="0072458F">
        <w:trPr>
          <w:trHeight w:val="62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0675E5B" w14:textId="77777777" w:rsidR="0082533B" w:rsidRPr="008250AC" w:rsidRDefault="006A33E1" w:rsidP="00F33F9D">
            <w:pPr>
              <w:rPr>
                <w:lang w:eastAsia="sk-SK"/>
              </w:rPr>
            </w:pPr>
            <w:r w:rsidRPr="008250AC">
              <w:rPr>
                <w:lang w:eastAsia="sk-SK"/>
              </w:rPr>
              <w:t>ID_2</w:t>
            </w:r>
          </w:p>
        </w:tc>
        <w:tc>
          <w:tcPr>
            <w:tcW w:w="1470" w:type="dxa"/>
            <w:tcBorders>
              <w:top w:val="nil"/>
              <w:left w:val="nil"/>
              <w:bottom w:val="single" w:sz="4" w:space="0" w:color="A6A6A6"/>
              <w:right w:val="single" w:sz="4" w:space="0" w:color="A6A6A6"/>
            </w:tcBorders>
            <w:shd w:val="clear" w:color="000000" w:fill="FFF2CC"/>
            <w:vAlign w:val="center"/>
          </w:tcPr>
          <w:p w14:paraId="489BAC7D" w14:textId="77777777" w:rsidR="0082533B" w:rsidRPr="008250AC" w:rsidRDefault="0072458F">
            <w:r w:rsidRPr="008250AC">
              <w:t>Migrácia záznamov z aplikácie ŠDÚ</w:t>
            </w:r>
          </w:p>
        </w:tc>
        <w:tc>
          <w:tcPr>
            <w:tcW w:w="5336" w:type="dxa"/>
            <w:tcBorders>
              <w:top w:val="nil"/>
              <w:left w:val="nil"/>
              <w:bottom w:val="single" w:sz="4" w:space="0" w:color="A6A6A6"/>
              <w:right w:val="single" w:sz="4" w:space="0" w:color="A6A6A6"/>
            </w:tcBorders>
            <w:shd w:val="clear" w:color="000000" w:fill="FFF2CC"/>
            <w:vAlign w:val="center"/>
          </w:tcPr>
          <w:p w14:paraId="173512C0" w14:textId="77777777" w:rsidR="0072458F" w:rsidRPr="008250AC" w:rsidRDefault="0072458F">
            <w:r w:rsidRPr="008250AC">
              <w:t>Je nutná migrácia záznamov z ŠDÚ do registrov typových schválení vozidiel/systémov/komponentov/samostatných technických jednotiek.</w:t>
            </w:r>
          </w:p>
          <w:p w14:paraId="6A1D1355" w14:textId="77777777" w:rsidR="0072458F" w:rsidRPr="008250AC" w:rsidRDefault="0072458F">
            <w:r w:rsidRPr="008250AC">
              <w:t>Nutná podmienka pred spustením produkčnej verzie s možným limitovaním prác počas prechodu.</w:t>
            </w:r>
          </w:p>
          <w:p w14:paraId="787B9DEF" w14:textId="77777777" w:rsidR="0082533B" w:rsidRPr="008250AC" w:rsidRDefault="0072458F">
            <w:r w:rsidRPr="008250AC">
              <w:t xml:space="preserve">Spoločná požiadavka pre všetky typové schvaľovania </w:t>
            </w:r>
          </w:p>
        </w:tc>
      </w:tr>
      <w:tr w:rsidR="0072458F" w:rsidRPr="008250AC" w14:paraId="73A52761" w14:textId="77777777" w:rsidTr="0072458F">
        <w:trPr>
          <w:trHeight w:val="445"/>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3928F754" w14:textId="77777777" w:rsidR="0072458F" w:rsidRPr="008250AC" w:rsidRDefault="0072458F">
            <w:r w:rsidRPr="008250AC">
              <w:t>Komplexne vozidlo</w:t>
            </w:r>
          </w:p>
        </w:tc>
      </w:tr>
      <w:tr w:rsidR="0082533B" w:rsidRPr="008250AC" w14:paraId="040BE873"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1E4BA96" w14:textId="77777777" w:rsidR="0082533B" w:rsidRPr="008250AC" w:rsidRDefault="006A33E1">
            <w:pPr>
              <w:rPr>
                <w:lang w:eastAsia="sk-SK"/>
              </w:rPr>
            </w:pPr>
            <w:r w:rsidRPr="008250AC">
              <w:rPr>
                <w:lang w:eastAsia="sk-SK"/>
              </w:rPr>
              <w:t>ID_3</w:t>
            </w:r>
          </w:p>
        </w:tc>
        <w:tc>
          <w:tcPr>
            <w:tcW w:w="1470" w:type="dxa"/>
            <w:tcBorders>
              <w:top w:val="nil"/>
              <w:left w:val="nil"/>
              <w:bottom w:val="single" w:sz="4" w:space="0" w:color="A6A6A6"/>
              <w:right w:val="single" w:sz="4" w:space="0" w:color="A6A6A6"/>
            </w:tcBorders>
            <w:shd w:val="clear" w:color="000000" w:fill="FFF2CC"/>
            <w:vAlign w:val="center"/>
          </w:tcPr>
          <w:p w14:paraId="5ED6DA31" w14:textId="77777777" w:rsidR="0082533B" w:rsidRPr="008250AC" w:rsidRDefault="0072458F">
            <w:r w:rsidRPr="008250AC">
              <w:t>Komplexné vozidlo – úpravy 1</w:t>
            </w:r>
          </w:p>
        </w:tc>
        <w:tc>
          <w:tcPr>
            <w:tcW w:w="5336" w:type="dxa"/>
            <w:tcBorders>
              <w:top w:val="nil"/>
              <w:left w:val="nil"/>
              <w:bottom w:val="single" w:sz="4" w:space="0" w:color="A6A6A6"/>
              <w:right w:val="single" w:sz="4" w:space="0" w:color="A6A6A6"/>
            </w:tcBorders>
            <w:shd w:val="clear" w:color="000000" w:fill="FFF2CC"/>
            <w:vAlign w:val="center"/>
          </w:tcPr>
          <w:p w14:paraId="737D7180" w14:textId="77777777" w:rsidR="0072458F" w:rsidRPr="008250AC" w:rsidRDefault="0072458F">
            <w:r w:rsidRPr="008250AC">
              <w:t>Formulár „Komplexné vozidlo“ je potrebné zosúladiť voči potrebám ŠDU Ministerstva dopravy</w:t>
            </w:r>
          </w:p>
          <w:p w14:paraId="2E782453" w14:textId="77777777" w:rsidR="0072458F" w:rsidRPr="008250AC" w:rsidRDefault="0072458F">
            <w:r w:rsidRPr="008250AC">
              <w:t>Potreby ŠDÚ:</w:t>
            </w:r>
          </w:p>
          <w:p w14:paraId="5216627C" w14:textId="77777777" w:rsidR="0072458F" w:rsidRPr="008250AC" w:rsidRDefault="0072458F" w:rsidP="00F33F9D">
            <w:pPr>
              <w:pStyle w:val="Odsekzoznamu"/>
              <w:numPr>
                <w:ilvl w:val="1"/>
                <w:numId w:val="9"/>
              </w:numPr>
            </w:pPr>
            <w:r w:rsidRPr="008250AC">
              <w:t>vyhodiť z formulára políčko „druh OE“</w:t>
            </w:r>
          </w:p>
          <w:p w14:paraId="3FCD2330" w14:textId="77777777" w:rsidR="0072458F" w:rsidRPr="008250AC" w:rsidRDefault="0072458F">
            <w:pPr>
              <w:pStyle w:val="Odsekzoznamu"/>
              <w:numPr>
                <w:ilvl w:val="1"/>
                <w:numId w:val="9"/>
              </w:numPr>
            </w:pPr>
            <w:r w:rsidRPr="008250AC">
              <w:t>vyhodiť z formulára políčko „číslo OE a TOV“</w:t>
            </w:r>
          </w:p>
          <w:p w14:paraId="3BCBB0BE" w14:textId="77777777" w:rsidR="0072458F" w:rsidRPr="008250AC" w:rsidRDefault="0072458F">
            <w:pPr>
              <w:pStyle w:val="Odsekzoznamu"/>
              <w:numPr>
                <w:ilvl w:val="1"/>
                <w:numId w:val="9"/>
              </w:numPr>
            </w:pPr>
            <w:r w:rsidRPr="008250AC">
              <w:t>vyhodiť z formulára políčko „miesto vystavenia“ - vždy to bude ministerstvo dopravy</w:t>
            </w:r>
          </w:p>
          <w:p w14:paraId="10484DBB" w14:textId="77777777" w:rsidR="0072458F" w:rsidRPr="008250AC" w:rsidRDefault="0072458F">
            <w:pPr>
              <w:pStyle w:val="Odsekzoznamu"/>
              <w:numPr>
                <w:ilvl w:val="1"/>
                <w:numId w:val="9"/>
              </w:numPr>
            </w:pPr>
            <w:r w:rsidRPr="008250AC">
              <w:t>premenovať políčko „dátum vystavenia“ na „dátum vystavenia ZTO“</w:t>
            </w:r>
          </w:p>
          <w:p w14:paraId="40DAB734" w14:textId="77777777" w:rsidR="0072458F" w:rsidRPr="008250AC" w:rsidRDefault="0072458F">
            <w:pPr>
              <w:pStyle w:val="Odsekzoznamu"/>
              <w:numPr>
                <w:ilvl w:val="1"/>
                <w:numId w:val="9"/>
              </w:numPr>
            </w:pPr>
            <w:r w:rsidRPr="008250AC">
              <w:t>zmeniť poradie políčok nasledovne:</w:t>
            </w:r>
          </w:p>
          <w:p w14:paraId="21B32F8B" w14:textId="77777777" w:rsidR="0072458F" w:rsidRPr="008250AC" w:rsidRDefault="0072458F" w:rsidP="00F33F9D">
            <w:pPr>
              <w:pStyle w:val="Odsekzoznamu"/>
              <w:numPr>
                <w:ilvl w:val="2"/>
                <w:numId w:val="9"/>
              </w:numPr>
            </w:pPr>
            <w:r w:rsidRPr="008250AC">
              <w:t>číslo ZTO</w:t>
            </w:r>
          </w:p>
          <w:p w14:paraId="72339F51" w14:textId="77777777" w:rsidR="0072458F" w:rsidRPr="008250AC" w:rsidRDefault="0072458F">
            <w:pPr>
              <w:pStyle w:val="Odsekzoznamu"/>
              <w:numPr>
                <w:ilvl w:val="2"/>
                <w:numId w:val="9"/>
              </w:numPr>
            </w:pPr>
            <w:r w:rsidRPr="008250AC">
              <w:t>dátum vystavenia ZTO</w:t>
            </w:r>
          </w:p>
          <w:p w14:paraId="4173CCA1" w14:textId="77777777" w:rsidR="0072458F" w:rsidRPr="008250AC" w:rsidRDefault="0072458F">
            <w:pPr>
              <w:pStyle w:val="Odsekzoznamu"/>
              <w:numPr>
                <w:ilvl w:val="2"/>
                <w:numId w:val="9"/>
              </w:numPr>
            </w:pPr>
            <w:r w:rsidRPr="008250AC">
              <w:t>dátum platnosti ZTO</w:t>
            </w:r>
          </w:p>
          <w:p w14:paraId="127E0D0A" w14:textId="77777777" w:rsidR="0072458F" w:rsidRPr="008250AC" w:rsidRDefault="0072458F" w:rsidP="00F33F9D">
            <w:pPr>
              <w:pStyle w:val="Odsekzoznamu"/>
              <w:numPr>
                <w:ilvl w:val="1"/>
                <w:numId w:val="9"/>
              </w:numPr>
            </w:pPr>
            <w:r w:rsidRPr="008250AC">
              <w:t xml:space="preserve">Doplniť chýbajúce panely pre záložky: </w:t>
            </w:r>
          </w:p>
          <w:p w14:paraId="08C6F63A" w14:textId="77777777" w:rsidR="0072458F" w:rsidRPr="008250AC" w:rsidRDefault="0072458F" w:rsidP="00F33F9D">
            <w:pPr>
              <w:pStyle w:val="Odsekzoznamu"/>
              <w:numPr>
                <w:ilvl w:val="2"/>
                <w:numId w:val="9"/>
              </w:numPr>
            </w:pPr>
            <w:r w:rsidRPr="008250AC">
              <w:t>DUZ I</w:t>
            </w:r>
          </w:p>
          <w:p w14:paraId="53E0CE62" w14:textId="77777777" w:rsidR="0072458F" w:rsidRPr="008250AC" w:rsidRDefault="0072458F">
            <w:pPr>
              <w:pStyle w:val="Odsekzoznamu"/>
              <w:numPr>
                <w:ilvl w:val="2"/>
                <w:numId w:val="9"/>
              </w:numPr>
            </w:pPr>
            <w:r w:rsidRPr="008250AC">
              <w:t>DUZ II</w:t>
            </w:r>
          </w:p>
          <w:p w14:paraId="725A7218" w14:textId="77777777" w:rsidR="0072458F" w:rsidRPr="008250AC" w:rsidRDefault="0072458F">
            <w:pPr>
              <w:pStyle w:val="Odsekzoznamu"/>
              <w:numPr>
                <w:ilvl w:val="2"/>
                <w:numId w:val="9"/>
              </w:numPr>
            </w:pPr>
            <w:r w:rsidRPr="008250AC">
              <w:t>Zvláštna výbava</w:t>
            </w:r>
          </w:p>
          <w:p w14:paraId="12D80386" w14:textId="77777777" w:rsidR="0082533B" w:rsidRPr="008250AC" w:rsidRDefault="0072458F">
            <w:pPr>
              <w:pStyle w:val="Odsekzoznamu"/>
              <w:numPr>
                <w:ilvl w:val="2"/>
                <w:numId w:val="9"/>
              </w:numPr>
            </w:pPr>
            <w:r w:rsidRPr="008250AC">
              <w:t>Ďalšie údaje</w:t>
            </w:r>
          </w:p>
        </w:tc>
      </w:tr>
      <w:tr w:rsidR="0082533B" w:rsidRPr="008250AC" w14:paraId="6F991628"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57E1432A" w14:textId="77777777" w:rsidR="0082533B" w:rsidRPr="008250AC" w:rsidRDefault="006A33E1" w:rsidP="00F33F9D">
            <w:pPr>
              <w:rPr>
                <w:lang w:eastAsia="sk-SK"/>
              </w:rPr>
            </w:pPr>
            <w:r w:rsidRPr="008250AC">
              <w:rPr>
                <w:lang w:eastAsia="sk-SK"/>
              </w:rPr>
              <w:t>ID_4</w:t>
            </w:r>
          </w:p>
        </w:tc>
        <w:tc>
          <w:tcPr>
            <w:tcW w:w="1470" w:type="dxa"/>
            <w:tcBorders>
              <w:top w:val="nil"/>
              <w:left w:val="nil"/>
              <w:bottom w:val="single" w:sz="4" w:space="0" w:color="A6A6A6"/>
              <w:right w:val="single" w:sz="4" w:space="0" w:color="A6A6A6"/>
            </w:tcBorders>
            <w:shd w:val="clear" w:color="000000" w:fill="FFF2CC"/>
            <w:vAlign w:val="center"/>
          </w:tcPr>
          <w:p w14:paraId="77DA95B8" w14:textId="77777777" w:rsidR="0082533B" w:rsidRPr="008250AC" w:rsidRDefault="00B64DF8">
            <w:r w:rsidRPr="008250AC">
              <w:t>Komplexné vozidlo – úpravy 2</w:t>
            </w:r>
          </w:p>
        </w:tc>
        <w:tc>
          <w:tcPr>
            <w:tcW w:w="5336" w:type="dxa"/>
            <w:tcBorders>
              <w:top w:val="nil"/>
              <w:left w:val="nil"/>
              <w:bottom w:val="single" w:sz="4" w:space="0" w:color="A6A6A6"/>
              <w:right w:val="single" w:sz="4" w:space="0" w:color="A6A6A6"/>
            </w:tcBorders>
            <w:shd w:val="clear" w:color="000000" w:fill="FFF2CC"/>
            <w:vAlign w:val="center"/>
          </w:tcPr>
          <w:p w14:paraId="17AEB087" w14:textId="77777777" w:rsidR="0072458F" w:rsidRPr="008250AC" w:rsidRDefault="0072458F">
            <w:r w:rsidRPr="008250AC">
              <w:t>Formulár „Komplexné vozidlo“ – časť „Vozidlo“:</w:t>
            </w:r>
          </w:p>
          <w:p w14:paraId="23B6E81D" w14:textId="77777777" w:rsidR="0072458F" w:rsidRPr="008250AC" w:rsidRDefault="0072458F" w:rsidP="00F33F9D">
            <w:pPr>
              <w:pStyle w:val="Odsekzoznamu"/>
              <w:numPr>
                <w:ilvl w:val="1"/>
                <w:numId w:val="9"/>
              </w:numPr>
            </w:pPr>
            <w:r w:rsidRPr="008250AC">
              <w:t>Položku „22. Farba“ dát ako nepovinnú</w:t>
            </w:r>
          </w:p>
          <w:p w14:paraId="3AF3556F" w14:textId="77777777" w:rsidR="0072458F" w:rsidRPr="008250AC" w:rsidRDefault="0072458F">
            <w:pPr>
              <w:pStyle w:val="Odsekzoznamu"/>
              <w:numPr>
                <w:ilvl w:val="1"/>
                <w:numId w:val="9"/>
              </w:numPr>
            </w:pPr>
            <w:r w:rsidRPr="008250AC">
              <w:t>Vyhodiť z formulára políčka</w:t>
            </w:r>
          </w:p>
          <w:p w14:paraId="2421664E" w14:textId="77777777" w:rsidR="0072458F" w:rsidRPr="008250AC" w:rsidRDefault="0072458F" w:rsidP="00F33F9D">
            <w:pPr>
              <w:pStyle w:val="Odsekzoznamu"/>
              <w:numPr>
                <w:ilvl w:val="2"/>
                <w:numId w:val="9"/>
              </w:numPr>
            </w:pPr>
            <w:r w:rsidRPr="008250AC">
              <w:t>10. Číslo TS ES</w:t>
            </w:r>
          </w:p>
          <w:p w14:paraId="305E9627" w14:textId="77777777" w:rsidR="0072458F" w:rsidRPr="008250AC" w:rsidRDefault="0072458F">
            <w:pPr>
              <w:pStyle w:val="Odsekzoznamu"/>
              <w:numPr>
                <w:ilvl w:val="2"/>
                <w:numId w:val="9"/>
              </w:numPr>
            </w:pPr>
            <w:r w:rsidRPr="008250AC">
              <w:t>11. Dátum schválenia č. hom. typu ES</w:t>
            </w:r>
          </w:p>
          <w:p w14:paraId="37B32B83" w14:textId="77777777" w:rsidR="0082533B" w:rsidRPr="008250AC" w:rsidRDefault="0072458F">
            <w:pPr>
              <w:pStyle w:val="Odsekzoznamu"/>
              <w:numPr>
                <w:ilvl w:val="2"/>
                <w:numId w:val="9"/>
              </w:numPr>
            </w:pPr>
            <w:r w:rsidRPr="008250AC">
              <w:t>52. Vehicle family identificator number</w:t>
            </w:r>
          </w:p>
        </w:tc>
      </w:tr>
      <w:tr w:rsidR="0082533B" w:rsidRPr="008250AC" w14:paraId="66CD9F60"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5EF3E701" w14:textId="77777777" w:rsidR="0082533B" w:rsidRPr="008250AC" w:rsidRDefault="006A33E1" w:rsidP="00F33F9D">
            <w:pPr>
              <w:rPr>
                <w:lang w:eastAsia="sk-SK"/>
              </w:rPr>
            </w:pPr>
            <w:r w:rsidRPr="008250AC">
              <w:rPr>
                <w:lang w:eastAsia="sk-SK"/>
              </w:rPr>
              <w:t>ID_5</w:t>
            </w:r>
          </w:p>
        </w:tc>
        <w:tc>
          <w:tcPr>
            <w:tcW w:w="1470" w:type="dxa"/>
            <w:tcBorders>
              <w:top w:val="nil"/>
              <w:left w:val="nil"/>
              <w:bottom w:val="single" w:sz="4" w:space="0" w:color="A6A6A6"/>
              <w:right w:val="single" w:sz="4" w:space="0" w:color="A6A6A6"/>
            </w:tcBorders>
            <w:shd w:val="clear" w:color="000000" w:fill="FFF2CC"/>
            <w:vAlign w:val="center"/>
          </w:tcPr>
          <w:p w14:paraId="4DF1EF8C" w14:textId="77777777" w:rsidR="0082533B" w:rsidRPr="008250AC" w:rsidRDefault="001D4FE4">
            <w:r w:rsidRPr="008250AC">
              <w:t>Komplexné vozidlo – úpravy 3</w:t>
            </w:r>
          </w:p>
        </w:tc>
        <w:tc>
          <w:tcPr>
            <w:tcW w:w="5336" w:type="dxa"/>
            <w:tcBorders>
              <w:top w:val="nil"/>
              <w:left w:val="nil"/>
              <w:bottom w:val="single" w:sz="4" w:space="0" w:color="A6A6A6"/>
              <w:right w:val="single" w:sz="4" w:space="0" w:color="A6A6A6"/>
            </w:tcBorders>
            <w:shd w:val="clear" w:color="000000" w:fill="FFF2CC"/>
            <w:vAlign w:val="center"/>
          </w:tcPr>
          <w:p w14:paraId="557FB410" w14:textId="77777777" w:rsidR="001D4FE4" w:rsidRPr="008250AC" w:rsidRDefault="001D4FE4">
            <w:r w:rsidRPr="008250AC">
              <w:t>Formulár „Komplexné vozidlo“ – časť „Hmotnosť“</w:t>
            </w:r>
          </w:p>
          <w:p w14:paraId="1F2B9A5D" w14:textId="77777777" w:rsidR="0082533B" w:rsidRPr="008250AC" w:rsidRDefault="001D4FE4">
            <w:r w:rsidRPr="008250AC">
              <w:t>Vyhodiť z formulára políčko „Priemerná hodnota užitočného zaťaženia [t]“</w:t>
            </w:r>
          </w:p>
        </w:tc>
      </w:tr>
      <w:tr w:rsidR="0082533B" w:rsidRPr="008250AC" w14:paraId="27C3A067"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9680B8D" w14:textId="77777777" w:rsidR="0082533B" w:rsidRPr="008250AC" w:rsidRDefault="006A33E1">
            <w:pPr>
              <w:rPr>
                <w:lang w:eastAsia="sk-SK"/>
              </w:rPr>
            </w:pPr>
            <w:r w:rsidRPr="008250AC">
              <w:rPr>
                <w:lang w:eastAsia="sk-SK"/>
              </w:rPr>
              <w:t>ID_6</w:t>
            </w:r>
          </w:p>
        </w:tc>
        <w:tc>
          <w:tcPr>
            <w:tcW w:w="1470" w:type="dxa"/>
            <w:tcBorders>
              <w:top w:val="nil"/>
              <w:left w:val="nil"/>
              <w:bottom w:val="single" w:sz="4" w:space="0" w:color="A6A6A6"/>
              <w:right w:val="single" w:sz="4" w:space="0" w:color="A6A6A6"/>
            </w:tcBorders>
            <w:shd w:val="clear" w:color="000000" w:fill="FFF2CC"/>
            <w:vAlign w:val="center"/>
          </w:tcPr>
          <w:p w14:paraId="27900CB8" w14:textId="77777777" w:rsidR="0082533B" w:rsidRPr="008250AC" w:rsidRDefault="001D4FE4">
            <w:r w:rsidRPr="008250AC">
              <w:t>Komplexné vozidlo – úpravy 4</w:t>
            </w:r>
          </w:p>
        </w:tc>
        <w:tc>
          <w:tcPr>
            <w:tcW w:w="5336" w:type="dxa"/>
            <w:tcBorders>
              <w:top w:val="nil"/>
              <w:left w:val="nil"/>
              <w:bottom w:val="single" w:sz="4" w:space="0" w:color="A6A6A6"/>
              <w:right w:val="single" w:sz="4" w:space="0" w:color="A6A6A6"/>
            </w:tcBorders>
            <w:shd w:val="clear" w:color="000000" w:fill="FFF2CC"/>
            <w:vAlign w:val="center"/>
          </w:tcPr>
          <w:p w14:paraId="5C44C948" w14:textId="77777777" w:rsidR="001D4FE4" w:rsidRPr="008250AC" w:rsidRDefault="001D4FE4">
            <w:r w:rsidRPr="008250AC">
              <w:t>Formulár „Komplexné vozidlo“ – časť „Emisie zvuku“</w:t>
            </w:r>
          </w:p>
          <w:p w14:paraId="55EAB236" w14:textId="77777777" w:rsidR="0082533B" w:rsidRPr="008250AC" w:rsidRDefault="001D4FE4">
            <w:r w:rsidRPr="008250AC">
              <w:t>Premenovať políčko „48. 2. Pri otáčkach [dB(A)]“ na „48. 2. Pri otáčkach [za min.]“</w:t>
            </w:r>
          </w:p>
        </w:tc>
      </w:tr>
      <w:tr w:rsidR="0082533B" w:rsidRPr="008250AC" w14:paraId="5C800C25"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16ED60A5" w14:textId="77777777" w:rsidR="0082533B" w:rsidRPr="008250AC" w:rsidRDefault="006A33E1">
            <w:pPr>
              <w:rPr>
                <w:lang w:eastAsia="sk-SK"/>
              </w:rPr>
            </w:pPr>
            <w:r w:rsidRPr="008250AC">
              <w:rPr>
                <w:lang w:eastAsia="sk-SK"/>
              </w:rPr>
              <w:t>ID_7</w:t>
            </w:r>
          </w:p>
        </w:tc>
        <w:tc>
          <w:tcPr>
            <w:tcW w:w="1470" w:type="dxa"/>
            <w:tcBorders>
              <w:top w:val="nil"/>
              <w:left w:val="nil"/>
              <w:bottom w:val="single" w:sz="4" w:space="0" w:color="A6A6A6"/>
              <w:right w:val="single" w:sz="4" w:space="0" w:color="A6A6A6"/>
            </w:tcBorders>
            <w:shd w:val="clear" w:color="000000" w:fill="FFF2CC"/>
            <w:vAlign w:val="center"/>
          </w:tcPr>
          <w:p w14:paraId="2BA14986" w14:textId="77777777" w:rsidR="0082533B" w:rsidRPr="008250AC" w:rsidRDefault="001D4FE4">
            <w:r w:rsidRPr="008250AC">
              <w:t>Komplexné vozidlo – úpravy 5</w:t>
            </w:r>
          </w:p>
        </w:tc>
        <w:tc>
          <w:tcPr>
            <w:tcW w:w="5336" w:type="dxa"/>
            <w:tcBorders>
              <w:top w:val="nil"/>
              <w:left w:val="nil"/>
              <w:bottom w:val="single" w:sz="4" w:space="0" w:color="A6A6A6"/>
              <w:right w:val="single" w:sz="4" w:space="0" w:color="A6A6A6"/>
            </w:tcBorders>
            <w:shd w:val="clear" w:color="000000" w:fill="FFF2CC"/>
            <w:vAlign w:val="center"/>
          </w:tcPr>
          <w:p w14:paraId="658E5A44" w14:textId="77777777" w:rsidR="001D4FE4" w:rsidRPr="008250AC" w:rsidRDefault="001D4FE4">
            <w:r w:rsidRPr="008250AC">
              <w:t>Formulár „Komplexné vozidlo“ je potrebné zosúladiť voči potrebám ŠDU ministerstva dopravy 2</w:t>
            </w:r>
          </w:p>
          <w:p w14:paraId="2129D293" w14:textId="77777777" w:rsidR="0082533B" w:rsidRPr="008250AC" w:rsidRDefault="001D4FE4">
            <w:r w:rsidRPr="008250AC">
              <w:t>Komplexné vozidlo musí byť v zhode s prílohou č. 4 zadnej strany vyhlášky č. 133/2018 z.z. – doklady vozidla</w:t>
            </w:r>
          </w:p>
        </w:tc>
      </w:tr>
      <w:tr w:rsidR="0082533B" w:rsidRPr="008250AC" w14:paraId="64230F3A"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75ED0DE" w14:textId="77777777" w:rsidR="0082533B" w:rsidRPr="008250AC" w:rsidRDefault="006A33E1">
            <w:pPr>
              <w:rPr>
                <w:lang w:eastAsia="sk-SK"/>
              </w:rPr>
            </w:pPr>
            <w:r w:rsidRPr="008250AC">
              <w:rPr>
                <w:lang w:eastAsia="sk-SK"/>
              </w:rPr>
              <w:t>ID_8</w:t>
            </w:r>
          </w:p>
        </w:tc>
        <w:tc>
          <w:tcPr>
            <w:tcW w:w="1470" w:type="dxa"/>
            <w:tcBorders>
              <w:top w:val="nil"/>
              <w:left w:val="nil"/>
              <w:bottom w:val="single" w:sz="4" w:space="0" w:color="A6A6A6"/>
              <w:right w:val="single" w:sz="4" w:space="0" w:color="A6A6A6"/>
            </w:tcBorders>
            <w:shd w:val="clear" w:color="000000" w:fill="FFF2CC"/>
            <w:vAlign w:val="center"/>
          </w:tcPr>
          <w:p w14:paraId="4B7F9DEE" w14:textId="77777777" w:rsidR="0082533B" w:rsidRPr="008250AC" w:rsidRDefault="001D4FE4">
            <w:r w:rsidRPr="008250AC">
              <w:t>Komplexné vozidlo – úpravy 6</w:t>
            </w:r>
          </w:p>
        </w:tc>
        <w:tc>
          <w:tcPr>
            <w:tcW w:w="5336" w:type="dxa"/>
            <w:tcBorders>
              <w:top w:val="nil"/>
              <w:left w:val="nil"/>
              <w:bottom w:val="single" w:sz="4" w:space="0" w:color="A6A6A6"/>
              <w:right w:val="single" w:sz="4" w:space="0" w:color="A6A6A6"/>
            </w:tcBorders>
            <w:shd w:val="clear" w:color="000000" w:fill="FFF2CC"/>
            <w:vAlign w:val="center"/>
          </w:tcPr>
          <w:p w14:paraId="79DA7FA9" w14:textId="77777777" w:rsidR="001D4FE4" w:rsidRPr="008250AC" w:rsidRDefault="001D4FE4">
            <w:r w:rsidRPr="008250AC">
              <w:t>Nová validácia údajov na komplexnom vozidle</w:t>
            </w:r>
          </w:p>
          <w:p w14:paraId="4E606C2E" w14:textId="77777777" w:rsidR="0082533B" w:rsidRPr="008250AC" w:rsidRDefault="001D4FE4">
            <w:r w:rsidRPr="008250AC">
              <w:t>Doplniť biznis kontrolu -&gt; Platnosť ZTO nesmie byt väčšia ako 2 roky od dátumu vystavenia ZTO</w:t>
            </w:r>
          </w:p>
        </w:tc>
      </w:tr>
      <w:tr w:rsidR="00087DCB" w:rsidRPr="008250AC" w14:paraId="2D0F5D06" w14:textId="77777777" w:rsidTr="00CE6944">
        <w:trPr>
          <w:trHeight w:val="125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00C2134" w14:textId="77777777" w:rsidR="00087DCB" w:rsidRPr="008250AC" w:rsidRDefault="00087DCB">
            <w:pPr>
              <w:rPr>
                <w:lang w:eastAsia="sk-SK"/>
              </w:rPr>
            </w:pPr>
            <w:r w:rsidRPr="008250AC">
              <w:rPr>
                <w:lang w:eastAsia="sk-SK"/>
              </w:rPr>
              <w:t>ID_9</w:t>
            </w:r>
          </w:p>
        </w:tc>
        <w:tc>
          <w:tcPr>
            <w:tcW w:w="1470" w:type="dxa"/>
            <w:tcBorders>
              <w:top w:val="nil"/>
              <w:left w:val="nil"/>
              <w:bottom w:val="single" w:sz="4" w:space="0" w:color="A6A6A6"/>
              <w:right w:val="single" w:sz="4" w:space="0" w:color="A6A6A6"/>
            </w:tcBorders>
            <w:shd w:val="clear" w:color="000000" w:fill="FFF2CC"/>
            <w:vAlign w:val="center"/>
          </w:tcPr>
          <w:p w14:paraId="5C628867" w14:textId="77777777" w:rsidR="00087DCB" w:rsidRPr="008250AC" w:rsidRDefault="00087DCB">
            <w:r w:rsidRPr="008250AC">
              <w:t>Spôsob práce s komplexným vozidlom</w:t>
            </w:r>
          </w:p>
        </w:tc>
        <w:tc>
          <w:tcPr>
            <w:tcW w:w="5336" w:type="dxa"/>
            <w:tcBorders>
              <w:top w:val="nil"/>
              <w:left w:val="nil"/>
              <w:bottom w:val="single" w:sz="4" w:space="0" w:color="A6A6A6"/>
              <w:right w:val="single" w:sz="4" w:space="0" w:color="A6A6A6"/>
            </w:tcBorders>
            <w:shd w:val="clear" w:color="000000" w:fill="FFF2CC"/>
            <w:vAlign w:val="center"/>
          </w:tcPr>
          <w:p w14:paraId="4B17C051" w14:textId="77777777" w:rsidR="00087DCB" w:rsidRPr="008250AC" w:rsidRDefault="00087DCB">
            <w:r w:rsidRPr="008250AC">
              <w:t>Prezentovaný návrh zmeny UI pri práci s komplexným vozidlom</w:t>
            </w:r>
          </w:p>
          <w:p w14:paraId="6939C8A7" w14:textId="77777777" w:rsidR="00087DCB" w:rsidRPr="008250AC" w:rsidRDefault="00087DCB">
            <w:r w:rsidRPr="008250AC">
              <w:t>Informácie v záložke „Spracovanie žiadosti“ budú rozdelené do nasledujúcich častí:</w:t>
            </w:r>
          </w:p>
          <w:p w14:paraId="68D397B7" w14:textId="77777777" w:rsidR="00087DCB" w:rsidRPr="008250AC" w:rsidRDefault="00087DCB" w:rsidP="00F33F9D">
            <w:pPr>
              <w:pStyle w:val="Odsekzoznamu"/>
              <w:numPr>
                <w:ilvl w:val="1"/>
                <w:numId w:val="9"/>
              </w:numPr>
            </w:pPr>
            <w:r w:rsidRPr="008250AC">
              <w:t>Panel s políčkami „Číslo osvedčenia“, „Číslo osvedčenia“, „Protokol o skúškach“</w:t>
            </w:r>
          </w:p>
          <w:p w14:paraId="18703AA6" w14:textId="77777777" w:rsidR="00087DCB" w:rsidRPr="008250AC" w:rsidRDefault="00087DCB">
            <w:pPr>
              <w:pStyle w:val="Odsekzoznamu"/>
              <w:numPr>
                <w:ilvl w:val="1"/>
                <w:numId w:val="9"/>
              </w:numPr>
            </w:pPr>
            <w:r w:rsidRPr="008250AC">
              <w:t>Master detail panel zložený z</w:t>
            </w:r>
          </w:p>
          <w:p w14:paraId="2486ACC0" w14:textId="77777777" w:rsidR="00087DCB" w:rsidRPr="008250AC" w:rsidRDefault="00087DCB" w:rsidP="00F33F9D">
            <w:pPr>
              <w:pStyle w:val="Odsekzoznamu"/>
              <w:numPr>
                <w:ilvl w:val="2"/>
                <w:numId w:val="9"/>
              </w:numPr>
            </w:pPr>
            <w:r w:rsidRPr="008250AC">
              <w:t>Panela s tabuľkou „Prehľad komplexných vozidiel (ZTO)“</w:t>
            </w:r>
          </w:p>
          <w:p w14:paraId="5D9E0F4D" w14:textId="77777777" w:rsidR="00087DCB" w:rsidRPr="008250AC" w:rsidRDefault="00087DCB">
            <w:pPr>
              <w:pStyle w:val="Odsekzoznamu"/>
              <w:numPr>
                <w:ilvl w:val="2"/>
                <w:numId w:val="9"/>
              </w:numPr>
            </w:pPr>
            <w:r w:rsidRPr="008250AC">
              <w:t>Panela s detailom komplexného vozidla (ZTO) – kliknutím na záznam z tabuľky sa tu zobrazí detail záznamu</w:t>
            </w:r>
          </w:p>
          <w:p w14:paraId="13BDD6BD" w14:textId="77777777" w:rsidR="00087DCB" w:rsidRPr="008250AC" w:rsidRDefault="00087DCB" w:rsidP="00F33F9D">
            <w:r w:rsidRPr="008250AC">
              <w:t>Pohľad na panel „Prehľad komplexných vozidiel (ZTO)“</w:t>
            </w:r>
          </w:p>
          <w:p w14:paraId="74E3DB5C" w14:textId="77777777" w:rsidR="00087DCB" w:rsidRPr="008250AC" w:rsidRDefault="00087DCB" w:rsidP="00F33F9D">
            <w:pPr>
              <w:pStyle w:val="Odsekzoznamu"/>
              <w:numPr>
                <w:ilvl w:val="1"/>
                <w:numId w:val="9"/>
              </w:numPr>
            </w:pPr>
            <w:r w:rsidRPr="008250AC">
              <w:t>Predstavuje prehľad importovaných komplexných vozidiel z prílohy „Import ZTO zo ZTO“ – používateľ bude vedieť skontrolovať importované záznamy</w:t>
            </w:r>
          </w:p>
          <w:p w14:paraId="64635C4B" w14:textId="77777777" w:rsidR="00087DCB" w:rsidRPr="008250AC" w:rsidRDefault="00087DCB">
            <w:pPr>
              <w:pStyle w:val="Odsekzoznamu"/>
              <w:numPr>
                <w:ilvl w:val="1"/>
                <w:numId w:val="9"/>
              </w:numPr>
            </w:pPr>
            <w:r w:rsidRPr="008250AC">
              <w:t>V tabuľke bude umožnené vybrať niekoľko záznamov súčasne (napr. zakliknutím checkboxu), aby bolo možné robiť hromadné operácie</w:t>
            </w:r>
          </w:p>
          <w:p w14:paraId="52D89D76" w14:textId="77777777" w:rsidR="00087DCB" w:rsidRPr="008250AC" w:rsidRDefault="00087DCB" w:rsidP="00F33F9D">
            <w:pPr>
              <w:pStyle w:val="Odsekzoznamu"/>
              <w:numPr>
                <w:ilvl w:val="2"/>
                <w:numId w:val="9"/>
              </w:numPr>
            </w:pPr>
            <w:r w:rsidRPr="008250AC">
              <w:t>vymazať komplexné vozidlá (ZTO)</w:t>
            </w:r>
          </w:p>
          <w:p w14:paraId="5B1D8724" w14:textId="77777777" w:rsidR="00087DCB" w:rsidRPr="008250AC" w:rsidRDefault="00087DCB">
            <w:pPr>
              <w:pStyle w:val="Odsekzoznamu"/>
              <w:numPr>
                <w:ilvl w:val="2"/>
                <w:numId w:val="9"/>
              </w:numPr>
            </w:pPr>
            <w:r w:rsidRPr="008250AC">
              <w:t>vytvoriť kópie komplexných vozidiel (ZTO)</w:t>
            </w:r>
          </w:p>
          <w:p w14:paraId="16D650AA" w14:textId="77777777" w:rsidR="00087DCB" w:rsidRPr="008250AC" w:rsidRDefault="00087DCB" w:rsidP="00F33F9D">
            <w:pPr>
              <w:pStyle w:val="Odsekzoznamu"/>
              <w:numPr>
                <w:ilvl w:val="1"/>
                <w:numId w:val="9"/>
              </w:numPr>
            </w:pPr>
            <w:r w:rsidRPr="008250AC">
              <w:t>V tabuľke budú zobrazované rovnaké stĺpce ako v aplikácii ZTO</w:t>
            </w:r>
          </w:p>
          <w:p w14:paraId="36E14268" w14:textId="77777777" w:rsidR="00087DCB" w:rsidRPr="008250AC" w:rsidRDefault="00087DCB">
            <w:pPr>
              <w:pStyle w:val="Odsekzoznamu"/>
              <w:numPr>
                <w:ilvl w:val="1"/>
                <w:numId w:val="9"/>
              </w:numPr>
            </w:pPr>
            <w:r w:rsidRPr="008250AC">
              <w:t>Nad tabuľkou budú prístupné nasledujúce operácie:</w:t>
            </w:r>
          </w:p>
          <w:p w14:paraId="7ABD4F8B" w14:textId="77777777" w:rsidR="00087DCB" w:rsidRPr="008250AC" w:rsidRDefault="00087DCB" w:rsidP="00F33F9D">
            <w:pPr>
              <w:pStyle w:val="Odsekzoznamu"/>
              <w:numPr>
                <w:ilvl w:val="2"/>
                <w:numId w:val="9"/>
              </w:numPr>
            </w:pPr>
            <w:r w:rsidRPr="008250AC">
              <w:t>import – možnosť nahrať záznamy ZTO exportované do súboru z aplikácie ZTO (rovnaký súbor ako bude používať súbor v prílohe „Import ZTO zo ZTO“)</w:t>
            </w:r>
          </w:p>
          <w:p w14:paraId="4BA17770" w14:textId="77777777" w:rsidR="00087DCB" w:rsidRPr="008250AC" w:rsidRDefault="00087DCB">
            <w:pPr>
              <w:pStyle w:val="Odsekzoznamu"/>
              <w:numPr>
                <w:ilvl w:val="2"/>
                <w:numId w:val="9"/>
              </w:numPr>
            </w:pPr>
            <w:r w:rsidRPr="008250AC">
              <w:t>vytvoriť kópie komplexných vozidiel (ZTO)</w:t>
            </w:r>
          </w:p>
          <w:p w14:paraId="0C6FEBEB" w14:textId="77777777" w:rsidR="00087DCB" w:rsidRPr="008250AC" w:rsidRDefault="00087DCB">
            <w:pPr>
              <w:pStyle w:val="Odsekzoznamu"/>
              <w:numPr>
                <w:ilvl w:val="2"/>
                <w:numId w:val="9"/>
              </w:numPr>
            </w:pPr>
            <w:r w:rsidRPr="008250AC">
              <w:t>hromadná zmena údajov v ZTO – bude vytvorený formulár, v ktorom používateľ vyberie, akú informáciu chce zmeniť a zadá jej hodnotu. Pri uložení sa aplikuje zmena do všetkých vybraných záznamov z tabuľky</w:t>
            </w:r>
          </w:p>
          <w:p w14:paraId="3CBA3CE3" w14:textId="77777777" w:rsidR="00087DCB" w:rsidRPr="008250AC" w:rsidRDefault="00087DCB" w:rsidP="00F33F9D">
            <w:r w:rsidRPr="008250AC">
              <w:t>Pohľad na panel „Detail komplexného vozidla (ZTO)“</w:t>
            </w:r>
          </w:p>
          <w:p w14:paraId="4FBE91E0" w14:textId="77777777" w:rsidR="00087DCB" w:rsidRPr="008250AC" w:rsidRDefault="00087DCB" w:rsidP="00F33F9D">
            <w:pPr>
              <w:pStyle w:val="Odsekzoznamu"/>
              <w:numPr>
                <w:ilvl w:val="1"/>
                <w:numId w:val="9"/>
              </w:numPr>
            </w:pPr>
            <w:r w:rsidRPr="008250AC">
              <w:t>používateľ klikne na záznam v tabuľke, systém pre požadovaný záznam zobrazí informácie v paneli</w:t>
            </w:r>
          </w:p>
          <w:p w14:paraId="5CEF2E2B" w14:textId="77777777" w:rsidR="00087DCB" w:rsidRPr="008250AC" w:rsidRDefault="00087DCB">
            <w:pPr>
              <w:pStyle w:val="Odsekzoznamu"/>
              <w:numPr>
                <w:ilvl w:val="1"/>
                <w:numId w:val="9"/>
              </w:numPr>
            </w:pPr>
            <w:r w:rsidRPr="008250AC">
              <w:t>v paneli budú informácie členené do záložiek</w:t>
            </w:r>
          </w:p>
          <w:p w14:paraId="5ECB01C2" w14:textId="77777777" w:rsidR="00087DCB" w:rsidRPr="008250AC" w:rsidRDefault="00087DCB">
            <w:pPr>
              <w:pStyle w:val="Odsekzoznamu"/>
              <w:numPr>
                <w:ilvl w:val="1"/>
                <w:numId w:val="9"/>
              </w:numPr>
            </w:pPr>
            <w:r w:rsidRPr="008250AC">
              <w:t>pri vypĺňaní alebo aktualizácii údajov komplexného vozidla sa existujúce validácie zachovajú</w:t>
            </w:r>
          </w:p>
        </w:tc>
      </w:tr>
      <w:tr w:rsidR="001D4FE4" w:rsidRPr="008250AC" w14:paraId="12BBB3B8" w14:textId="77777777" w:rsidTr="001D4FE4">
        <w:trPr>
          <w:trHeight w:val="805"/>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41707816" w14:textId="77777777" w:rsidR="001D4FE4" w:rsidRPr="008250AC" w:rsidRDefault="001D4FE4" w:rsidP="00F33F9D">
            <w:r w:rsidRPr="008250AC">
              <w:t>Udelenie typového schválenia vozidla: Vnútroštátne typové schválenie celého vozidla vozidiel iných kategórií (§ 10)</w:t>
            </w:r>
          </w:p>
        </w:tc>
      </w:tr>
      <w:tr w:rsidR="0082533B" w:rsidRPr="008250AC" w14:paraId="5BF121CB"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5EA5782" w14:textId="77777777" w:rsidR="0082533B" w:rsidRPr="008250AC" w:rsidRDefault="006A33E1">
            <w:pPr>
              <w:rPr>
                <w:lang w:eastAsia="sk-SK"/>
              </w:rPr>
            </w:pPr>
            <w:r w:rsidRPr="008250AC">
              <w:rPr>
                <w:lang w:eastAsia="sk-SK"/>
              </w:rPr>
              <w:t>ID_</w:t>
            </w:r>
            <w:r w:rsidR="000A4CB8" w:rsidRPr="008250AC">
              <w:rPr>
                <w:lang w:eastAsia="sk-SK"/>
              </w:rPr>
              <w:t>10</w:t>
            </w:r>
          </w:p>
        </w:tc>
        <w:tc>
          <w:tcPr>
            <w:tcW w:w="1470" w:type="dxa"/>
            <w:tcBorders>
              <w:top w:val="nil"/>
              <w:left w:val="nil"/>
              <w:bottom w:val="single" w:sz="4" w:space="0" w:color="A6A6A6"/>
              <w:right w:val="single" w:sz="4" w:space="0" w:color="A6A6A6"/>
            </w:tcBorders>
            <w:shd w:val="clear" w:color="000000" w:fill="FFF2CC"/>
            <w:vAlign w:val="center"/>
          </w:tcPr>
          <w:p w14:paraId="4A2C02DF" w14:textId="77777777" w:rsidR="0082533B" w:rsidRPr="008250AC" w:rsidRDefault="00866CC4">
            <w:r w:rsidRPr="008250AC">
              <w:t>Intranet Podanie - zmena poradia „typ žiadosti“</w:t>
            </w:r>
          </w:p>
        </w:tc>
        <w:tc>
          <w:tcPr>
            <w:tcW w:w="5336" w:type="dxa"/>
            <w:tcBorders>
              <w:top w:val="nil"/>
              <w:left w:val="nil"/>
              <w:bottom w:val="single" w:sz="4" w:space="0" w:color="A6A6A6"/>
              <w:right w:val="single" w:sz="4" w:space="0" w:color="A6A6A6"/>
            </w:tcBorders>
            <w:shd w:val="clear" w:color="000000" w:fill="FFF2CC"/>
            <w:vAlign w:val="center"/>
          </w:tcPr>
          <w:p w14:paraId="15770D64" w14:textId="77777777" w:rsidR="001D4FE4" w:rsidRPr="008250AC" w:rsidRDefault="001D4FE4">
            <w:r w:rsidRPr="008250AC">
              <w:t>V menu dodŕžať poradie žiadostí nasledovne:</w:t>
            </w:r>
          </w:p>
          <w:p w14:paraId="134969C8" w14:textId="77777777" w:rsidR="001D4FE4" w:rsidRPr="008250AC" w:rsidRDefault="001D4FE4" w:rsidP="00F33F9D">
            <w:pPr>
              <w:pStyle w:val="Odsekzoznamu"/>
              <w:numPr>
                <w:ilvl w:val="4"/>
                <w:numId w:val="7"/>
              </w:numPr>
            </w:pPr>
            <w:r w:rsidRPr="008250AC">
              <w:t>Typové schválenie celého vozidla vozidiel kategórie L, M, N, O, T, C, R a S (§ 9)</w:t>
            </w:r>
          </w:p>
          <w:p w14:paraId="026BD6D5" w14:textId="77777777" w:rsidR="001D4FE4" w:rsidRPr="008250AC" w:rsidRDefault="001D4FE4">
            <w:pPr>
              <w:pStyle w:val="Odsekzoznamu"/>
              <w:numPr>
                <w:ilvl w:val="4"/>
                <w:numId w:val="7"/>
              </w:numPr>
            </w:pPr>
            <w:r w:rsidRPr="008250AC">
              <w:t>Vnútroštátne typové schválenie celého vozidla vozidiel iných kategórií  (§ 10)</w:t>
            </w:r>
          </w:p>
          <w:p w14:paraId="7E1D4D31" w14:textId="6EE5C17A" w:rsidR="001D4FE4" w:rsidRPr="008250AC" w:rsidRDefault="001D4FE4">
            <w:pPr>
              <w:pStyle w:val="Odsekzoznamu"/>
              <w:numPr>
                <w:ilvl w:val="4"/>
                <w:numId w:val="7"/>
              </w:numPr>
            </w:pPr>
            <w:r w:rsidRPr="008250AC">
              <w:t>Typové schválenie EÚ vozidla, systému, komponentu alebo samostatnej technickej jednotky podľa regulačných aktov (§ 16</w:t>
            </w:r>
            <w:r w:rsidR="00C30B6A">
              <w:t>)</w:t>
            </w:r>
          </w:p>
          <w:p w14:paraId="45274A43" w14:textId="77777777" w:rsidR="001D4FE4" w:rsidRPr="008250AC" w:rsidRDefault="001D4FE4">
            <w:pPr>
              <w:pStyle w:val="Odsekzoznamu"/>
              <w:numPr>
                <w:ilvl w:val="4"/>
                <w:numId w:val="7"/>
              </w:numPr>
            </w:pPr>
            <w:r w:rsidRPr="008250AC">
              <w:t>Vnútroštátne typové schválenie systému, komponentu alebo samostatnej technickej jednotky (§ 17)</w:t>
            </w:r>
          </w:p>
          <w:p w14:paraId="0F58C7AE" w14:textId="77777777" w:rsidR="0082533B" w:rsidRPr="008250AC" w:rsidRDefault="001D4FE4" w:rsidP="00F33F9D">
            <w:r w:rsidRPr="008250AC">
              <w:t>Za názvy návrhov doplniť paragrafy zo zákona (poskytne ministerstvo dopravy)</w:t>
            </w:r>
          </w:p>
        </w:tc>
      </w:tr>
      <w:tr w:rsidR="0082533B" w:rsidRPr="008250AC" w14:paraId="4D566FB8"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CAA62CE" w14:textId="77777777" w:rsidR="0082533B" w:rsidRPr="008250AC" w:rsidRDefault="006A33E1">
            <w:pPr>
              <w:rPr>
                <w:lang w:eastAsia="sk-SK"/>
              </w:rPr>
            </w:pPr>
            <w:r w:rsidRPr="008250AC">
              <w:rPr>
                <w:lang w:eastAsia="sk-SK"/>
              </w:rPr>
              <w:t>ID_1</w:t>
            </w:r>
            <w:r w:rsidR="000A4CB8" w:rsidRPr="008250AC">
              <w:rPr>
                <w:lang w:eastAsia="sk-SK"/>
              </w:rPr>
              <w:t>1</w:t>
            </w:r>
          </w:p>
        </w:tc>
        <w:tc>
          <w:tcPr>
            <w:tcW w:w="1470" w:type="dxa"/>
            <w:tcBorders>
              <w:top w:val="nil"/>
              <w:left w:val="nil"/>
              <w:bottom w:val="single" w:sz="4" w:space="0" w:color="A6A6A6"/>
              <w:right w:val="single" w:sz="4" w:space="0" w:color="A6A6A6"/>
            </w:tcBorders>
            <w:shd w:val="clear" w:color="000000" w:fill="FFF2CC"/>
            <w:vAlign w:val="center"/>
          </w:tcPr>
          <w:p w14:paraId="3F9D4E8E" w14:textId="77777777" w:rsidR="0082533B" w:rsidRPr="008250AC" w:rsidRDefault="00866CC4">
            <w:r w:rsidRPr="008250AC">
              <w:t>Návrh – odstránenie textácie</w:t>
            </w:r>
          </w:p>
        </w:tc>
        <w:tc>
          <w:tcPr>
            <w:tcW w:w="5336" w:type="dxa"/>
            <w:tcBorders>
              <w:top w:val="nil"/>
              <w:left w:val="nil"/>
              <w:bottom w:val="single" w:sz="4" w:space="0" w:color="A6A6A6"/>
              <w:right w:val="single" w:sz="4" w:space="0" w:color="A6A6A6"/>
            </w:tcBorders>
            <w:shd w:val="clear" w:color="000000" w:fill="FFF2CC"/>
            <w:vAlign w:val="center"/>
          </w:tcPr>
          <w:p w14:paraId="10DB6FA3" w14:textId="77777777" w:rsidR="0082533B" w:rsidRPr="008250AC" w:rsidRDefault="00866CC4">
            <w:r w:rsidRPr="008250AC">
              <w:t>Na spracovaní návrhu (v agende) vyhodiť panel s textáciou „Vyplnenie žiadosti sa považuje za súhlas v zmysle §11 zákona č. 122/2012 Z. z. o ochrane osobných údajov ...“</w:t>
            </w:r>
          </w:p>
        </w:tc>
      </w:tr>
      <w:tr w:rsidR="0082533B" w:rsidRPr="008250AC" w14:paraId="13C862A6"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808C5D5" w14:textId="77777777" w:rsidR="0082533B" w:rsidRPr="008250AC" w:rsidRDefault="006A33E1">
            <w:pPr>
              <w:rPr>
                <w:lang w:eastAsia="sk-SK"/>
              </w:rPr>
            </w:pPr>
            <w:r w:rsidRPr="008250AC">
              <w:rPr>
                <w:lang w:eastAsia="sk-SK"/>
              </w:rPr>
              <w:t>ID_1</w:t>
            </w:r>
            <w:r w:rsidR="000A4CB8" w:rsidRPr="008250AC">
              <w:rPr>
                <w:lang w:eastAsia="sk-SK"/>
              </w:rPr>
              <w:t>2</w:t>
            </w:r>
          </w:p>
        </w:tc>
        <w:tc>
          <w:tcPr>
            <w:tcW w:w="1470" w:type="dxa"/>
            <w:tcBorders>
              <w:top w:val="nil"/>
              <w:left w:val="nil"/>
              <w:bottom w:val="single" w:sz="4" w:space="0" w:color="A6A6A6"/>
              <w:right w:val="single" w:sz="4" w:space="0" w:color="A6A6A6"/>
            </w:tcBorders>
            <w:shd w:val="clear" w:color="000000" w:fill="FFF2CC"/>
            <w:vAlign w:val="center"/>
          </w:tcPr>
          <w:p w14:paraId="539A23A4" w14:textId="77777777" w:rsidR="0082533B" w:rsidRPr="008250AC" w:rsidRDefault="00866CC4">
            <w:bookmarkStart w:id="27" w:name="_Hlk138920189"/>
            <w:r w:rsidRPr="008250AC">
              <w:t>Návrh - Automatická aktualizácia údajov z RPO</w:t>
            </w:r>
            <w:bookmarkEnd w:id="27"/>
          </w:p>
        </w:tc>
        <w:tc>
          <w:tcPr>
            <w:tcW w:w="5336" w:type="dxa"/>
            <w:tcBorders>
              <w:top w:val="nil"/>
              <w:left w:val="nil"/>
              <w:bottom w:val="single" w:sz="4" w:space="0" w:color="A6A6A6"/>
              <w:right w:val="single" w:sz="4" w:space="0" w:color="A6A6A6"/>
            </w:tcBorders>
            <w:shd w:val="clear" w:color="000000" w:fill="FFF2CC"/>
            <w:vAlign w:val="center"/>
          </w:tcPr>
          <w:p w14:paraId="5B562B4F" w14:textId="77777777" w:rsidR="0082533B" w:rsidRPr="008250AC" w:rsidRDefault="00866CC4">
            <w:r w:rsidRPr="008250AC">
              <w:t>Automaticky aktualizovať údaje z RPO na pozadí pri kliknutí na tlačidlo „párovanie“, aby sa nemuselo klikať zakaždým na tlačidlo „Aktualizovať údaje z RPO“</w:t>
            </w:r>
          </w:p>
        </w:tc>
      </w:tr>
      <w:tr w:rsidR="0082533B" w:rsidRPr="008250AC" w14:paraId="7FDF94E7"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97D31D5" w14:textId="77777777" w:rsidR="0082533B" w:rsidRPr="008250AC" w:rsidRDefault="006A33E1">
            <w:pPr>
              <w:rPr>
                <w:lang w:eastAsia="sk-SK"/>
              </w:rPr>
            </w:pPr>
            <w:r w:rsidRPr="008250AC">
              <w:rPr>
                <w:lang w:eastAsia="sk-SK"/>
              </w:rPr>
              <w:t>ID_1</w:t>
            </w:r>
            <w:r w:rsidR="000A4CB8" w:rsidRPr="008250AC">
              <w:rPr>
                <w:lang w:eastAsia="sk-SK"/>
              </w:rPr>
              <w:t>3</w:t>
            </w:r>
          </w:p>
        </w:tc>
        <w:tc>
          <w:tcPr>
            <w:tcW w:w="1470" w:type="dxa"/>
            <w:tcBorders>
              <w:top w:val="nil"/>
              <w:left w:val="nil"/>
              <w:bottom w:val="single" w:sz="4" w:space="0" w:color="A6A6A6"/>
              <w:right w:val="single" w:sz="4" w:space="0" w:color="A6A6A6"/>
            </w:tcBorders>
            <w:shd w:val="clear" w:color="000000" w:fill="FFF2CC"/>
            <w:vAlign w:val="center"/>
          </w:tcPr>
          <w:p w14:paraId="22ED5C59" w14:textId="77777777" w:rsidR="0082533B" w:rsidRPr="008250AC" w:rsidRDefault="00866CC4">
            <w:bookmarkStart w:id="28" w:name="_Hlk138920230"/>
            <w:r w:rsidRPr="008250AC">
              <w:t>Návrh – Kontrola platnosti osvedčenia</w:t>
            </w:r>
            <w:bookmarkEnd w:id="28"/>
          </w:p>
        </w:tc>
        <w:tc>
          <w:tcPr>
            <w:tcW w:w="5336" w:type="dxa"/>
            <w:tcBorders>
              <w:top w:val="nil"/>
              <w:left w:val="nil"/>
              <w:bottom w:val="single" w:sz="4" w:space="0" w:color="A6A6A6"/>
              <w:right w:val="single" w:sz="4" w:space="0" w:color="A6A6A6"/>
            </w:tcBorders>
            <w:shd w:val="clear" w:color="000000" w:fill="FFF2CC"/>
            <w:vAlign w:val="center"/>
          </w:tcPr>
          <w:p w14:paraId="06FC7D01" w14:textId="77777777" w:rsidR="00866CC4" w:rsidRPr="008250AC" w:rsidRDefault="00866CC4">
            <w:r w:rsidRPr="008250AC">
              <w:t>Doplniť biznis kontrolu, ktorá bude kontrolovať platnosť osvedčenia, ktorým musí disponovať naparovaný subjekt v záložke „Výrobca/zástupca výrobcu“ -&gt; dátum „Platnosť do“ nemôže byť v minulosti (ak nebude vyplnená „Platnosť do“ BK sa vyhodnotí ako „vyhovuje“)</w:t>
            </w:r>
          </w:p>
          <w:p w14:paraId="1F544B75" w14:textId="77777777" w:rsidR="0082533B" w:rsidRPr="008250AC" w:rsidRDefault="00866CC4">
            <w:r w:rsidRPr="008250AC">
              <w:t>Pozn. MD SR doplní, ktorých typových schválení sa to týka (zo 4 žiadostí sa to bude týkať len 2, kde je vnútroštátne typové schválenie)</w:t>
            </w:r>
          </w:p>
        </w:tc>
      </w:tr>
      <w:tr w:rsidR="0082533B" w:rsidRPr="008250AC" w14:paraId="4A85C870"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F60541C" w14:textId="77777777" w:rsidR="0082533B" w:rsidRPr="008250AC" w:rsidRDefault="006A33E1">
            <w:pPr>
              <w:rPr>
                <w:lang w:eastAsia="sk-SK"/>
              </w:rPr>
            </w:pPr>
            <w:r w:rsidRPr="008250AC">
              <w:rPr>
                <w:lang w:eastAsia="sk-SK"/>
              </w:rPr>
              <w:t>ID_1</w:t>
            </w:r>
            <w:r w:rsidR="000A4CB8" w:rsidRPr="008250AC">
              <w:rPr>
                <w:lang w:eastAsia="sk-SK"/>
              </w:rPr>
              <w:t>4</w:t>
            </w:r>
          </w:p>
        </w:tc>
        <w:tc>
          <w:tcPr>
            <w:tcW w:w="1470" w:type="dxa"/>
            <w:tcBorders>
              <w:top w:val="nil"/>
              <w:left w:val="nil"/>
              <w:bottom w:val="single" w:sz="4" w:space="0" w:color="A6A6A6"/>
              <w:right w:val="single" w:sz="4" w:space="0" w:color="A6A6A6"/>
            </w:tcBorders>
            <w:shd w:val="clear" w:color="000000" w:fill="FFF2CC"/>
            <w:vAlign w:val="center"/>
          </w:tcPr>
          <w:p w14:paraId="6D87891D" w14:textId="77777777" w:rsidR="0082533B" w:rsidRPr="008250AC" w:rsidRDefault="00866CC4">
            <w:r w:rsidRPr="008250AC">
              <w:t>Návrh – Dostupnosť poľa Kategória</w:t>
            </w:r>
          </w:p>
        </w:tc>
        <w:tc>
          <w:tcPr>
            <w:tcW w:w="5336" w:type="dxa"/>
            <w:tcBorders>
              <w:top w:val="nil"/>
              <w:left w:val="nil"/>
              <w:bottom w:val="single" w:sz="4" w:space="0" w:color="A6A6A6"/>
              <w:right w:val="single" w:sz="4" w:space="0" w:color="A6A6A6"/>
            </w:tcBorders>
            <w:shd w:val="clear" w:color="000000" w:fill="FFF2CC"/>
            <w:vAlign w:val="center"/>
          </w:tcPr>
          <w:p w14:paraId="03A420AA" w14:textId="77777777" w:rsidR="0082533B" w:rsidRPr="008250AC" w:rsidRDefault="00866CC4">
            <w:r w:rsidRPr="008250AC">
              <w:t>Na záložke „Identifikačné údaje o vozidle“ poskytovať rovno políčko „Kategória“, aby používateľ nemusel vždy kliknúť na tlačidlo „Pridať ďalšiu kategóriu vozidla“, možnosť pridať ďalšiu „Kategóriu“ sa ponecháva.</w:t>
            </w:r>
          </w:p>
        </w:tc>
      </w:tr>
      <w:tr w:rsidR="0082533B" w:rsidRPr="008250AC" w14:paraId="0A6E2912"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96750C0" w14:textId="77777777" w:rsidR="0082533B" w:rsidRPr="008250AC" w:rsidRDefault="006A33E1">
            <w:pPr>
              <w:rPr>
                <w:lang w:eastAsia="sk-SK"/>
              </w:rPr>
            </w:pPr>
            <w:r w:rsidRPr="008250AC">
              <w:rPr>
                <w:lang w:eastAsia="sk-SK"/>
              </w:rPr>
              <w:t>ID_1</w:t>
            </w:r>
            <w:r w:rsidR="000A4CB8" w:rsidRPr="008250AC">
              <w:rPr>
                <w:lang w:eastAsia="sk-SK"/>
              </w:rPr>
              <w:t>5</w:t>
            </w:r>
          </w:p>
        </w:tc>
        <w:tc>
          <w:tcPr>
            <w:tcW w:w="1470" w:type="dxa"/>
            <w:tcBorders>
              <w:top w:val="nil"/>
              <w:left w:val="nil"/>
              <w:bottom w:val="single" w:sz="4" w:space="0" w:color="A6A6A6"/>
              <w:right w:val="single" w:sz="4" w:space="0" w:color="A6A6A6"/>
            </w:tcBorders>
            <w:shd w:val="clear" w:color="000000" w:fill="FFF2CC"/>
            <w:vAlign w:val="center"/>
          </w:tcPr>
          <w:p w14:paraId="5B9183FB" w14:textId="77777777" w:rsidR="0082533B" w:rsidRPr="008250AC" w:rsidRDefault="00866CC4">
            <w:r w:rsidRPr="008250AC">
              <w:t>Návrh – Filter číselníka „Kategória“</w:t>
            </w:r>
          </w:p>
        </w:tc>
        <w:tc>
          <w:tcPr>
            <w:tcW w:w="5336" w:type="dxa"/>
            <w:tcBorders>
              <w:top w:val="nil"/>
              <w:left w:val="nil"/>
              <w:bottom w:val="single" w:sz="4" w:space="0" w:color="A6A6A6"/>
              <w:right w:val="single" w:sz="4" w:space="0" w:color="A6A6A6"/>
            </w:tcBorders>
            <w:shd w:val="clear" w:color="000000" w:fill="FFF2CC"/>
            <w:vAlign w:val="center"/>
          </w:tcPr>
          <w:p w14:paraId="788110CB" w14:textId="77777777" w:rsidR="0082533B" w:rsidRPr="008250AC" w:rsidRDefault="00866CC4">
            <w:r w:rsidRPr="008250AC">
              <w:t>Na záložke „Identifikačné údaje o vozidle“ zrušiť filtráciu políčka „Kategória“ – mať tam všetky hodnoty. Zmeniť komponent výberu tak, že používateľ bude vedieť začať písať do políčka a systém mu automaticky poskytne všetky hodnoty z číselníka, ktoré spĺňajú zadané kritérium (použiť existujúci UI komponent)</w:t>
            </w:r>
          </w:p>
        </w:tc>
      </w:tr>
      <w:tr w:rsidR="0082533B" w:rsidRPr="008250AC" w14:paraId="3B4A544D"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F2A4B9D" w14:textId="77777777" w:rsidR="0082533B" w:rsidRPr="008250AC" w:rsidRDefault="006A33E1">
            <w:pPr>
              <w:rPr>
                <w:lang w:eastAsia="sk-SK"/>
              </w:rPr>
            </w:pPr>
            <w:r w:rsidRPr="008250AC">
              <w:rPr>
                <w:lang w:eastAsia="sk-SK"/>
              </w:rPr>
              <w:t>ID_1</w:t>
            </w:r>
            <w:r w:rsidR="000A4CB8" w:rsidRPr="008250AC">
              <w:rPr>
                <w:lang w:eastAsia="sk-SK"/>
              </w:rPr>
              <w:t>6</w:t>
            </w:r>
          </w:p>
        </w:tc>
        <w:tc>
          <w:tcPr>
            <w:tcW w:w="1470" w:type="dxa"/>
            <w:tcBorders>
              <w:top w:val="nil"/>
              <w:left w:val="nil"/>
              <w:bottom w:val="single" w:sz="4" w:space="0" w:color="A6A6A6"/>
              <w:right w:val="single" w:sz="4" w:space="0" w:color="A6A6A6"/>
            </w:tcBorders>
            <w:shd w:val="clear" w:color="000000" w:fill="FFF2CC"/>
            <w:vAlign w:val="center"/>
          </w:tcPr>
          <w:p w14:paraId="54A3A917" w14:textId="77777777" w:rsidR="0082533B" w:rsidRPr="008250AC" w:rsidRDefault="00866CC4">
            <w:bookmarkStart w:id="29" w:name="_Hlk138920354"/>
            <w:r w:rsidRPr="008250AC">
              <w:t>Extranet - Vytlačenie ZTO aj navrhovateľmi (skúšobňami)</w:t>
            </w:r>
            <w:bookmarkEnd w:id="29"/>
          </w:p>
        </w:tc>
        <w:tc>
          <w:tcPr>
            <w:tcW w:w="5336" w:type="dxa"/>
            <w:tcBorders>
              <w:top w:val="nil"/>
              <w:left w:val="nil"/>
              <w:bottom w:val="single" w:sz="4" w:space="0" w:color="A6A6A6"/>
              <w:right w:val="single" w:sz="4" w:space="0" w:color="A6A6A6"/>
            </w:tcBorders>
            <w:shd w:val="clear" w:color="000000" w:fill="FFF2CC"/>
            <w:vAlign w:val="center"/>
          </w:tcPr>
          <w:p w14:paraId="259AB624" w14:textId="77777777" w:rsidR="0082533B" w:rsidRPr="008250AC" w:rsidRDefault="00866CC4">
            <w:r w:rsidRPr="008250AC">
              <w:t>Navrhovatelia (skúšobne) by mali mať možnosť vytlačiť si ZTO z prostredia JISCD-ESD, a teda je potrebné zabezpečiť prístup k týmto informáciám aj pre skúšobne (skúšobne už majú prístup do extranetu, ale nemajú tam formulár na zobrazenie ZTO, a teda „komplexného vozidla“ a šablónu pre vytlačenie ZTO</w:t>
            </w:r>
          </w:p>
        </w:tc>
      </w:tr>
      <w:tr w:rsidR="0082533B" w:rsidRPr="008250AC" w14:paraId="2159B96F"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D90E3EB" w14:textId="77777777" w:rsidR="0082533B" w:rsidRPr="008250AC" w:rsidRDefault="006A33E1">
            <w:pPr>
              <w:rPr>
                <w:lang w:eastAsia="sk-SK"/>
              </w:rPr>
            </w:pPr>
            <w:r w:rsidRPr="008250AC">
              <w:rPr>
                <w:lang w:eastAsia="sk-SK"/>
              </w:rPr>
              <w:t>ID_1</w:t>
            </w:r>
            <w:r w:rsidR="000A4CB8" w:rsidRPr="008250AC">
              <w:rPr>
                <w:lang w:eastAsia="sk-SK"/>
              </w:rPr>
              <w:t>7</w:t>
            </w:r>
          </w:p>
        </w:tc>
        <w:tc>
          <w:tcPr>
            <w:tcW w:w="1470" w:type="dxa"/>
            <w:tcBorders>
              <w:top w:val="nil"/>
              <w:left w:val="nil"/>
              <w:bottom w:val="single" w:sz="4" w:space="0" w:color="A6A6A6"/>
              <w:right w:val="single" w:sz="4" w:space="0" w:color="A6A6A6"/>
            </w:tcBorders>
            <w:shd w:val="clear" w:color="000000" w:fill="FFF2CC"/>
            <w:vAlign w:val="center"/>
          </w:tcPr>
          <w:p w14:paraId="2A846EF6" w14:textId="77777777" w:rsidR="0082533B" w:rsidRPr="008250AC" w:rsidRDefault="00866CC4">
            <w:r w:rsidRPr="008250AC">
              <w:t>eFormy – aktualizácia eFormov</w:t>
            </w:r>
          </w:p>
        </w:tc>
        <w:tc>
          <w:tcPr>
            <w:tcW w:w="5336" w:type="dxa"/>
            <w:tcBorders>
              <w:top w:val="nil"/>
              <w:left w:val="nil"/>
              <w:bottom w:val="single" w:sz="4" w:space="0" w:color="A6A6A6"/>
              <w:right w:val="single" w:sz="4" w:space="0" w:color="A6A6A6"/>
            </w:tcBorders>
            <w:shd w:val="clear" w:color="000000" w:fill="FFF2CC"/>
            <w:vAlign w:val="center"/>
          </w:tcPr>
          <w:p w14:paraId="35A19CDF" w14:textId="77777777" w:rsidR="00866CC4" w:rsidRPr="008250AC" w:rsidRDefault="00866CC4">
            <w:bookmarkStart w:id="30" w:name="_Hlk138920416"/>
            <w:r w:rsidRPr="008250AC">
              <w:t>Rozšírenie eFormov o nové políčka, ktoré sa musia vypĺňajú v intranete (v agende) a referent by ich nemal odkiaľ získať ak by neboli dodané skúšobňou, ak ich nepošle navrhovateľ:</w:t>
            </w:r>
          </w:p>
          <w:p w14:paraId="140BF81F" w14:textId="77777777" w:rsidR="00866CC4" w:rsidRPr="008250AC" w:rsidRDefault="00866CC4" w:rsidP="00F33F9D">
            <w:pPr>
              <w:pStyle w:val="Odsekzoznamu"/>
              <w:numPr>
                <w:ilvl w:val="1"/>
                <w:numId w:val="9"/>
              </w:numPr>
            </w:pPr>
            <w:r w:rsidRPr="008250AC">
              <w:t>Návrh ZTO</w:t>
            </w:r>
          </w:p>
          <w:p w14:paraId="2A3A8053" w14:textId="77777777" w:rsidR="0082533B" w:rsidRPr="008250AC" w:rsidRDefault="00866CC4">
            <w:pPr>
              <w:pStyle w:val="Odsekzoznamu"/>
              <w:numPr>
                <w:ilvl w:val="1"/>
                <w:numId w:val="9"/>
              </w:numPr>
            </w:pPr>
            <w:r w:rsidRPr="008250AC">
              <w:t>Protokol o skúškach</w:t>
            </w:r>
            <w:bookmarkEnd w:id="30"/>
          </w:p>
        </w:tc>
      </w:tr>
      <w:tr w:rsidR="0082533B" w:rsidRPr="008250AC" w14:paraId="2C1AD93D"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A2BA388" w14:textId="77777777" w:rsidR="0082533B" w:rsidRPr="008250AC" w:rsidRDefault="006A33E1" w:rsidP="00F33F9D">
            <w:pPr>
              <w:rPr>
                <w:lang w:eastAsia="sk-SK"/>
              </w:rPr>
            </w:pPr>
            <w:r w:rsidRPr="008250AC">
              <w:rPr>
                <w:lang w:eastAsia="sk-SK"/>
              </w:rPr>
              <w:t>ID_1</w:t>
            </w:r>
            <w:r w:rsidR="000A4CB8" w:rsidRPr="008250AC">
              <w:rPr>
                <w:lang w:eastAsia="sk-SK"/>
              </w:rPr>
              <w:t>8</w:t>
            </w:r>
          </w:p>
        </w:tc>
        <w:tc>
          <w:tcPr>
            <w:tcW w:w="1470" w:type="dxa"/>
            <w:tcBorders>
              <w:top w:val="nil"/>
              <w:left w:val="nil"/>
              <w:bottom w:val="single" w:sz="4" w:space="0" w:color="A6A6A6"/>
              <w:right w:val="single" w:sz="4" w:space="0" w:color="A6A6A6"/>
            </w:tcBorders>
            <w:shd w:val="clear" w:color="000000" w:fill="FFF2CC"/>
            <w:vAlign w:val="center"/>
          </w:tcPr>
          <w:p w14:paraId="472D4178" w14:textId="77777777" w:rsidR="0082533B" w:rsidRPr="008250AC" w:rsidRDefault="00B71F9B">
            <w:r w:rsidRPr="008250AC">
              <w:t>Návrh - Nový typ prílohy „Import ZTO zo ZTO“</w:t>
            </w:r>
          </w:p>
        </w:tc>
        <w:tc>
          <w:tcPr>
            <w:tcW w:w="5336" w:type="dxa"/>
            <w:tcBorders>
              <w:top w:val="nil"/>
              <w:left w:val="nil"/>
              <w:bottom w:val="single" w:sz="4" w:space="0" w:color="A6A6A6"/>
              <w:right w:val="single" w:sz="4" w:space="0" w:color="A6A6A6"/>
            </w:tcBorders>
            <w:shd w:val="clear" w:color="000000" w:fill="FFF2CC"/>
            <w:vAlign w:val="center"/>
          </w:tcPr>
          <w:p w14:paraId="2E3560C0" w14:textId="77777777" w:rsidR="00B71F9B" w:rsidRPr="008250AC" w:rsidRDefault="00B71F9B">
            <w:r w:rsidRPr="008250AC">
              <w:t>Vznikne nový typ prílohy s dopadom:</w:t>
            </w:r>
          </w:p>
          <w:p w14:paraId="50CD7C84" w14:textId="77777777" w:rsidR="00B71F9B" w:rsidRPr="008250AC" w:rsidRDefault="00B71F9B" w:rsidP="00F33F9D">
            <w:pPr>
              <w:pStyle w:val="Odsekzoznamu"/>
              <w:numPr>
                <w:ilvl w:val="1"/>
                <w:numId w:val="9"/>
              </w:numPr>
            </w:pPr>
            <w:r w:rsidRPr="008250AC">
              <w:t>Na eForm bude doplnená možnosť vyplniť nový typ prílohy „Import ZTO z aplikácie ZTO“</w:t>
            </w:r>
          </w:p>
          <w:p w14:paraId="762EBAD4" w14:textId="77777777" w:rsidR="00B71F9B" w:rsidRPr="008250AC" w:rsidRDefault="00B71F9B">
            <w:pPr>
              <w:pStyle w:val="Odsekzoznamu"/>
              <w:numPr>
                <w:ilvl w:val="1"/>
                <w:numId w:val="9"/>
              </w:numPr>
            </w:pPr>
            <w:r w:rsidRPr="008250AC">
              <w:t>V intranete pri spracovaní bude k dispozícii nový typ prílohy „Import ZTO z aplikácie ZTO“ pre referenta</w:t>
            </w:r>
          </w:p>
          <w:p w14:paraId="79C23FE9" w14:textId="77777777" w:rsidR="0082533B" w:rsidRPr="008250AC" w:rsidRDefault="00B71F9B" w:rsidP="00F33F9D">
            <w:r w:rsidRPr="008250AC">
              <w:t>Súbor je výstupom z aplikácie ZTO – DBF formát</w:t>
            </w:r>
          </w:p>
        </w:tc>
      </w:tr>
      <w:tr w:rsidR="0082533B" w:rsidRPr="008250AC" w14:paraId="5D74DC26"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1D0CBBEC" w14:textId="77777777" w:rsidR="0082533B" w:rsidRPr="008250AC" w:rsidRDefault="006A33E1">
            <w:pPr>
              <w:rPr>
                <w:lang w:eastAsia="sk-SK"/>
              </w:rPr>
            </w:pPr>
            <w:r w:rsidRPr="008250AC">
              <w:rPr>
                <w:lang w:eastAsia="sk-SK"/>
              </w:rPr>
              <w:t>ID_1</w:t>
            </w:r>
            <w:r w:rsidR="000A4CB8" w:rsidRPr="008250AC">
              <w:rPr>
                <w:lang w:eastAsia="sk-SK"/>
              </w:rPr>
              <w:t>9</w:t>
            </w:r>
          </w:p>
        </w:tc>
        <w:tc>
          <w:tcPr>
            <w:tcW w:w="1470" w:type="dxa"/>
            <w:tcBorders>
              <w:top w:val="nil"/>
              <w:left w:val="nil"/>
              <w:bottom w:val="single" w:sz="4" w:space="0" w:color="A6A6A6"/>
              <w:right w:val="single" w:sz="4" w:space="0" w:color="A6A6A6"/>
            </w:tcBorders>
            <w:shd w:val="clear" w:color="000000" w:fill="FFF2CC"/>
            <w:vAlign w:val="center"/>
          </w:tcPr>
          <w:p w14:paraId="0C922082" w14:textId="77777777" w:rsidR="0082533B" w:rsidRPr="008250AC" w:rsidRDefault="00B71F9B">
            <w:r w:rsidRPr="008250AC">
              <w:t>Návrh - Automatický import ZTO z prílohy DBF</w:t>
            </w:r>
          </w:p>
        </w:tc>
        <w:tc>
          <w:tcPr>
            <w:tcW w:w="5336" w:type="dxa"/>
            <w:tcBorders>
              <w:top w:val="nil"/>
              <w:left w:val="nil"/>
              <w:bottom w:val="single" w:sz="4" w:space="0" w:color="A6A6A6"/>
              <w:right w:val="single" w:sz="4" w:space="0" w:color="A6A6A6"/>
            </w:tcBorders>
            <w:shd w:val="clear" w:color="000000" w:fill="FFF2CC"/>
            <w:vAlign w:val="center"/>
          </w:tcPr>
          <w:p w14:paraId="5CF5D18C" w14:textId="77777777" w:rsidR="0082533B" w:rsidRPr="008250AC" w:rsidRDefault="00B71F9B">
            <w:r w:rsidRPr="008250AC">
              <w:t>Pri „založení konania“ sa majú automaticky importovať údaje z prílohy „Import ZTO z aplikácie ZTO“ obsahujúcej údaje o ZTO z aplikácie do evidencie ZTO v JISCD s väzbou na návrh</w:t>
            </w:r>
          </w:p>
        </w:tc>
      </w:tr>
      <w:tr w:rsidR="0082533B" w:rsidRPr="008250AC" w14:paraId="1580A303"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672E740C" w14:textId="77777777" w:rsidR="0082533B" w:rsidRPr="008250AC" w:rsidRDefault="006A33E1">
            <w:pPr>
              <w:rPr>
                <w:lang w:eastAsia="sk-SK"/>
              </w:rPr>
            </w:pPr>
            <w:r w:rsidRPr="008250AC">
              <w:rPr>
                <w:lang w:eastAsia="sk-SK"/>
              </w:rPr>
              <w:t>ID_</w:t>
            </w:r>
            <w:r w:rsidR="000A4CB8" w:rsidRPr="008250AC">
              <w:rPr>
                <w:lang w:eastAsia="sk-SK"/>
              </w:rPr>
              <w:t>20</w:t>
            </w:r>
          </w:p>
        </w:tc>
        <w:tc>
          <w:tcPr>
            <w:tcW w:w="1470" w:type="dxa"/>
            <w:tcBorders>
              <w:top w:val="nil"/>
              <w:left w:val="nil"/>
              <w:bottom w:val="single" w:sz="4" w:space="0" w:color="A6A6A6"/>
              <w:right w:val="single" w:sz="4" w:space="0" w:color="A6A6A6"/>
            </w:tcBorders>
            <w:shd w:val="clear" w:color="000000" w:fill="FFF2CC"/>
            <w:vAlign w:val="center"/>
          </w:tcPr>
          <w:p w14:paraId="7C26CCD1" w14:textId="77777777" w:rsidR="0082533B" w:rsidRPr="008250AC" w:rsidRDefault="00B71F9B">
            <w:r w:rsidRPr="008250AC">
              <w:t>Návrh - Prehľadová tabuľka s importovanými ZTO</w:t>
            </w:r>
          </w:p>
        </w:tc>
        <w:tc>
          <w:tcPr>
            <w:tcW w:w="5336" w:type="dxa"/>
            <w:tcBorders>
              <w:top w:val="nil"/>
              <w:left w:val="nil"/>
              <w:bottom w:val="single" w:sz="4" w:space="0" w:color="A6A6A6"/>
              <w:right w:val="single" w:sz="4" w:space="0" w:color="A6A6A6"/>
            </w:tcBorders>
            <w:shd w:val="clear" w:color="000000" w:fill="FFF2CC"/>
            <w:vAlign w:val="center"/>
          </w:tcPr>
          <w:p w14:paraId="778C73AB" w14:textId="77777777" w:rsidR="00B71F9B" w:rsidRPr="008250AC" w:rsidRDefault="00B71F9B">
            <w:r w:rsidRPr="008250AC">
              <w:t>Je požiadavka na vytvorenie tabuľky s prehľadom importovaných ZTO z prílohy „Import ZTO zo ZTO“, aby sa vedelo, ktoré záznamy z prílohy sa:</w:t>
            </w:r>
          </w:p>
          <w:p w14:paraId="623E702A" w14:textId="77777777" w:rsidR="00B71F9B" w:rsidRPr="008250AC" w:rsidRDefault="00B71F9B" w:rsidP="00F33F9D">
            <w:pPr>
              <w:pStyle w:val="Odsekzoznamu"/>
              <w:numPr>
                <w:ilvl w:val="1"/>
                <w:numId w:val="9"/>
              </w:numPr>
            </w:pPr>
            <w:r w:rsidRPr="008250AC">
              <w:t xml:space="preserve">podarilo úspešne importovať </w:t>
            </w:r>
          </w:p>
          <w:p w14:paraId="1061DDA4" w14:textId="77777777" w:rsidR="0082533B" w:rsidRPr="008250AC" w:rsidRDefault="00B71F9B">
            <w:pPr>
              <w:pStyle w:val="Odsekzoznamu"/>
              <w:numPr>
                <w:ilvl w:val="1"/>
                <w:numId w:val="9"/>
              </w:numPr>
            </w:pPr>
            <w:r w:rsidRPr="008250AC">
              <w:t xml:space="preserve">nepodarilo importovať  </w:t>
            </w:r>
          </w:p>
        </w:tc>
      </w:tr>
      <w:tr w:rsidR="0082533B" w:rsidRPr="008250AC" w14:paraId="4DF47B7C"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2FA7A0B" w14:textId="77777777" w:rsidR="0082533B" w:rsidRPr="008250AC" w:rsidRDefault="006A33E1" w:rsidP="00F33F9D">
            <w:pPr>
              <w:rPr>
                <w:lang w:eastAsia="sk-SK"/>
              </w:rPr>
            </w:pPr>
            <w:r w:rsidRPr="008250AC">
              <w:rPr>
                <w:lang w:eastAsia="sk-SK"/>
              </w:rPr>
              <w:t>ID_2</w:t>
            </w:r>
            <w:r w:rsidR="000A4CB8" w:rsidRPr="008250AC">
              <w:rPr>
                <w:lang w:eastAsia="sk-SK"/>
              </w:rPr>
              <w:t>1</w:t>
            </w:r>
          </w:p>
        </w:tc>
        <w:tc>
          <w:tcPr>
            <w:tcW w:w="1470" w:type="dxa"/>
            <w:tcBorders>
              <w:top w:val="nil"/>
              <w:left w:val="nil"/>
              <w:bottom w:val="single" w:sz="4" w:space="0" w:color="A6A6A6"/>
              <w:right w:val="single" w:sz="4" w:space="0" w:color="A6A6A6"/>
            </w:tcBorders>
            <w:shd w:val="clear" w:color="000000" w:fill="FFF2CC"/>
            <w:vAlign w:val="center"/>
          </w:tcPr>
          <w:p w14:paraId="5E28A434" w14:textId="77777777" w:rsidR="0082533B" w:rsidRPr="008250AC" w:rsidRDefault="00B71F9B">
            <w:r w:rsidRPr="008250AC">
              <w:t>Návrh – práca so ZTO  importom</w:t>
            </w:r>
          </w:p>
        </w:tc>
        <w:tc>
          <w:tcPr>
            <w:tcW w:w="5336" w:type="dxa"/>
            <w:tcBorders>
              <w:top w:val="nil"/>
              <w:left w:val="nil"/>
              <w:bottom w:val="single" w:sz="4" w:space="0" w:color="A6A6A6"/>
              <w:right w:val="single" w:sz="4" w:space="0" w:color="A6A6A6"/>
            </w:tcBorders>
            <w:shd w:val="clear" w:color="000000" w:fill="FFF2CC"/>
            <w:vAlign w:val="center"/>
          </w:tcPr>
          <w:p w14:paraId="58303F2D" w14:textId="77777777" w:rsidR="0082533B" w:rsidRPr="008250AC" w:rsidRDefault="00B71F9B">
            <w:r w:rsidRPr="008250AC">
              <w:t>Vedieť hromadne vymazať ZTO z prehľadu importovaných údajov (niekedy sa stáva, že sú v exportovanom súbore DBF duplicity – import sa bude kontrolovať referentom)</w:t>
            </w:r>
          </w:p>
        </w:tc>
      </w:tr>
      <w:tr w:rsidR="0082533B" w:rsidRPr="008250AC" w14:paraId="3B008E5D"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7323198" w14:textId="77777777" w:rsidR="0082533B" w:rsidRPr="008250AC" w:rsidRDefault="006A33E1">
            <w:pPr>
              <w:rPr>
                <w:lang w:eastAsia="sk-SK"/>
              </w:rPr>
            </w:pPr>
            <w:r w:rsidRPr="008250AC">
              <w:rPr>
                <w:lang w:eastAsia="sk-SK"/>
              </w:rPr>
              <w:t>ID_2</w:t>
            </w:r>
            <w:r w:rsidR="000A4CB8" w:rsidRPr="008250AC">
              <w:rPr>
                <w:lang w:eastAsia="sk-SK"/>
              </w:rPr>
              <w:t>2</w:t>
            </w:r>
          </w:p>
        </w:tc>
        <w:tc>
          <w:tcPr>
            <w:tcW w:w="1470" w:type="dxa"/>
            <w:tcBorders>
              <w:top w:val="nil"/>
              <w:left w:val="nil"/>
              <w:bottom w:val="single" w:sz="4" w:space="0" w:color="A6A6A6"/>
              <w:right w:val="single" w:sz="4" w:space="0" w:color="A6A6A6"/>
            </w:tcBorders>
            <w:shd w:val="clear" w:color="000000" w:fill="FFF2CC"/>
            <w:vAlign w:val="center"/>
          </w:tcPr>
          <w:p w14:paraId="1BA55D20" w14:textId="77777777" w:rsidR="0082533B" w:rsidRPr="008250AC" w:rsidRDefault="00B71F9B">
            <w:r w:rsidRPr="008250AC">
              <w:t>Návrh - Manuálny import ZTO</w:t>
            </w:r>
          </w:p>
        </w:tc>
        <w:tc>
          <w:tcPr>
            <w:tcW w:w="5336" w:type="dxa"/>
            <w:tcBorders>
              <w:top w:val="nil"/>
              <w:left w:val="nil"/>
              <w:bottom w:val="single" w:sz="4" w:space="0" w:color="A6A6A6"/>
              <w:right w:val="single" w:sz="4" w:space="0" w:color="A6A6A6"/>
            </w:tcBorders>
            <w:shd w:val="clear" w:color="000000" w:fill="FFF2CC"/>
            <w:vAlign w:val="center"/>
          </w:tcPr>
          <w:p w14:paraId="31F2645A" w14:textId="4A15829A" w:rsidR="0082533B" w:rsidRPr="008250AC" w:rsidRDefault="00B71F9B">
            <w:r w:rsidRPr="008250AC">
              <w:t>Používateľ intranetu má mať možnosť manuálne vedieť importovať súbor (prílohu „Import ZTO zo ZTO“) - napr. referent si stiahne prílohu na disk a následne ju importuje manuálne do návrhu v agende)</w:t>
            </w:r>
          </w:p>
        </w:tc>
      </w:tr>
      <w:tr w:rsidR="0082533B" w:rsidRPr="008250AC" w14:paraId="5C18768E"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1F624C12" w14:textId="77777777" w:rsidR="0082533B" w:rsidRPr="008250AC" w:rsidRDefault="006A33E1">
            <w:pPr>
              <w:rPr>
                <w:lang w:eastAsia="sk-SK"/>
              </w:rPr>
            </w:pPr>
            <w:r w:rsidRPr="008250AC">
              <w:rPr>
                <w:lang w:eastAsia="sk-SK"/>
              </w:rPr>
              <w:t>ID_2</w:t>
            </w:r>
            <w:r w:rsidR="000A4CB8" w:rsidRPr="008250AC">
              <w:rPr>
                <w:lang w:eastAsia="sk-SK"/>
              </w:rPr>
              <w:t>3</w:t>
            </w:r>
          </w:p>
        </w:tc>
        <w:tc>
          <w:tcPr>
            <w:tcW w:w="1470" w:type="dxa"/>
            <w:tcBorders>
              <w:top w:val="nil"/>
              <w:left w:val="nil"/>
              <w:bottom w:val="single" w:sz="4" w:space="0" w:color="A6A6A6"/>
              <w:right w:val="single" w:sz="4" w:space="0" w:color="A6A6A6"/>
            </w:tcBorders>
            <w:shd w:val="clear" w:color="000000" w:fill="FFF2CC"/>
            <w:vAlign w:val="center"/>
          </w:tcPr>
          <w:p w14:paraId="190D108E" w14:textId="77777777" w:rsidR="0082533B" w:rsidRPr="008250AC" w:rsidRDefault="00B71F9B">
            <w:r w:rsidRPr="008250AC">
              <w:t>Návrh - Generovanie čísla osvedčenia</w:t>
            </w:r>
          </w:p>
        </w:tc>
        <w:tc>
          <w:tcPr>
            <w:tcW w:w="5336" w:type="dxa"/>
            <w:tcBorders>
              <w:top w:val="nil"/>
              <w:left w:val="nil"/>
              <w:bottom w:val="single" w:sz="4" w:space="0" w:color="A6A6A6"/>
              <w:right w:val="single" w:sz="4" w:space="0" w:color="A6A6A6"/>
            </w:tcBorders>
            <w:shd w:val="clear" w:color="000000" w:fill="FFF2CC"/>
            <w:vAlign w:val="center"/>
          </w:tcPr>
          <w:p w14:paraId="2540CC0A" w14:textId="77777777" w:rsidR="00B71F9B" w:rsidRPr="008250AC" w:rsidRDefault="00B71F9B">
            <w:r w:rsidRPr="008250AC">
              <w:t>Začať generovať číslo osvedčenia pri vydaní rozhodnutia, resp. pri založení konania. Číslo osvedčenia sa musí predvyplniť do dokumentu rozhodnutia. Pravidlá pre generovanie čísla osvedčenia a jeho formát sa budú definovať pri riešení požiadavky, pričom už teraz je zrejmé, že:</w:t>
            </w:r>
          </w:p>
          <w:p w14:paraId="41E054CE" w14:textId="7ED953E1" w:rsidR="00B71F9B" w:rsidRPr="008250AC" w:rsidRDefault="00B71F9B" w:rsidP="00F33F9D">
            <w:pPr>
              <w:pStyle w:val="Odsekzoznamu"/>
              <w:numPr>
                <w:ilvl w:val="1"/>
                <w:numId w:val="9"/>
              </w:numPr>
            </w:pPr>
            <w:r w:rsidRPr="008250AC">
              <w:t>príklad čísla osvedčenia: R-06453</w:t>
            </w:r>
            <w:r w:rsidR="00920483">
              <w:t>-</w:t>
            </w:r>
            <w:r w:rsidRPr="008250AC">
              <w:t>00 (pri ZTO sa k číslu pridáva lom</w:t>
            </w:r>
            <w:r w:rsidR="00C30B6A">
              <w:t>eno</w:t>
            </w:r>
            <w:r w:rsidRPr="008250AC">
              <w:t xml:space="preserve"> a poradové číslo skladajúce sa z troch znakov</w:t>
            </w:r>
            <w:r w:rsidR="00920483">
              <w:t xml:space="preserve"> napr. R-06453-00/001</w:t>
            </w:r>
            <w:r w:rsidRPr="008250AC">
              <w:t>)</w:t>
            </w:r>
          </w:p>
          <w:p w14:paraId="56222D04" w14:textId="77777777" w:rsidR="00B71F9B" w:rsidRPr="008250AC" w:rsidRDefault="00B71F9B">
            <w:pPr>
              <w:pStyle w:val="Odsekzoznamu"/>
              <w:numPr>
                <w:ilvl w:val="1"/>
                <w:numId w:val="9"/>
              </w:numPr>
            </w:pPr>
            <w:r w:rsidRPr="008250AC">
              <w:t>formát bude rôzny pre každý návrh</w:t>
            </w:r>
          </w:p>
          <w:p w14:paraId="7825C58C" w14:textId="77777777" w:rsidR="0082533B" w:rsidRPr="008250AC" w:rsidRDefault="00B71F9B" w:rsidP="00F33F9D">
            <w:r w:rsidRPr="008250AC">
              <w:t>Moment, kedy sa bude generovať číslo bude upresnené pri riešení požiadavky. Rovnako v rámci požiadavky treba rozhodnúť, kedy sa budú údaje zapisovať do registra, či pri vydaní kladného rozhodnutia alebo až pri nastavovaní právoplatnosti rozhodnutia</w:t>
            </w:r>
          </w:p>
        </w:tc>
      </w:tr>
      <w:tr w:rsidR="0082533B" w:rsidRPr="008250AC" w14:paraId="4C67A4EF"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189189A" w14:textId="77777777" w:rsidR="0082533B" w:rsidRPr="008250AC" w:rsidRDefault="006A33E1">
            <w:pPr>
              <w:rPr>
                <w:lang w:eastAsia="sk-SK"/>
              </w:rPr>
            </w:pPr>
            <w:r w:rsidRPr="008250AC">
              <w:rPr>
                <w:lang w:eastAsia="sk-SK"/>
              </w:rPr>
              <w:t>ID_2</w:t>
            </w:r>
            <w:r w:rsidR="000A4CB8" w:rsidRPr="008250AC">
              <w:rPr>
                <w:lang w:eastAsia="sk-SK"/>
              </w:rPr>
              <w:t>4</w:t>
            </w:r>
          </w:p>
        </w:tc>
        <w:tc>
          <w:tcPr>
            <w:tcW w:w="1470" w:type="dxa"/>
            <w:tcBorders>
              <w:top w:val="nil"/>
              <w:left w:val="nil"/>
              <w:bottom w:val="single" w:sz="4" w:space="0" w:color="A6A6A6"/>
              <w:right w:val="single" w:sz="4" w:space="0" w:color="A6A6A6"/>
            </w:tcBorders>
            <w:shd w:val="clear" w:color="000000" w:fill="FFF2CC"/>
            <w:vAlign w:val="center"/>
          </w:tcPr>
          <w:p w14:paraId="73819ED0" w14:textId="77777777" w:rsidR="0082533B" w:rsidRPr="008250AC" w:rsidRDefault="00B71F9B">
            <w:bookmarkStart w:id="31" w:name="_Hlk138920729"/>
            <w:r w:rsidRPr="008250AC">
              <w:t>Návrh - Validácia čísla osvedčenia</w:t>
            </w:r>
            <w:bookmarkEnd w:id="31"/>
          </w:p>
        </w:tc>
        <w:tc>
          <w:tcPr>
            <w:tcW w:w="5336" w:type="dxa"/>
            <w:tcBorders>
              <w:top w:val="nil"/>
              <w:left w:val="nil"/>
              <w:bottom w:val="single" w:sz="4" w:space="0" w:color="A6A6A6"/>
              <w:right w:val="single" w:sz="4" w:space="0" w:color="A6A6A6"/>
            </w:tcBorders>
            <w:shd w:val="clear" w:color="000000" w:fill="FFF2CC"/>
            <w:vAlign w:val="center"/>
          </w:tcPr>
          <w:p w14:paraId="4EB68DB8" w14:textId="77777777" w:rsidR="0082533B" w:rsidRPr="008250AC" w:rsidRDefault="00B71F9B">
            <w:r w:rsidRPr="008250AC">
              <w:t>K dvom konaniam nemôže byt priradene rovnaké číslo osvedčenia</w:t>
            </w:r>
          </w:p>
        </w:tc>
      </w:tr>
      <w:tr w:rsidR="0082533B" w:rsidRPr="008250AC" w14:paraId="6EF03F06" w14:textId="77777777" w:rsidTr="004F6AE2">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F2F3D8A" w14:textId="77777777" w:rsidR="0082533B" w:rsidRPr="008250AC" w:rsidRDefault="006A33E1">
            <w:pPr>
              <w:rPr>
                <w:lang w:eastAsia="sk-SK"/>
              </w:rPr>
            </w:pPr>
            <w:r w:rsidRPr="008250AC">
              <w:rPr>
                <w:lang w:eastAsia="sk-SK"/>
              </w:rPr>
              <w:t>ID_2</w:t>
            </w:r>
            <w:r w:rsidR="000A4CB8" w:rsidRPr="008250AC">
              <w:rPr>
                <w:lang w:eastAsia="sk-SK"/>
              </w:rPr>
              <w:t>5</w:t>
            </w:r>
          </w:p>
        </w:tc>
        <w:tc>
          <w:tcPr>
            <w:tcW w:w="1470" w:type="dxa"/>
            <w:tcBorders>
              <w:top w:val="nil"/>
              <w:left w:val="nil"/>
              <w:bottom w:val="single" w:sz="4" w:space="0" w:color="A6A6A6"/>
              <w:right w:val="single" w:sz="4" w:space="0" w:color="A6A6A6"/>
            </w:tcBorders>
            <w:shd w:val="clear" w:color="000000" w:fill="FFF2CC"/>
            <w:vAlign w:val="center"/>
          </w:tcPr>
          <w:p w14:paraId="1258B35F" w14:textId="77777777" w:rsidR="0082533B" w:rsidRPr="008250AC" w:rsidRDefault="004F6AE2">
            <w:bookmarkStart w:id="32" w:name="_Hlk138920907"/>
            <w:r w:rsidRPr="008250AC">
              <w:t>ZTO – Tlačová zostava</w:t>
            </w:r>
            <w:bookmarkEnd w:id="32"/>
          </w:p>
        </w:tc>
        <w:tc>
          <w:tcPr>
            <w:tcW w:w="5336" w:type="dxa"/>
            <w:tcBorders>
              <w:top w:val="nil"/>
              <w:left w:val="nil"/>
              <w:bottom w:val="single" w:sz="4" w:space="0" w:color="A6A6A6"/>
              <w:right w:val="single" w:sz="4" w:space="0" w:color="A6A6A6"/>
            </w:tcBorders>
            <w:shd w:val="clear" w:color="000000" w:fill="FFF2CC"/>
            <w:vAlign w:val="center"/>
          </w:tcPr>
          <w:p w14:paraId="6FE60DFD" w14:textId="77777777" w:rsidR="004F6AE2" w:rsidRPr="008250AC" w:rsidRDefault="004F6AE2">
            <w:r w:rsidRPr="008250AC">
              <w:t>Zmena v tlačovom výstupe ZTO</w:t>
            </w:r>
          </w:p>
          <w:p w14:paraId="67B391E0" w14:textId="7273ED66" w:rsidR="0082533B" w:rsidRPr="008250AC" w:rsidRDefault="004F6AE2">
            <w:r w:rsidRPr="008250AC">
              <w:t xml:space="preserve">Do generovaného ZTO doplniť textáciu (iná bude pri vystavení OEII a iná bude pri vystavení TOV), ktorú poskytne </w:t>
            </w:r>
            <w:r w:rsidR="00CE6944">
              <w:t>MD SR</w:t>
            </w:r>
            <w:r w:rsidRPr="008250AC">
              <w:t>.</w:t>
            </w:r>
          </w:p>
        </w:tc>
      </w:tr>
      <w:tr w:rsidR="0082533B" w:rsidRPr="008250AC" w14:paraId="7FE9FDE3" w14:textId="77777777" w:rsidTr="004F6AE2">
        <w:trPr>
          <w:trHeight w:val="706"/>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11AEC4AA" w14:textId="77777777" w:rsidR="0082533B" w:rsidRPr="008250AC" w:rsidRDefault="006A33E1">
            <w:pPr>
              <w:rPr>
                <w:lang w:eastAsia="sk-SK"/>
              </w:rPr>
            </w:pPr>
            <w:r w:rsidRPr="008250AC">
              <w:rPr>
                <w:lang w:eastAsia="sk-SK"/>
              </w:rPr>
              <w:t>ID_26</w:t>
            </w:r>
          </w:p>
        </w:tc>
        <w:tc>
          <w:tcPr>
            <w:tcW w:w="1470" w:type="dxa"/>
            <w:tcBorders>
              <w:top w:val="nil"/>
              <w:left w:val="nil"/>
              <w:bottom w:val="single" w:sz="4" w:space="0" w:color="A6A6A6"/>
              <w:right w:val="single" w:sz="4" w:space="0" w:color="A6A6A6"/>
            </w:tcBorders>
            <w:shd w:val="clear" w:color="000000" w:fill="FFF2CC"/>
            <w:vAlign w:val="center"/>
          </w:tcPr>
          <w:p w14:paraId="78BB6E6B" w14:textId="77777777" w:rsidR="0082533B" w:rsidRPr="008250AC" w:rsidRDefault="004F6AE2">
            <w:r w:rsidRPr="008250AC">
              <w:t>ZTO - Vyhľadávanie</w:t>
            </w:r>
          </w:p>
        </w:tc>
        <w:tc>
          <w:tcPr>
            <w:tcW w:w="5336" w:type="dxa"/>
            <w:tcBorders>
              <w:top w:val="nil"/>
              <w:left w:val="nil"/>
              <w:bottom w:val="single" w:sz="4" w:space="0" w:color="A6A6A6"/>
              <w:right w:val="single" w:sz="4" w:space="0" w:color="A6A6A6"/>
            </w:tcBorders>
            <w:shd w:val="clear" w:color="000000" w:fill="FFF2CC"/>
            <w:vAlign w:val="center"/>
          </w:tcPr>
          <w:p w14:paraId="4987F5B5" w14:textId="77777777" w:rsidR="0082533B" w:rsidRPr="008250AC" w:rsidRDefault="004F6AE2">
            <w:r w:rsidRPr="008250AC">
              <w:t>Doplniť možnosť vyhľadávania na základe čísla konania pri hľadaní podkladu v návrhu</w:t>
            </w:r>
          </w:p>
        </w:tc>
      </w:tr>
      <w:tr w:rsidR="0082533B" w:rsidRPr="008250AC" w14:paraId="115EE4D0" w14:textId="77777777" w:rsidTr="00D548C7">
        <w:trPr>
          <w:trHeight w:val="89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EBDE533" w14:textId="77777777" w:rsidR="0082533B" w:rsidRPr="008250AC" w:rsidRDefault="006A33E1">
            <w:pPr>
              <w:rPr>
                <w:lang w:eastAsia="sk-SK"/>
              </w:rPr>
            </w:pPr>
            <w:r w:rsidRPr="008250AC">
              <w:rPr>
                <w:lang w:eastAsia="sk-SK"/>
              </w:rPr>
              <w:t>ID_27</w:t>
            </w:r>
          </w:p>
        </w:tc>
        <w:tc>
          <w:tcPr>
            <w:tcW w:w="1470" w:type="dxa"/>
            <w:tcBorders>
              <w:top w:val="nil"/>
              <w:left w:val="nil"/>
              <w:bottom w:val="single" w:sz="4" w:space="0" w:color="A6A6A6"/>
              <w:right w:val="single" w:sz="4" w:space="0" w:color="A6A6A6"/>
            </w:tcBorders>
            <w:shd w:val="clear" w:color="000000" w:fill="FFF2CC"/>
            <w:vAlign w:val="center"/>
          </w:tcPr>
          <w:p w14:paraId="660EB98E" w14:textId="77777777" w:rsidR="0082533B" w:rsidRPr="008250AC" w:rsidRDefault="004F6AE2">
            <w:r w:rsidRPr="008250AC">
              <w:t>ZTO - Export do súboru</w:t>
            </w:r>
          </w:p>
        </w:tc>
        <w:tc>
          <w:tcPr>
            <w:tcW w:w="5336" w:type="dxa"/>
            <w:tcBorders>
              <w:top w:val="nil"/>
              <w:left w:val="nil"/>
              <w:bottom w:val="single" w:sz="4" w:space="0" w:color="A6A6A6"/>
              <w:right w:val="single" w:sz="4" w:space="0" w:color="A6A6A6"/>
            </w:tcBorders>
            <w:shd w:val="clear" w:color="000000" w:fill="FFF2CC"/>
            <w:vAlign w:val="center"/>
          </w:tcPr>
          <w:p w14:paraId="5DF1693B" w14:textId="77777777" w:rsidR="0082533B" w:rsidRPr="008250AC" w:rsidRDefault="004F6AE2">
            <w:r w:rsidRPr="008250AC">
              <w:t>Sprístupniť možnosť exportovať vybrané a vyfiltrované záznamy do súboru, z ktorého sa budú importovať do existujúcej aplikácie ZTO – ako výstupný dokument konania</w:t>
            </w:r>
          </w:p>
        </w:tc>
      </w:tr>
      <w:tr w:rsidR="0082533B" w:rsidRPr="008250AC" w14:paraId="789AA8E4" w14:textId="77777777" w:rsidTr="006365C5">
        <w:trPr>
          <w:trHeight w:val="89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07CB404" w14:textId="77777777" w:rsidR="0082533B" w:rsidRPr="008250AC" w:rsidRDefault="006A33E1">
            <w:pPr>
              <w:rPr>
                <w:lang w:eastAsia="sk-SK"/>
              </w:rPr>
            </w:pPr>
            <w:r w:rsidRPr="008250AC">
              <w:rPr>
                <w:lang w:eastAsia="sk-SK"/>
              </w:rPr>
              <w:t>ID_28</w:t>
            </w:r>
          </w:p>
        </w:tc>
        <w:tc>
          <w:tcPr>
            <w:tcW w:w="1470" w:type="dxa"/>
            <w:tcBorders>
              <w:top w:val="nil"/>
              <w:left w:val="nil"/>
              <w:bottom w:val="single" w:sz="4" w:space="0" w:color="A6A6A6"/>
              <w:right w:val="single" w:sz="4" w:space="0" w:color="A6A6A6"/>
            </w:tcBorders>
            <w:shd w:val="clear" w:color="000000" w:fill="FFF2CC"/>
            <w:vAlign w:val="center"/>
          </w:tcPr>
          <w:p w14:paraId="4B12B6A0" w14:textId="77777777" w:rsidR="0082533B" w:rsidRPr="008250AC" w:rsidRDefault="006365C5">
            <w:bookmarkStart w:id="33" w:name="_Hlk138921137"/>
            <w:r w:rsidRPr="008250AC">
              <w:t>Migrácia údajov z aplikácie ZTO do JISCD</w:t>
            </w:r>
            <w:bookmarkEnd w:id="33"/>
          </w:p>
        </w:tc>
        <w:tc>
          <w:tcPr>
            <w:tcW w:w="5336" w:type="dxa"/>
            <w:tcBorders>
              <w:top w:val="nil"/>
              <w:left w:val="nil"/>
              <w:bottom w:val="single" w:sz="4" w:space="0" w:color="A6A6A6"/>
              <w:right w:val="single" w:sz="4" w:space="0" w:color="A6A6A6"/>
            </w:tcBorders>
            <w:shd w:val="clear" w:color="000000" w:fill="FFF2CC"/>
            <w:vAlign w:val="center"/>
          </w:tcPr>
          <w:p w14:paraId="27F4E24F" w14:textId="77777777" w:rsidR="0082533B" w:rsidRPr="008250AC" w:rsidRDefault="006365C5">
            <w:r w:rsidRPr="008250AC">
              <w:t>Zabezpečiť migráciu údajov z aplikácie ZTO do JISCD z exportu dodaného z MD SR</w:t>
            </w:r>
          </w:p>
        </w:tc>
      </w:tr>
      <w:tr w:rsidR="0082533B" w:rsidRPr="008250AC" w14:paraId="426B2A03"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604E3BDF" w14:textId="77777777" w:rsidR="0082533B" w:rsidRPr="008250AC" w:rsidRDefault="006A33E1">
            <w:pPr>
              <w:rPr>
                <w:lang w:eastAsia="sk-SK"/>
              </w:rPr>
            </w:pPr>
            <w:r w:rsidRPr="008250AC">
              <w:rPr>
                <w:lang w:eastAsia="sk-SK"/>
              </w:rPr>
              <w:t>ID_29</w:t>
            </w:r>
          </w:p>
        </w:tc>
        <w:tc>
          <w:tcPr>
            <w:tcW w:w="1470" w:type="dxa"/>
            <w:tcBorders>
              <w:top w:val="nil"/>
              <w:left w:val="nil"/>
              <w:bottom w:val="single" w:sz="4" w:space="0" w:color="A6A6A6"/>
              <w:right w:val="single" w:sz="4" w:space="0" w:color="A6A6A6"/>
            </w:tcBorders>
            <w:shd w:val="clear" w:color="000000" w:fill="FFF2CC"/>
            <w:vAlign w:val="center"/>
          </w:tcPr>
          <w:p w14:paraId="345BBC65" w14:textId="77777777" w:rsidR="0082533B" w:rsidRPr="008250AC" w:rsidRDefault="008C13AF">
            <w:r w:rsidRPr="008250AC">
              <w:t>Po vygenerovaní ZTO a rozhodnutia – generovať ZTO</w:t>
            </w:r>
          </w:p>
        </w:tc>
        <w:tc>
          <w:tcPr>
            <w:tcW w:w="5336" w:type="dxa"/>
            <w:tcBorders>
              <w:top w:val="nil"/>
              <w:left w:val="nil"/>
              <w:bottom w:val="single" w:sz="4" w:space="0" w:color="A6A6A6"/>
              <w:right w:val="single" w:sz="4" w:space="0" w:color="A6A6A6"/>
            </w:tcBorders>
            <w:shd w:val="clear" w:color="000000" w:fill="FFF2CC"/>
            <w:vAlign w:val="center"/>
          </w:tcPr>
          <w:p w14:paraId="3E573520" w14:textId="77777777" w:rsidR="008C13AF" w:rsidRPr="008250AC" w:rsidRDefault="008C13AF">
            <w:r w:rsidRPr="008250AC">
              <w:t>V paneli “dokument“ máme prehľad vygenerovaných základných technických opisov vozidla (vygenerovane ZTO-SDU-.pdf) a môže ich tu byť niekoľko riadkov. Preto je požiadavka:</w:t>
            </w:r>
          </w:p>
          <w:p w14:paraId="329DDC93" w14:textId="77777777" w:rsidR="008C13AF" w:rsidRPr="008250AC" w:rsidRDefault="008C13AF" w:rsidP="00F33F9D">
            <w:pPr>
              <w:pStyle w:val="Odsekzoznamu"/>
              <w:numPr>
                <w:ilvl w:val="1"/>
                <w:numId w:val="9"/>
              </w:numPr>
            </w:pPr>
            <w:r w:rsidRPr="008250AC">
              <w:t>vedieť, pre každé vozidlo pregenerovať ZTO samostatne</w:t>
            </w:r>
          </w:p>
          <w:p w14:paraId="6D23C5F9" w14:textId="77777777" w:rsidR="008C13AF" w:rsidRPr="008250AC" w:rsidRDefault="008C13AF">
            <w:pPr>
              <w:pStyle w:val="Odsekzoznamu"/>
              <w:numPr>
                <w:ilvl w:val="1"/>
                <w:numId w:val="9"/>
              </w:numPr>
            </w:pPr>
            <w:r w:rsidRPr="008250AC">
              <w:t>doplniť globálne tlačidlo generovať tak, aby si používateľ vedel zakliknúť a vybrať, ktoré ZTO chce pregenerovať a následne keď klikne na tlačidlo generovať sa pregenerujú tie, ktoré boli vybrané</w:t>
            </w:r>
          </w:p>
          <w:p w14:paraId="106EC1BE" w14:textId="77777777" w:rsidR="008C13AF" w:rsidRPr="008250AC" w:rsidRDefault="008C13AF" w:rsidP="00F33F9D">
            <w:r w:rsidRPr="008250AC">
              <w:t>ZTO sa majú vedieť pregenerovať bez pregenerovania rozhodnutia</w:t>
            </w:r>
          </w:p>
          <w:p w14:paraId="040B593D" w14:textId="77777777" w:rsidR="0082533B" w:rsidRPr="008250AC" w:rsidRDefault="008C13AF">
            <w:r w:rsidRPr="008250AC">
              <w:t>doplniť globálne tlačidlo „vytlačiť“, ktoré vytlačí všetky ZTO. Používateľ však má mať aj možnosť zakliknúť a vybrať, ktoré ZTO chce vytlačiť. Používateľ zaklikne, ktoré ZTO chce vytlačiť, následne klikne na tlačidlo „vytlačiť“ a vytlačia sa tie ZTO, ktoré boli vybrané</w:t>
            </w:r>
          </w:p>
        </w:tc>
      </w:tr>
      <w:tr w:rsidR="0082533B" w:rsidRPr="008250AC" w14:paraId="5FBA0231"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4379F6A" w14:textId="77777777" w:rsidR="0082533B" w:rsidRPr="008250AC" w:rsidRDefault="006A33E1">
            <w:pPr>
              <w:rPr>
                <w:lang w:eastAsia="sk-SK"/>
              </w:rPr>
            </w:pPr>
            <w:r w:rsidRPr="008250AC">
              <w:rPr>
                <w:lang w:eastAsia="sk-SK"/>
              </w:rPr>
              <w:t>ID_30</w:t>
            </w:r>
          </w:p>
        </w:tc>
        <w:tc>
          <w:tcPr>
            <w:tcW w:w="1470" w:type="dxa"/>
            <w:tcBorders>
              <w:top w:val="nil"/>
              <w:left w:val="nil"/>
              <w:bottom w:val="single" w:sz="4" w:space="0" w:color="A6A6A6"/>
              <w:right w:val="single" w:sz="4" w:space="0" w:color="A6A6A6"/>
            </w:tcBorders>
            <w:shd w:val="clear" w:color="000000" w:fill="FFF2CC"/>
            <w:vAlign w:val="center"/>
          </w:tcPr>
          <w:p w14:paraId="04EB75AF" w14:textId="77777777" w:rsidR="0082533B" w:rsidRPr="008250AC" w:rsidRDefault="00A63D2E">
            <w:r w:rsidRPr="008250AC">
              <w:t>Register ZTO</w:t>
            </w:r>
          </w:p>
        </w:tc>
        <w:tc>
          <w:tcPr>
            <w:tcW w:w="5336" w:type="dxa"/>
            <w:tcBorders>
              <w:top w:val="nil"/>
              <w:left w:val="nil"/>
              <w:bottom w:val="single" w:sz="4" w:space="0" w:color="A6A6A6"/>
              <w:right w:val="single" w:sz="4" w:space="0" w:color="A6A6A6"/>
            </w:tcBorders>
            <w:shd w:val="clear" w:color="000000" w:fill="FFF2CC"/>
            <w:vAlign w:val="center"/>
          </w:tcPr>
          <w:p w14:paraId="580E7BB0" w14:textId="77777777" w:rsidR="00A63D2E" w:rsidRPr="008250AC" w:rsidRDefault="00A63D2E">
            <w:r w:rsidRPr="008250AC">
              <w:t>V prehľade upraviť stĺpce do nasledujúceho poradia</w:t>
            </w:r>
          </w:p>
          <w:p w14:paraId="3EABE2DC" w14:textId="77777777" w:rsidR="00A63D2E" w:rsidRPr="008250AC" w:rsidRDefault="00A63D2E" w:rsidP="00F33F9D">
            <w:pPr>
              <w:pStyle w:val="Odsekzoznamu"/>
              <w:numPr>
                <w:ilvl w:val="4"/>
                <w:numId w:val="7"/>
              </w:numPr>
            </w:pPr>
            <w:r w:rsidRPr="008250AC">
              <w:t>druh vozidla</w:t>
            </w:r>
          </w:p>
          <w:p w14:paraId="632AD62E" w14:textId="77777777" w:rsidR="00A63D2E" w:rsidRPr="008250AC" w:rsidRDefault="00A63D2E">
            <w:pPr>
              <w:pStyle w:val="Odsekzoznamu"/>
              <w:numPr>
                <w:ilvl w:val="4"/>
                <w:numId w:val="7"/>
              </w:numPr>
            </w:pPr>
            <w:r w:rsidRPr="008250AC">
              <w:t>kategória vozidla</w:t>
            </w:r>
          </w:p>
          <w:p w14:paraId="7D678EC1" w14:textId="77777777" w:rsidR="00A63D2E" w:rsidRPr="008250AC" w:rsidRDefault="00A63D2E">
            <w:pPr>
              <w:pStyle w:val="Odsekzoznamu"/>
              <w:numPr>
                <w:ilvl w:val="4"/>
                <w:numId w:val="7"/>
              </w:numPr>
            </w:pPr>
            <w:r w:rsidRPr="008250AC">
              <w:t>druh karosérie</w:t>
            </w:r>
          </w:p>
          <w:p w14:paraId="08DC7F79" w14:textId="77777777" w:rsidR="00A63D2E" w:rsidRPr="008250AC" w:rsidRDefault="00A63D2E">
            <w:pPr>
              <w:pStyle w:val="Odsekzoznamu"/>
              <w:numPr>
                <w:ilvl w:val="4"/>
                <w:numId w:val="7"/>
              </w:numPr>
            </w:pPr>
            <w:r w:rsidRPr="008250AC">
              <w:t>značka</w:t>
            </w:r>
          </w:p>
          <w:p w14:paraId="0E12F417" w14:textId="77777777" w:rsidR="00A63D2E" w:rsidRPr="008250AC" w:rsidRDefault="00A63D2E">
            <w:pPr>
              <w:pStyle w:val="Odsekzoznamu"/>
              <w:numPr>
                <w:ilvl w:val="4"/>
                <w:numId w:val="7"/>
              </w:numPr>
            </w:pPr>
            <w:r w:rsidRPr="008250AC">
              <w:t>obch. názov</w:t>
            </w:r>
          </w:p>
          <w:p w14:paraId="082AD380" w14:textId="77777777" w:rsidR="00A63D2E" w:rsidRPr="008250AC" w:rsidRDefault="00A63D2E">
            <w:pPr>
              <w:pStyle w:val="Odsekzoznamu"/>
              <w:numPr>
                <w:ilvl w:val="4"/>
                <w:numId w:val="7"/>
              </w:numPr>
            </w:pPr>
            <w:r w:rsidRPr="008250AC">
              <w:t>typ</w:t>
            </w:r>
          </w:p>
          <w:p w14:paraId="6E00915D" w14:textId="77777777" w:rsidR="00A63D2E" w:rsidRPr="008250AC" w:rsidRDefault="00A63D2E">
            <w:pPr>
              <w:pStyle w:val="Odsekzoznamu"/>
              <w:numPr>
                <w:ilvl w:val="4"/>
                <w:numId w:val="7"/>
              </w:numPr>
            </w:pPr>
            <w:r w:rsidRPr="008250AC">
              <w:t>variant</w:t>
            </w:r>
          </w:p>
          <w:p w14:paraId="26D5A202" w14:textId="77777777" w:rsidR="00A63D2E" w:rsidRPr="008250AC" w:rsidRDefault="00A63D2E">
            <w:pPr>
              <w:pStyle w:val="Odsekzoznamu"/>
              <w:numPr>
                <w:ilvl w:val="4"/>
                <w:numId w:val="7"/>
              </w:numPr>
            </w:pPr>
            <w:r w:rsidRPr="008250AC">
              <w:t>verzia</w:t>
            </w:r>
          </w:p>
          <w:p w14:paraId="6CB4FF11" w14:textId="77777777" w:rsidR="00A63D2E" w:rsidRPr="008250AC" w:rsidRDefault="00A63D2E">
            <w:pPr>
              <w:pStyle w:val="Odsekzoznamu"/>
              <w:numPr>
                <w:ilvl w:val="4"/>
                <w:numId w:val="7"/>
              </w:numPr>
            </w:pPr>
            <w:r w:rsidRPr="008250AC">
              <w:t>výrobca vozidla</w:t>
            </w:r>
          </w:p>
          <w:p w14:paraId="76AA0EEE" w14:textId="77777777" w:rsidR="00A63D2E" w:rsidRPr="008250AC" w:rsidRDefault="00A63D2E">
            <w:pPr>
              <w:pStyle w:val="Odsekzoznamu"/>
              <w:numPr>
                <w:ilvl w:val="4"/>
                <w:numId w:val="7"/>
              </w:numPr>
            </w:pPr>
            <w:r w:rsidRPr="008250AC">
              <w:t>typ motora</w:t>
            </w:r>
          </w:p>
          <w:p w14:paraId="750BC60E" w14:textId="77777777" w:rsidR="0082533B" w:rsidRPr="008250AC" w:rsidRDefault="00A63D2E" w:rsidP="00F33F9D">
            <w:r w:rsidRPr="008250AC">
              <w:t>Požiadavka je vyhodiť stĺpec VIN</w:t>
            </w:r>
          </w:p>
        </w:tc>
      </w:tr>
      <w:tr w:rsidR="0082533B" w:rsidRPr="008250AC" w14:paraId="5EFBE30A"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DF2FC6C" w14:textId="77777777" w:rsidR="0082533B" w:rsidRPr="008250AC" w:rsidRDefault="006A33E1">
            <w:pPr>
              <w:rPr>
                <w:lang w:eastAsia="sk-SK"/>
              </w:rPr>
            </w:pPr>
            <w:r w:rsidRPr="008250AC">
              <w:rPr>
                <w:lang w:eastAsia="sk-SK"/>
              </w:rPr>
              <w:t>ID_31</w:t>
            </w:r>
          </w:p>
        </w:tc>
        <w:tc>
          <w:tcPr>
            <w:tcW w:w="1470" w:type="dxa"/>
            <w:tcBorders>
              <w:top w:val="nil"/>
              <w:left w:val="nil"/>
              <w:bottom w:val="single" w:sz="4" w:space="0" w:color="A6A6A6"/>
              <w:right w:val="single" w:sz="4" w:space="0" w:color="A6A6A6"/>
            </w:tcBorders>
            <w:shd w:val="clear" w:color="000000" w:fill="FFF2CC"/>
            <w:vAlign w:val="center"/>
          </w:tcPr>
          <w:p w14:paraId="6DCAA747" w14:textId="77777777" w:rsidR="0082533B" w:rsidRPr="008250AC" w:rsidRDefault="00BE74D1">
            <w:bookmarkStart w:id="34" w:name="_Hlk138921317"/>
            <w:r w:rsidRPr="008250AC">
              <w:t>Registre udelenie a rozšírenie typového schválenia</w:t>
            </w:r>
            <w:bookmarkEnd w:id="34"/>
          </w:p>
        </w:tc>
        <w:tc>
          <w:tcPr>
            <w:tcW w:w="5336" w:type="dxa"/>
            <w:tcBorders>
              <w:top w:val="nil"/>
              <w:left w:val="nil"/>
              <w:bottom w:val="single" w:sz="4" w:space="0" w:color="A6A6A6"/>
              <w:right w:val="single" w:sz="4" w:space="0" w:color="A6A6A6"/>
            </w:tcBorders>
            <w:shd w:val="clear" w:color="000000" w:fill="FFF2CC"/>
            <w:vAlign w:val="center"/>
          </w:tcPr>
          <w:p w14:paraId="12804C4D" w14:textId="77777777" w:rsidR="0082533B" w:rsidRPr="008250AC" w:rsidRDefault="00BE74D1">
            <w:r w:rsidRPr="008250AC">
              <w:t>Zjednotiť registre udelenie a rozšírenie typového schválenia do jedného spoločného registra</w:t>
            </w:r>
          </w:p>
        </w:tc>
      </w:tr>
      <w:tr w:rsidR="00D23CD0" w:rsidRPr="008250AC" w14:paraId="781E212B" w14:textId="77777777" w:rsidTr="00D23CD0">
        <w:trPr>
          <w:trHeight w:val="625"/>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0041D1E6" w14:textId="77777777" w:rsidR="00D23CD0" w:rsidRPr="008250AC" w:rsidRDefault="00D23CD0">
            <w:bookmarkStart w:id="35" w:name="_Hlk138921602"/>
            <w:r w:rsidRPr="008250AC">
              <w:t>Udelenie typového schválenia vozidla: Typové schválenie celého vozidla vozidiel kategórie L, M, N, O, T, C, R a S (§ 9)</w:t>
            </w:r>
            <w:bookmarkEnd w:id="35"/>
          </w:p>
        </w:tc>
      </w:tr>
      <w:tr w:rsidR="0082533B" w:rsidRPr="008250AC" w14:paraId="2A200BD3"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6EB6CCD" w14:textId="77777777" w:rsidR="0082533B" w:rsidRPr="008250AC" w:rsidRDefault="006A33E1">
            <w:pPr>
              <w:rPr>
                <w:lang w:eastAsia="sk-SK"/>
              </w:rPr>
            </w:pPr>
            <w:r w:rsidRPr="008250AC">
              <w:rPr>
                <w:lang w:eastAsia="sk-SK"/>
              </w:rPr>
              <w:t>ID_32</w:t>
            </w:r>
          </w:p>
        </w:tc>
        <w:tc>
          <w:tcPr>
            <w:tcW w:w="1470" w:type="dxa"/>
            <w:tcBorders>
              <w:top w:val="nil"/>
              <w:left w:val="nil"/>
              <w:bottom w:val="single" w:sz="4" w:space="0" w:color="A6A6A6"/>
              <w:right w:val="single" w:sz="4" w:space="0" w:color="A6A6A6"/>
            </w:tcBorders>
            <w:shd w:val="clear" w:color="000000" w:fill="FFF2CC"/>
            <w:vAlign w:val="center"/>
          </w:tcPr>
          <w:p w14:paraId="00B9D835" w14:textId="77777777" w:rsidR="0082533B" w:rsidRPr="008250AC" w:rsidRDefault="002A5B49">
            <w:r w:rsidRPr="008250AC">
              <w:t>Proces spracovania žiadosti</w:t>
            </w:r>
          </w:p>
        </w:tc>
        <w:tc>
          <w:tcPr>
            <w:tcW w:w="5336" w:type="dxa"/>
            <w:tcBorders>
              <w:top w:val="nil"/>
              <w:left w:val="nil"/>
              <w:bottom w:val="single" w:sz="4" w:space="0" w:color="A6A6A6"/>
              <w:right w:val="single" w:sz="4" w:space="0" w:color="A6A6A6"/>
            </w:tcBorders>
            <w:shd w:val="clear" w:color="000000" w:fill="FFF2CC"/>
            <w:vAlign w:val="center"/>
          </w:tcPr>
          <w:p w14:paraId="74A813A9" w14:textId="77777777" w:rsidR="002A5B49" w:rsidRPr="008250AC" w:rsidRDefault="002A5B49">
            <w:bookmarkStart w:id="36" w:name="_Hlk138921621"/>
            <w:r w:rsidRPr="008250AC">
              <w:t>Proces spracovania žiadosti:</w:t>
            </w:r>
          </w:p>
          <w:p w14:paraId="6F073341" w14:textId="64675C43" w:rsidR="002A5B49" w:rsidRPr="008250AC" w:rsidRDefault="002A5B49" w:rsidP="00F33F9D">
            <w:pPr>
              <w:pStyle w:val="Odsekzoznamu"/>
              <w:numPr>
                <w:ilvl w:val="0"/>
                <w:numId w:val="10"/>
              </w:numPr>
            </w:pPr>
            <w:r w:rsidRPr="008250AC">
              <w:t>Podanie žiadosti na portál</w:t>
            </w:r>
            <w:r w:rsidR="00293567">
              <w:t>i</w:t>
            </w:r>
            <w:r w:rsidRPr="008250AC">
              <w:t xml:space="preserve"> JISCD-ESD</w:t>
            </w:r>
          </w:p>
          <w:p w14:paraId="0246298C" w14:textId="77777777" w:rsidR="002A5B49" w:rsidRPr="008250AC" w:rsidRDefault="002A5B49">
            <w:pPr>
              <w:pStyle w:val="Odsekzoznamu"/>
              <w:numPr>
                <w:ilvl w:val="0"/>
                <w:numId w:val="10"/>
              </w:numPr>
            </w:pPr>
            <w:r w:rsidRPr="008250AC">
              <w:t>Spracovanie žiadosti v agende</w:t>
            </w:r>
          </w:p>
          <w:p w14:paraId="58B486BF" w14:textId="77777777" w:rsidR="002A5B49" w:rsidRPr="008250AC" w:rsidRDefault="002A5B49">
            <w:pPr>
              <w:pStyle w:val="Odsekzoznamu"/>
              <w:numPr>
                <w:ilvl w:val="0"/>
                <w:numId w:val="10"/>
              </w:numPr>
            </w:pPr>
            <w:r w:rsidRPr="008250AC">
              <w:t>Kontrola vstupných údajov</w:t>
            </w:r>
          </w:p>
          <w:p w14:paraId="20A231A5" w14:textId="77777777" w:rsidR="002A5B49" w:rsidRPr="008250AC" w:rsidRDefault="002A5B49">
            <w:pPr>
              <w:pStyle w:val="Odsekzoznamu"/>
              <w:numPr>
                <w:ilvl w:val="0"/>
                <w:numId w:val="10"/>
              </w:numPr>
            </w:pPr>
            <w:r w:rsidRPr="008250AC">
              <w:t>Začatie konanie</w:t>
            </w:r>
          </w:p>
          <w:p w14:paraId="095752C6" w14:textId="77777777" w:rsidR="002A5B49" w:rsidRPr="008250AC" w:rsidRDefault="002A5B49">
            <w:pPr>
              <w:pStyle w:val="Odsekzoznamu"/>
              <w:numPr>
                <w:ilvl w:val="0"/>
                <w:numId w:val="10"/>
              </w:numPr>
            </w:pPr>
            <w:r w:rsidRPr="008250AC">
              <w:t>Generovanie rozhodnutia (sprievodný list)</w:t>
            </w:r>
          </w:p>
          <w:p w14:paraId="760F2282" w14:textId="77777777" w:rsidR="002A5B49" w:rsidRPr="008250AC" w:rsidRDefault="002A5B49">
            <w:pPr>
              <w:pStyle w:val="Odsekzoznamu"/>
              <w:numPr>
                <w:ilvl w:val="0"/>
                <w:numId w:val="10"/>
              </w:numPr>
            </w:pPr>
            <w:r w:rsidRPr="008250AC">
              <w:t>Nahrávanie príloh k rozhodnutiu</w:t>
            </w:r>
          </w:p>
          <w:p w14:paraId="23AF962E" w14:textId="07C74A69" w:rsidR="005B3A5C" w:rsidRDefault="005B3A5C">
            <w:pPr>
              <w:pStyle w:val="Odsekzoznamu"/>
              <w:numPr>
                <w:ilvl w:val="0"/>
                <w:numId w:val="10"/>
              </w:numPr>
            </w:pPr>
            <w:r>
              <w:t xml:space="preserve">Nahratie podpísaného dokumentu </w:t>
            </w:r>
            <w:r w:rsidR="00205FC9">
              <w:t>(pdf podpísaný PAdES-om)</w:t>
            </w:r>
          </w:p>
          <w:p w14:paraId="25EF02DD" w14:textId="55B63363" w:rsidR="00205FC9" w:rsidRDefault="00205FC9">
            <w:pPr>
              <w:pStyle w:val="Odsekzoznamu"/>
              <w:numPr>
                <w:ilvl w:val="0"/>
                <w:numId w:val="10"/>
              </w:numPr>
            </w:pPr>
            <w:r w:rsidRPr="008250AC">
              <w:t>Schválenie rozhodnutia (sprievodný list) a príloh nadriadeným</w:t>
            </w:r>
          </w:p>
          <w:p w14:paraId="4E2337B8" w14:textId="0D13C01F" w:rsidR="002A5B49" w:rsidRDefault="002A5B49">
            <w:pPr>
              <w:pStyle w:val="Odsekzoznamu"/>
              <w:numPr>
                <w:ilvl w:val="0"/>
                <w:numId w:val="10"/>
              </w:numPr>
            </w:pPr>
            <w:r w:rsidRPr="008250AC">
              <w:t>Zapísanie výsledku spracovania do registra</w:t>
            </w:r>
          </w:p>
          <w:p w14:paraId="1DD05070" w14:textId="77777777" w:rsidR="00205FC9" w:rsidRPr="008250AC" w:rsidRDefault="00205FC9" w:rsidP="00205FC9">
            <w:pPr>
              <w:pStyle w:val="Odsekzoznamu"/>
              <w:numPr>
                <w:ilvl w:val="0"/>
                <w:numId w:val="10"/>
              </w:numPr>
            </w:pPr>
            <w:r w:rsidRPr="008250AC">
              <w:t>Podpisovanie rozhodnutia</w:t>
            </w:r>
            <w:r>
              <w:t xml:space="preserve"> </w:t>
            </w:r>
            <w:r w:rsidRPr="008250AC">
              <w:t xml:space="preserve"> a samostatne jednotlivé prílohy</w:t>
            </w:r>
          </w:p>
          <w:p w14:paraId="381D6270" w14:textId="77777777" w:rsidR="002A5B49" w:rsidRPr="008250AC" w:rsidRDefault="002A5B49">
            <w:pPr>
              <w:pStyle w:val="Odsekzoznamu"/>
              <w:numPr>
                <w:ilvl w:val="0"/>
                <w:numId w:val="10"/>
              </w:numPr>
            </w:pPr>
            <w:r w:rsidRPr="008250AC">
              <w:t>Odosielanie a doručovanie</w:t>
            </w:r>
          </w:p>
          <w:p w14:paraId="5A563F4C" w14:textId="77777777" w:rsidR="0082533B" w:rsidRDefault="002A5B49">
            <w:pPr>
              <w:pStyle w:val="Odsekzoznamu"/>
              <w:numPr>
                <w:ilvl w:val="0"/>
                <w:numId w:val="10"/>
              </w:numPr>
            </w:pPr>
            <w:r w:rsidRPr="008250AC">
              <w:t>Nastavenie právoplatnosti</w:t>
            </w:r>
            <w:bookmarkEnd w:id="36"/>
          </w:p>
          <w:p w14:paraId="39C733EE" w14:textId="77777777" w:rsidR="00421DAB" w:rsidRPr="008250AC" w:rsidRDefault="00421DAB">
            <w:pPr>
              <w:pStyle w:val="Odsekzoznamu"/>
              <w:numPr>
                <w:ilvl w:val="0"/>
                <w:numId w:val="10"/>
              </w:numPr>
            </w:pPr>
            <w:r>
              <w:t>Odoslanie do ETAES</w:t>
            </w:r>
          </w:p>
        </w:tc>
      </w:tr>
      <w:tr w:rsidR="0082533B" w:rsidRPr="008250AC" w14:paraId="5C8B289A"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A7279BE" w14:textId="77777777" w:rsidR="0082533B" w:rsidRPr="008250AC" w:rsidRDefault="006A33E1" w:rsidP="00F33F9D">
            <w:pPr>
              <w:rPr>
                <w:lang w:eastAsia="sk-SK"/>
              </w:rPr>
            </w:pPr>
            <w:r w:rsidRPr="008250AC">
              <w:rPr>
                <w:lang w:eastAsia="sk-SK"/>
              </w:rPr>
              <w:t>ID_33</w:t>
            </w:r>
          </w:p>
        </w:tc>
        <w:tc>
          <w:tcPr>
            <w:tcW w:w="1470" w:type="dxa"/>
            <w:tcBorders>
              <w:top w:val="nil"/>
              <w:left w:val="nil"/>
              <w:bottom w:val="single" w:sz="4" w:space="0" w:color="A6A6A6"/>
              <w:right w:val="single" w:sz="4" w:space="0" w:color="A6A6A6"/>
            </w:tcBorders>
            <w:shd w:val="clear" w:color="000000" w:fill="FFF2CC"/>
            <w:vAlign w:val="center"/>
          </w:tcPr>
          <w:p w14:paraId="04B52A92" w14:textId="77777777" w:rsidR="0082533B" w:rsidRPr="008250AC" w:rsidRDefault="004B3441">
            <w:r w:rsidRPr="008250AC">
              <w:t>eForm</w:t>
            </w:r>
          </w:p>
        </w:tc>
        <w:tc>
          <w:tcPr>
            <w:tcW w:w="5336" w:type="dxa"/>
            <w:tcBorders>
              <w:top w:val="nil"/>
              <w:left w:val="nil"/>
              <w:bottom w:val="single" w:sz="4" w:space="0" w:color="A6A6A6"/>
              <w:right w:val="single" w:sz="4" w:space="0" w:color="A6A6A6"/>
            </w:tcBorders>
            <w:shd w:val="clear" w:color="000000" w:fill="FFF2CC"/>
            <w:vAlign w:val="center"/>
          </w:tcPr>
          <w:p w14:paraId="352ECD86" w14:textId="77777777" w:rsidR="004B3441" w:rsidRPr="008250AC" w:rsidRDefault="004B3441">
            <w:r w:rsidRPr="008250AC">
              <w:t>Elektronická žiadosť má obsahovať nasledujúce údaje + ostatné štandardne dodávané údaje s eForm:</w:t>
            </w:r>
          </w:p>
          <w:p w14:paraId="5F8F6724" w14:textId="77777777" w:rsidR="004B3441" w:rsidRPr="008250AC" w:rsidRDefault="004B3441" w:rsidP="00F33F9D">
            <w:pPr>
              <w:pStyle w:val="Odsekzoznamu"/>
              <w:numPr>
                <w:ilvl w:val="4"/>
                <w:numId w:val="7"/>
              </w:numPr>
            </w:pPr>
            <w:r w:rsidRPr="008250AC">
              <w:t>Navrhovateľa (žiadateľa)</w:t>
            </w:r>
          </w:p>
          <w:p w14:paraId="1B74CBA3" w14:textId="77777777" w:rsidR="004B3441" w:rsidRPr="008250AC" w:rsidRDefault="004B3441">
            <w:pPr>
              <w:pStyle w:val="Odsekzoznamu"/>
              <w:numPr>
                <w:ilvl w:val="4"/>
                <w:numId w:val="7"/>
              </w:numPr>
            </w:pPr>
            <w:r w:rsidRPr="008250AC">
              <w:t>Typ udeľovania typového schválenia vozidla</w:t>
            </w:r>
          </w:p>
          <w:p w14:paraId="6AB4F3D8" w14:textId="77777777" w:rsidR="004B3441" w:rsidRPr="008250AC" w:rsidRDefault="004B3441">
            <w:pPr>
              <w:pStyle w:val="Odsekzoznamu"/>
              <w:numPr>
                <w:ilvl w:val="4"/>
                <w:numId w:val="7"/>
              </w:numPr>
            </w:pPr>
            <w:r w:rsidRPr="008250AC">
              <w:t>Druh typového schválenia</w:t>
            </w:r>
          </w:p>
          <w:p w14:paraId="3AFB982F" w14:textId="77777777" w:rsidR="004B3441" w:rsidRPr="008250AC" w:rsidRDefault="004B3441">
            <w:pPr>
              <w:pStyle w:val="Odsekzoznamu"/>
              <w:numPr>
                <w:ilvl w:val="4"/>
                <w:numId w:val="7"/>
              </w:numPr>
            </w:pPr>
            <w:r w:rsidRPr="008250AC">
              <w:t>Návrh, podľa ktoré sa bude udeľovať typové schválenie vozidla</w:t>
            </w:r>
          </w:p>
          <w:p w14:paraId="610A206F" w14:textId="77777777" w:rsidR="0082533B" w:rsidRPr="008250AC" w:rsidRDefault="004B3441">
            <w:pPr>
              <w:pStyle w:val="Odsekzoznamu"/>
              <w:numPr>
                <w:ilvl w:val="4"/>
                <w:numId w:val="7"/>
              </w:numPr>
            </w:pPr>
            <w:r w:rsidRPr="008250AC">
              <w:t>Informácie o vozidle</w:t>
            </w:r>
          </w:p>
        </w:tc>
      </w:tr>
      <w:tr w:rsidR="0082533B" w:rsidRPr="008250AC" w14:paraId="7CC6DA3D" w14:textId="77777777" w:rsidTr="008E0E03">
        <w:trPr>
          <w:trHeight w:val="724"/>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61A17376" w14:textId="77777777" w:rsidR="0082533B" w:rsidRPr="008250AC" w:rsidRDefault="006A33E1" w:rsidP="00F33F9D">
            <w:pPr>
              <w:rPr>
                <w:lang w:eastAsia="sk-SK"/>
              </w:rPr>
            </w:pPr>
            <w:r w:rsidRPr="008250AC">
              <w:rPr>
                <w:lang w:eastAsia="sk-SK"/>
              </w:rPr>
              <w:t>ID_34</w:t>
            </w:r>
          </w:p>
        </w:tc>
        <w:tc>
          <w:tcPr>
            <w:tcW w:w="1470" w:type="dxa"/>
            <w:tcBorders>
              <w:top w:val="nil"/>
              <w:left w:val="nil"/>
              <w:bottom w:val="single" w:sz="4" w:space="0" w:color="A6A6A6"/>
              <w:right w:val="single" w:sz="4" w:space="0" w:color="A6A6A6"/>
            </w:tcBorders>
            <w:shd w:val="clear" w:color="000000" w:fill="FFF2CC"/>
            <w:vAlign w:val="center"/>
          </w:tcPr>
          <w:p w14:paraId="09D755B4" w14:textId="77777777" w:rsidR="0082533B" w:rsidRPr="008250AC" w:rsidRDefault="008E0E03">
            <w:r w:rsidRPr="008250AC">
              <w:t>eForm - Navrhovateľ</w:t>
            </w:r>
          </w:p>
        </w:tc>
        <w:tc>
          <w:tcPr>
            <w:tcW w:w="5336" w:type="dxa"/>
            <w:tcBorders>
              <w:top w:val="nil"/>
              <w:left w:val="nil"/>
              <w:bottom w:val="single" w:sz="4" w:space="0" w:color="A6A6A6"/>
              <w:right w:val="single" w:sz="4" w:space="0" w:color="A6A6A6"/>
            </w:tcBorders>
            <w:shd w:val="clear" w:color="000000" w:fill="FFF2CC"/>
            <w:vAlign w:val="center"/>
          </w:tcPr>
          <w:p w14:paraId="24FF9A15" w14:textId="77777777" w:rsidR="0082533B" w:rsidRPr="008250AC" w:rsidRDefault="008E0E03">
            <w:r w:rsidRPr="008250AC">
              <w:t>Informácie o navrhovateľovi, informácie o subjekte, ktorý žiada o udelenie typového schválenia vozidla</w:t>
            </w:r>
          </w:p>
        </w:tc>
      </w:tr>
      <w:tr w:rsidR="0082533B" w:rsidRPr="008250AC" w14:paraId="0585DE7A"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3AF425B" w14:textId="77777777" w:rsidR="0082533B" w:rsidRPr="008250AC" w:rsidRDefault="006A33E1">
            <w:pPr>
              <w:rPr>
                <w:lang w:eastAsia="sk-SK"/>
              </w:rPr>
            </w:pPr>
            <w:r w:rsidRPr="008250AC">
              <w:rPr>
                <w:lang w:eastAsia="sk-SK"/>
              </w:rPr>
              <w:t>ID_35</w:t>
            </w:r>
          </w:p>
        </w:tc>
        <w:tc>
          <w:tcPr>
            <w:tcW w:w="1470" w:type="dxa"/>
            <w:tcBorders>
              <w:top w:val="nil"/>
              <w:left w:val="nil"/>
              <w:bottom w:val="single" w:sz="4" w:space="0" w:color="A6A6A6"/>
              <w:right w:val="single" w:sz="4" w:space="0" w:color="A6A6A6"/>
            </w:tcBorders>
            <w:shd w:val="clear" w:color="000000" w:fill="FFF2CC"/>
            <w:vAlign w:val="center"/>
          </w:tcPr>
          <w:p w14:paraId="259181FD" w14:textId="77777777" w:rsidR="0082533B" w:rsidRPr="008250AC" w:rsidRDefault="002F3A09">
            <w:r w:rsidRPr="008250AC">
              <w:t>eForm - Druhy udeľovania typového schválenia vozidla</w:t>
            </w:r>
          </w:p>
        </w:tc>
        <w:tc>
          <w:tcPr>
            <w:tcW w:w="5336" w:type="dxa"/>
            <w:tcBorders>
              <w:top w:val="nil"/>
              <w:left w:val="nil"/>
              <w:bottom w:val="single" w:sz="4" w:space="0" w:color="A6A6A6"/>
              <w:right w:val="single" w:sz="4" w:space="0" w:color="A6A6A6"/>
            </w:tcBorders>
            <w:shd w:val="clear" w:color="000000" w:fill="FFF2CC"/>
            <w:vAlign w:val="center"/>
          </w:tcPr>
          <w:p w14:paraId="5A349429" w14:textId="77777777" w:rsidR="002F3A09" w:rsidRPr="008250AC" w:rsidRDefault="002F3A09">
            <w:r w:rsidRPr="008250AC">
              <w:t>Druhy udeľovania typového schválenia vozidla</w:t>
            </w:r>
          </w:p>
          <w:p w14:paraId="2E24CD26" w14:textId="77777777" w:rsidR="002F3A09" w:rsidRPr="008250AC" w:rsidRDefault="002F3A09" w:rsidP="00F33F9D">
            <w:pPr>
              <w:pStyle w:val="Odsekzoznamu"/>
              <w:numPr>
                <w:ilvl w:val="4"/>
                <w:numId w:val="7"/>
              </w:numPr>
            </w:pPr>
            <w:r w:rsidRPr="008250AC">
              <w:t>Typové schválenie celého vozidla v riadnej sérii</w:t>
            </w:r>
          </w:p>
          <w:p w14:paraId="54DF05FE" w14:textId="77777777" w:rsidR="002F3A09" w:rsidRPr="008250AC" w:rsidRDefault="002F3A09">
            <w:pPr>
              <w:pStyle w:val="Odsekzoznamu"/>
              <w:numPr>
                <w:ilvl w:val="4"/>
                <w:numId w:val="7"/>
              </w:numPr>
            </w:pPr>
            <w:r w:rsidRPr="008250AC">
              <w:t>Typové schválenie celého vozidla v malej sérii</w:t>
            </w:r>
          </w:p>
          <w:p w14:paraId="0AF5BD4A" w14:textId="77777777" w:rsidR="002F3A09" w:rsidRPr="008250AC" w:rsidRDefault="002F3A09">
            <w:pPr>
              <w:pStyle w:val="Odsekzoznamu"/>
              <w:numPr>
                <w:ilvl w:val="4"/>
                <w:numId w:val="7"/>
              </w:numPr>
            </w:pPr>
            <w:r w:rsidRPr="008250AC">
              <w:t xml:space="preserve">Predbežné </w:t>
            </w:r>
            <w:r w:rsidR="00CE6944">
              <w:t xml:space="preserve">typové </w:t>
            </w:r>
            <w:r w:rsidRPr="008250AC">
              <w:t>schválenie celého vozidla</w:t>
            </w:r>
          </w:p>
          <w:p w14:paraId="106B7576" w14:textId="77777777" w:rsidR="0082533B" w:rsidRPr="008250AC" w:rsidRDefault="002F3A09">
            <w:pPr>
              <w:pStyle w:val="Odsekzoznamu"/>
              <w:numPr>
                <w:ilvl w:val="4"/>
                <w:numId w:val="7"/>
              </w:numPr>
            </w:pPr>
            <w:r w:rsidRPr="008250AC">
              <w:t>Viacstupňové schválenie celého vozidla</w:t>
            </w:r>
          </w:p>
        </w:tc>
      </w:tr>
      <w:tr w:rsidR="0082533B" w:rsidRPr="008250AC" w14:paraId="7B10F1CC"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BB4A10B" w14:textId="77777777" w:rsidR="0082533B" w:rsidRPr="008250AC" w:rsidRDefault="006A33E1" w:rsidP="00F33F9D">
            <w:pPr>
              <w:rPr>
                <w:lang w:eastAsia="sk-SK"/>
              </w:rPr>
            </w:pPr>
            <w:r w:rsidRPr="008250AC">
              <w:rPr>
                <w:lang w:eastAsia="sk-SK"/>
              </w:rPr>
              <w:t>ID_36</w:t>
            </w:r>
          </w:p>
        </w:tc>
        <w:tc>
          <w:tcPr>
            <w:tcW w:w="1470" w:type="dxa"/>
            <w:tcBorders>
              <w:top w:val="nil"/>
              <w:left w:val="nil"/>
              <w:bottom w:val="single" w:sz="4" w:space="0" w:color="A6A6A6"/>
              <w:right w:val="single" w:sz="4" w:space="0" w:color="A6A6A6"/>
            </w:tcBorders>
            <w:shd w:val="clear" w:color="000000" w:fill="FFF2CC"/>
            <w:vAlign w:val="center"/>
          </w:tcPr>
          <w:p w14:paraId="5B932213" w14:textId="77777777" w:rsidR="0082533B" w:rsidRPr="008250AC" w:rsidRDefault="002F3A09">
            <w:r w:rsidRPr="008250AC">
              <w:t>eForm - Typy udeľovania typového schválenia vozidla</w:t>
            </w:r>
          </w:p>
        </w:tc>
        <w:tc>
          <w:tcPr>
            <w:tcW w:w="5336" w:type="dxa"/>
            <w:tcBorders>
              <w:top w:val="nil"/>
              <w:left w:val="nil"/>
              <w:bottom w:val="single" w:sz="4" w:space="0" w:color="A6A6A6"/>
              <w:right w:val="single" w:sz="4" w:space="0" w:color="A6A6A6"/>
            </w:tcBorders>
            <w:shd w:val="clear" w:color="000000" w:fill="FFF2CC"/>
            <w:vAlign w:val="center"/>
          </w:tcPr>
          <w:p w14:paraId="368F0F24" w14:textId="77777777" w:rsidR="002F3A09" w:rsidRPr="008250AC" w:rsidRDefault="002F3A09">
            <w:r w:rsidRPr="008250AC">
              <w:t>Typ udeľovania typového schválenia vozidla</w:t>
            </w:r>
          </w:p>
          <w:p w14:paraId="2944A28F" w14:textId="77777777" w:rsidR="002F3A09" w:rsidRPr="008250AC" w:rsidRDefault="002F3A09" w:rsidP="00F33F9D">
            <w:pPr>
              <w:pStyle w:val="Odsekzoznamu"/>
              <w:numPr>
                <w:ilvl w:val="4"/>
                <w:numId w:val="7"/>
              </w:numPr>
            </w:pPr>
            <w:r w:rsidRPr="008250AC">
              <w:t>Udelenie typového schválenia vozidla</w:t>
            </w:r>
          </w:p>
          <w:p w14:paraId="491D108E" w14:textId="77777777" w:rsidR="0082533B" w:rsidRPr="008250AC" w:rsidRDefault="002F3A09">
            <w:pPr>
              <w:pStyle w:val="Odsekzoznamu"/>
              <w:numPr>
                <w:ilvl w:val="4"/>
                <w:numId w:val="7"/>
              </w:numPr>
            </w:pPr>
            <w:r w:rsidRPr="008250AC">
              <w:t>Rozšírenie typového schválenia vozidla</w:t>
            </w:r>
          </w:p>
        </w:tc>
      </w:tr>
      <w:tr w:rsidR="0082533B" w:rsidRPr="008250AC" w14:paraId="0F22BA94" w14:textId="77777777" w:rsidTr="002F3A09">
        <w:trPr>
          <w:trHeight w:val="35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5419139F" w14:textId="77777777" w:rsidR="0082533B" w:rsidRPr="008250AC" w:rsidRDefault="006A33E1" w:rsidP="00F33F9D">
            <w:pPr>
              <w:rPr>
                <w:lang w:eastAsia="sk-SK"/>
              </w:rPr>
            </w:pPr>
            <w:r w:rsidRPr="008250AC">
              <w:rPr>
                <w:lang w:eastAsia="sk-SK"/>
              </w:rPr>
              <w:t>ID_37</w:t>
            </w:r>
          </w:p>
        </w:tc>
        <w:tc>
          <w:tcPr>
            <w:tcW w:w="1470" w:type="dxa"/>
            <w:tcBorders>
              <w:top w:val="nil"/>
              <w:left w:val="nil"/>
              <w:bottom w:val="single" w:sz="4" w:space="0" w:color="A6A6A6"/>
              <w:right w:val="single" w:sz="4" w:space="0" w:color="A6A6A6"/>
            </w:tcBorders>
            <w:shd w:val="clear" w:color="000000" w:fill="FFF2CC"/>
            <w:vAlign w:val="center"/>
          </w:tcPr>
          <w:p w14:paraId="6112A5FB" w14:textId="77777777" w:rsidR="0082533B" w:rsidRPr="008250AC" w:rsidRDefault="002F3A09">
            <w:bookmarkStart w:id="37" w:name="_Hlk138921831"/>
            <w:r w:rsidRPr="008250AC">
              <w:t>eForm – Návrh podľa ktorého sa bude udeľovať typové schvaľovanie</w:t>
            </w:r>
            <w:bookmarkEnd w:id="37"/>
          </w:p>
        </w:tc>
        <w:tc>
          <w:tcPr>
            <w:tcW w:w="5336" w:type="dxa"/>
            <w:tcBorders>
              <w:top w:val="nil"/>
              <w:left w:val="nil"/>
              <w:bottom w:val="single" w:sz="4" w:space="0" w:color="A6A6A6"/>
              <w:right w:val="single" w:sz="4" w:space="0" w:color="A6A6A6"/>
            </w:tcBorders>
            <w:shd w:val="clear" w:color="000000" w:fill="FFF2CC"/>
            <w:vAlign w:val="center"/>
          </w:tcPr>
          <w:p w14:paraId="23768B9E" w14:textId="77777777" w:rsidR="002F3A09" w:rsidRPr="008250AC" w:rsidRDefault="002F3A09">
            <w:r w:rsidRPr="008250AC">
              <w:t xml:space="preserve">Návrh, podľa ktoré sa bude udeľovať typové schválenie vozidla, číselník obsahujúci všetky možné návrhy, napr. </w:t>
            </w:r>
          </w:p>
          <w:p w14:paraId="15D6E26D" w14:textId="77777777" w:rsidR="002F3A09" w:rsidRPr="008250AC" w:rsidRDefault="002F3A09" w:rsidP="00F33F9D">
            <w:pPr>
              <w:pStyle w:val="Odsekzoznamu"/>
              <w:numPr>
                <w:ilvl w:val="4"/>
                <w:numId w:val="7"/>
              </w:numPr>
            </w:pPr>
            <w:r w:rsidRPr="008250AC">
              <w:t>167/2013</w:t>
            </w:r>
          </w:p>
          <w:p w14:paraId="6FB921A6" w14:textId="77777777" w:rsidR="002F3A09" w:rsidRPr="008250AC" w:rsidRDefault="002F3A09">
            <w:pPr>
              <w:pStyle w:val="Odsekzoznamu"/>
              <w:numPr>
                <w:ilvl w:val="4"/>
                <w:numId w:val="7"/>
              </w:numPr>
            </w:pPr>
            <w:r w:rsidRPr="008250AC">
              <w:t>168/2013</w:t>
            </w:r>
          </w:p>
          <w:p w14:paraId="2C4CC408" w14:textId="77777777" w:rsidR="002F3A09" w:rsidRPr="008250AC" w:rsidRDefault="002F3A09">
            <w:pPr>
              <w:pStyle w:val="Odsekzoznamu"/>
              <w:numPr>
                <w:ilvl w:val="4"/>
                <w:numId w:val="7"/>
              </w:numPr>
            </w:pPr>
            <w:r w:rsidRPr="008250AC">
              <w:t>2018/858</w:t>
            </w:r>
          </w:p>
          <w:p w14:paraId="180941F2" w14:textId="77777777" w:rsidR="002F3A09" w:rsidRPr="008250AC" w:rsidRDefault="002F3A09">
            <w:pPr>
              <w:pStyle w:val="Odsekzoznamu"/>
              <w:numPr>
                <w:ilvl w:val="4"/>
                <w:numId w:val="7"/>
              </w:numPr>
            </w:pPr>
            <w:r w:rsidRPr="008250AC">
              <w:t>2007/46</w:t>
            </w:r>
          </w:p>
          <w:p w14:paraId="3633AEFE" w14:textId="77777777" w:rsidR="0082533B" w:rsidRDefault="002F3A09">
            <w:pPr>
              <w:pStyle w:val="Odsekzoznamu"/>
              <w:numPr>
                <w:ilvl w:val="4"/>
                <w:numId w:val="7"/>
              </w:numPr>
            </w:pPr>
            <w:r w:rsidRPr="008250AC">
              <w:t>a pod.</w:t>
            </w:r>
          </w:p>
          <w:p w14:paraId="77CD0416" w14:textId="77777777" w:rsidR="00421DAB" w:rsidRPr="008250AC" w:rsidRDefault="00421DAB" w:rsidP="00F33F9D">
            <w:pPr>
              <w:pStyle w:val="Odsekzoznamu"/>
            </w:pPr>
            <w:r>
              <w:t>Ďalší predpis do číselníka bude možné kedykoľvek doplniť.</w:t>
            </w:r>
          </w:p>
        </w:tc>
      </w:tr>
      <w:tr w:rsidR="0082533B" w:rsidRPr="008250AC" w14:paraId="55283CEB"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25C7989" w14:textId="77777777" w:rsidR="0082533B" w:rsidRPr="008250AC" w:rsidRDefault="006A33E1" w:rsidP="00F33F9D">
            <w:pPr>
              <w:rPr>
                <w:lang w:eastAsia="sk-SK"/>
              </w:rPr>
            </w:pPr>
            <w:r w:rsidRPr="008250AC">
              <w:rPr>
                <w:lang w:eastAsia="sk-SK"/>
              </w:rPr>
              <w:t>ID_38</w:t>
            </w:r>
          </w:p>
        </w:tc>
        <w:tc>
          <w:tcPr>
            <w:tcW w:w="1470" w:type="dxa"/>
            <w:tcBorders>
              <w:top w:val="nil"/>
              <w:left w:val="nil"/>
              <w:bottom w:val="single" w:sz="4" w:space="0" w:color="A6A6A6"/>
              <w:right w:val="single" w:sz="4" w:space="0" w:color="A6A6A6"/>
            </w:tcBorders>
            <w:shd w:val="clear" w:color="000000" w:fill="FFF2CC"/>
            <w:vAlign w:val="center"/>
          </w:tcPr>
          <w:p w14:paraId="70AF5854" w14:textId="77777777" w:rsidR="0082533B" w:rsidRPr="008250AC" w:rsidRDefault="009E21B4">
            <w:r w:rsidRPr="008250AC">
              <w:t>Správa číselníka</w:t>
            </w:r>
          </w:p>
        </w:tc>
        <w:tc>
          <w:tcPr>
            <w:tcW w:w="5336" w:type="dxa"/>
            <w:tcBorders>
              <w:top w:val="nil"/>
              <w:left w:val="nil"/>
              <w:bottom w:val="single" w:sz="4" w:space="0" w:color="A6A6A6"/>
              <w:right w:val="single" w:sz="4" w:space="0" w:color="A6A6A6"/>
            </w:tcBorders>
            <w:shd w:val="clear" w:color="000000" w:fill="FFF2CC"/>
            <w:vAlign w:val="center"/>
          </w:tcPr>
          <w:p w14:paraId="11DC8D5F" w14:textId="77777777" w:rsidR="0082533B" w:rsidRPr="008250AC" w:rsidRDefault="009E21B4">
            <w:r w:rsidRPr="008250AC">
              <w:t>Číselník návrhov musí to byť dynamický číselník, ktorý bude v správe MD SR, nakoľko je veľký predpoklad, že sa bude dynamicky meniť</w:t>
            </w:r>
          </w:p>
        </w:tc>
      </w:tr>
      <w:tr w:rsidR="0082533B" w:rsidRPr="008250AC" w14:paraId="14268075"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3B5E12F" w14:textId="77777777" w:rsidR="0082533B" w:rsidRPr="008250AC" w:rsidRDefault="006A33E1">
            <w:pPr>
              <w:rPr>
                <w:lang w:eastAsia="sk-SK"/>
              </w:rPr>
            </w:pPr>
            <w:r w:rsidRPr="008250AC">
              <w:rPr>
                <w:lang w:eastAsia="sk-SK"/>
              </w:rPr>
              <w:t>ID_39</w:t>
            </w:r>
          </w:p>
        </w:tc>
        <w:tc>
          <w:tcPr>
            <w:tcW w:w="1470" w:type="dxa"/>
            <w:tcBorders>
              <w:top w:val="nil"/>
              <w:left w:val="nil"/>
              <w:bottom w:val="single" w:sz="4" w:space="0" w:color="A6A6A6"/>
              <w:right w:val="single" w:sz="4" w:space="0" w:color="A6A6A6"/>
            </w:tcBorders>
            <w:shd w:val="clear" w:color="000000" w:fill="FFF2CC"/>
            <w:vAlign w:val="center"/>
          </w:tcPr>
          <w:p w14:paraId="738C8B6F" w14:textId="77777777" w:rsidR="0082533B" w:rsidRPr="008250AC" w:rsidRDefault="009E21B4">
            <w:r w:rsidRPr="008250AC">
              <w:t>eForm - Vozidlo</w:t>
            </w:r>
          </w:p>
        </w:tc>
        <w:tc>
          <w:tcPr>
            <w:tcW w:w="5336" w:type="dxa"/>
            <w:tcBorders>
              <w:top w:val="nil"/>
              <w:left w:val="nil"/>
              <w:bottom w:val="single" w:sz="4" w:space="0" w:color="A6A6A6"/>
              <w:right w:val="single" w:sz="4" w:space="0" w:color="A6A6A6"/>
            </w:tcBorders>
            <w:shd w:val="clear" w:color="000000" w:fill="FFF2CC"/>
            <w:vAlign w:val="center"/>
          </w:tcPr>
          <w:p w14:paraId="71CE067A" w14:textId="77777777" w:rsidR="009E21B4" w:rsidRPr="008250AC" w:rsidRDefault="009E21B4">
            <w:r w:rsidRPr="008250AC">
              <w:t>Informácie o vozidle</w:t>
            </w:r>
          </w:p>
          <w:p w14:paraId="07DB588E" w14:textId="77777777" w:rsidR="009E21B4" w:rsidRPr="008250AC" w:rsidRDefault="009E21B4" w:rsidP="00F33F9D">
            <w:pPr>
              <w:pStyle w:val="Odsekzoznamu"/>
              <w:numPr>
                <w:ilvl w:val="4"/>
                <w:numId w:val="7"/>
              </w:numPr>
            </w:pPr>
            <w:r w:rsidRPr="008250AC">
              <w:t>Značka</w:t>
            </w:r>
          </w:p>
          <w:p w14:paraId="04E0F829" w14:textId="77777777" w:rsidR="009E21B4" w:rsidRPr="008250AC" w:rsidRDefault="009E21B4">
            <w:pPr>
              <w:pStyle w:val="Odsekzoznamu"/>
              <w:numPr>
                <w:ilvl w:val="4"/>
                <w:numId w:val="7"/>
              </w:numPr>
            </w:pPr>
            <w:r w:rsidRPr="008250AC">
              <w:t>Obchodný názov</w:t>
            </w:r>
          </w:p>
          <w:p w14:paraId="459CF5B1" w14:textId="77777777" w:rsidR="009E21B4" w:rsidRPr="008250AC" w:rsidRDefault="009E21B4">
            <w:pPr>
              <w:pStyle w:val="Odsekzoznamu"/>
              <w:numPr>
                <w:ilvl w:val="4"/>
                <w:numId w:val="7"/>
              </w:numPr>
            </w:pPr>
            <w:r w:rsidRPr="008250AC">
              <w:t>Typ</w:t>
            </w:r>
          </w:p>
          <w:p w14:paraId="318A5501" w14:textId="77777777" w:rsidR="009E21B4" w:rsidRPr="008250AC" w:rsidRDefault="009E21B4">
            <w:pPr>
              <w:pStyle w:val="Odsekzoznamu"/>
              <w:numPr>
                <w:ilvl w:val="4"/>
                <w:numId w:val="7"/>
              </w:numPr>
            </w:pPr>
            <w:r w:rsidRPr="008250AC">
              <w:t>Výrobca</w:t>
            </w:r>
          </w:p>
          <w:p w14:paraId="22EBC8B4" w14:textId="77777777" w:rsidR="009E21B4" w:rsidRPr="008250AC" w:rsidRDefault="009E21B4">
            <w:pPr>
              <w:pStyle w:val="Odsekzoznamu"/>
              <w:numPr>
                <w:ilvl w:val="4"/>
                <w:numId w:val="7"/>
              </w:numPr>
            </w:pPr>
            <w:r w:rsidRPr="008250AC">
              <w:t>Kategória</w:t>
            </w:r>
          </w:p>
          <w:p w14:paraId="4A7F63DA" w14:textId="77777777" w:rsidR="0082533B" w:rsidRPr="008250AC" w:rsidRDefault="009E21B4">
            <w:pPr>
              <w:pStyle w:val="Odsekzoznamu"/>
              <w:numPr>
                <w:ilvl w:val="4"/>
                <w:numId w:val="7"/>
              </w:numPr>
            </w:pPr>
            <w:r w:rsidRPr="008250AC">
              <w:t>Druh</w:t>
            </w:r>
          </w:p>
        </w:tc>
      </w:tr>
      <w:tr w:rsidR="0082533B" w:rsidRPr="008250AC" w14:paraId="7458D3D0"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41ACF50" w14:textId="77777777" w:rsidR="0082533B" w:rsidRPr="008250AC" w:rsidRDefault="006A33E1" w:rsidP="00F33F9D">
            <w:pPr>
              <w:rPr>
                <w:lang w:eastAsia="sk-SK"/>
              </w:rPr>
            </w:pPr>
            <w:r w:rsidRPr="008250AC">
              <w:rPr>
                <w:lang w:eastAsia="sk-SK"/>
              </w:rPr>
              <w:t>ID_40</w:t>
            </w:r>
          </w:p>
        </w:tc>
        <w:tc>
          <w:tcPr>
            <w:tcW w:w="1470" w:type="dxa"/>
            <w:tcBorders>
              <w:top w:val="nil"/>
              <w:left w:val="nil"/>
              <w:bottom w:val="single" w:sz="4" w:space="0" w:color="A6A6A6"/>
              <w:right w:val="single" w:sz="4" w:space="0" w:color="A6A6A6"/>
            </w:tcBorders>
            <w:shd w:val="clear" w:color="000000" w:fill="FFF2CC"/>
            <w:vAlign w:val="center"/>
          </w:tcPr>
          <w:p w14:paraId="338FFC7E" w14:textId="77777777" w:rsidR="0082533B" w:rsidRPr="008250AC" w:rsidRDefault="002C0E19">
            <w:r w:rsidRPr="008250AC">
              <w:t>eForm - Rozširovanie typového schválenia vozidla</w:t>
            </w:r>
          </w:p>
        </w:tc>
        <w:tc>
          <w:tcPr>
            <w:tcW w:w="5336" w:type="dxa"/>
            <w:tcBorders>
              <w:top w:val="nil"/>
              <w:left w:val="nil"/>
              <w:bottom w:val="single" w:sz="4" w:space="0" w:color="A6A6A6"/>
              <w:right w:val="single" w:sz="4" w:space="0" w:color="A6A6A6"/>
            </w:tcBorders>
            <w:shd w:val="clear" w:color="000000" w:fill="FFF2CC"/>
            <w:vAlign w:val="center"/>
          </w:tcPr>
          <w:p w14:paraId="35D62BBD" w14:textId="77777777" w:rsidR="0082533B" w:rsidRPr="008250AC" w:rsidRDefault="002C0E19">
            <w:r w:rsidRPr="008250AC">
              <w:t>V prípade rozširovania typového schválenia vozidla musí navrhovateľ uviesť číslo pôvodného typového schválenia vozidla, ktoré je predmetom rozširovania</w:t>
            </w:r>
          </w:p>
        </w:tc>
      </w:tr>
      <w:tr w:rsidR="0082533B" w:rsidRPr="008250AC" w14:paraId="54B6BE0C" w14:textId="77777777" w:rsidTr="002C0E19">
        <w:trPr>
          <w:trHeight w:val="1129"/>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EC2D0D2" w14:textId="77777777" w:rsidR="0082533B" w:rsidRPr="008250AC" w:rsidRDefault="006A33E1">
            <w:pPr>
              <w:rPr>
                <w:lang w:eastAsia="sk-SK"/>
              </w:rPr>
            </w:pPr>
            <w:r w:rsidRPr="008250AC">
              <w:rPr>
                <w:lang w:eastAsia="sk-SK"/>
              </w:rPr>
              <w:t>ID_41</w:t>
            </w:r>
          </w:p>
        </w:tc>
        <w:tc>
          <w:tcPr>
            <w:tcW w:w="1470" w:type="dxa"/>
            <w:tcBorders>
              <w:top w:val="nil"/>
              <w:left w:val="nil"/>
              <w:bottom w:val="single" w:sz="4" w:space="0" w:color="A6A6A6"/>
              <w:right w:val="single" w:sz="4" w:space="0" w:color="A6A6A6"/>
            </w:tcBorders>
            <w:shd w:val="clear" w:color="000000" w:fill="FFF2CC"/>
            <w:vAlign w:val="center"/>
          </w:tcPr>
          <w:p w14:paraId="62D1BE50" w14:textId="77777777" w:rsidR="0082533B" w:rsidRPr="008250AC" w:rsidRDefault="002C0E19">
            <w:r w:rsidRPr="008250AC">
              <w:t>eForm - Prílohy</w:t>
            </w:r>
          </w:p>
        </w:tc>
        <w:tc>
          <w:tcPr>
            <w:tcW w:w="5336" w:type="dxa"/>
            <w:tcBorders>
              <w:top w:val="nil"/>
              <w:left w:val="nil"/>
              <w:bottom w:val="single" w:sz="4" w:space="0" w:color="A6A6A6"/>
              <w:right w:val="single" w:sz="4" w:space="0" w:color="A6A6A6"/>
            </w:tcBorders>
            <w:shd w:val="clear" w:color="000000" w:fill="FFF2CC"/>
            <w:vAlign w:val="center"/>
          </w:tcPr>
          <w:p w14:paraId="237EDB7B" w14:textId="2C72D850" w:rsidR="0082533B" w:rsidRPr="008250AC" w:rsidRDefault="002C0E19">
            <w:r w:rsidRPr="008250AC">
              <w:t xml:space="preserve">Navrhovateľ (zväčša to bude skúšobňa) bude nahrávať niekoľko typov príloh, ktoré nebudú typovo odlíšené (všetky súbory budú nahrávané pod typ prílohy „iná“). Treba zohľadniť, že tieto prílohy budú veľké a môžu dosahovať veľkosť </w:t>
            </w:r>
            <w:r w:rsidR="00C30B6A">
              <w:t>viac ako</w:t>
            </w:r>
            <w:r w:rsidRPr="008250AC">
              <w:t xml:space="preserve"> 50MB</w:t>
            </w:r>
          </w:p>
        </w:tc>
      </w:tr>
      <w:tr w:rsidR="0082533B" w:rsidRPr="008250AC" w14:paraId="50732F1A"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1A5AD54" w14:textId="77777777" w:rsidR="0082533B" w:rsidRPr="008250AC" w:rsidRDefault="006A33E1">
            <w:pPr>
              <w:rPr>
                <w:lang w:eastAsia="sk-SK"/>
              </w:rPr>
            </w:pPr>
            <w:r w:rsidRPr="008250AC">
              <w:rPr>
                <w:lang w:eastAsia="sk-SK"/>
              </w:rPr>
              <w:t>ID_42</w:t>
            </w:r>
          </w:p>
        </w:tc>
        <w:tc>
          <w:tcPr>
            <w:tcW w:w="1470" w:type="dxa"/>
            <w:tcBorders>
              <w:top w:val="nil"/>
              <w:left w:val="nil"/>
              <w:bottom w:val="single" w:sz="4" w:space="0" w:color="A6A6A6"/>
              <w:right w:val="single" w:sz="4" w:space="0" w:color="A6A6A6"/>
            </w:tcBorders>
            <w:shd w:val="clear" w:color="000000" w:fill="FFF2CC"/>
            <w:vAlign w:val="center"/>
          </w:tcPr>
          <w:p w14:paraId="4BF71042" w14:textId="77777777" w:rsidR="0082533B" w:rsidRPr="008250AC" w:rsidRDefault="006010C0">
            <w:r w:rsidRPr="008250AC">
              <w:t>Spracovanie žiadosti – podané prílohy</w:t>
            </w:r>
          </w:p>
        </w:tc>
        <w:tc>
          <w:tcPr>
            <w:tcW w:w="5336" w:type="dxa"/>
            <w:tcBorders>
              <w:top w:val="nil"/>
              <w:left w:val="nil"/>
              <w:bottom w:val="single" w:sz="4" w:space="0" w:color="A6A6A6"/>
              <w:right w:val="single" w:sz="4" w:space="0" w:color="A6A6A6"/>
            </w:tcBorders>
            <w:shd w:val="clear" w:color="000000" w:fill="FFF2CC"/>
            <w:vAlign w:val="center"/>
          </w:tcPr>
          <w:p w14:paraId="60379C47" w14:textId="4CE15233" w:rsidR="0082533B" w:rsidRPr="008250AC" w:rsidRDefault="006010C0">
            <w:r w:rsidRPr="008250AC">
              <w:t>Poskytnúť prehľad podaných príloh s možnosťou stiahnutia príloh na disk – stiahnuť všetky prílohy naraz (môžu dosahovať veľkosť</w:t>
            </w:r>
            <w:r w:rsidR="00C30B6A">
              <w:t xml:space="preserve"> viac ako</w:t>
            </w:r>
            <w:r w:rsidRPr="008250AC">
              <w:t xml:space="preserve"> 50MB)</w:t>
            </w:r>
          </w:p>
        </w:tc>
      </w:tr>
      <w:tr w:rsidR="0082533B" w:rsidRPr="008250AC" w14:paraId="1C6187AA"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6DE2D415" w14:textId="77777777" w:rsidR="0082533B" w:rsidRPr="008250AC" w:rsidRDefault="006A33E1">
            <w:pPr>
              <w:rPr>
                <w:lang w:eastAsia="sk-SK"/>
              </w:rPr>
            </w:pPr>
            <w:r w:rsidRPr="008250AC">
              <w:rPr>
                <w:lang w:eastAsia="sk-SK"/>
              </w:rPr>
              <w:t>ID_43</w:t>
            </w:r>
          </w:p>
        </w:tc>
        <w:tc>
          <w:tcPr>
            <w:tcW w:w="1470" w:type="dxa"/>
            <w:tcBorders>
              <w:top w:val="nil"/>
              <w:left w:val="nil"/>
              <w:bottom w:val="single" w:sz="4" w:space="0" w:color="A6A6A6"/>
              <w:right w:val="single" w:sz="4" w:space="0" w:color="A6A6A6"/>
            </w:tcBorders>
            <w:shd w:val="clear" w:color="000000" w:fill="FFF2CC"/>
            <w:vAlign w:val="center"/>
          </w:tcPr>
          <w:p w14:paraId="31EF0917" w14:textId="77777777" w:rsidR="0082533B" w:rsidRPr="008250AC" w:rsidRDefault="006010C0">
            <w:r w:rsidRPr="008250AC">
              <w:t>Generovanie rozhodnutia</w:t>
            </w:r>
          </w:p>
        </w:tc>
        <w:tc>
          <w:tcPr>
            <w:tcW w:w="5336" w:type="dxa"/>
            <w:tcBorders>
              <w:top w:val="nil"/>
              <w:left w:val="nil"/>
              <w:bottom w:val="single" w:sz="4" w:space="0" w:color="A6A6A6"/>
              <w:right w:val="single" w:sz="4" w:space="0" w:color="A6A6A6"/>
            </w:tcBorders>
            <w:shd w:val="clear" w:color="000000" w:fill="FFF2CC"/>
            <w:vAlign w:val="center"/>
          </w:tcPr>
          <w:p w14:paraId="3A3C7AB7" w14:textId="77777777" w:rsidR="006010C0" w:rsidRPr="008250AC" w:rsidRDefault="006010C0">
            <w:r w:rsidRPr="008250AC">
              <w:t>Pri generovania rozhodnutia sa bude namiesto rozhodnutia generovať sprievodný list, do ktoré je potrebné vložiť TS EU (získané ako vygenerované číslo podľa toho, ktorý návrh bol zvolený na žiadosti). Preto postup pre generovania rozhodnutia bude nasledovný:</w:t>
            </w:r>
          </w:p>
          <w:p w14:paraId="3D3CA3A2" w14:textId="77777777" w:rsidR="006010C0" w:rsidRPr="008250AC" w:rsidRDefault="006010C0" w:rsidP="00F33F9D">
            <w:pPr>
              <w:pStyle w:val="Odsekzoznamu"/>
              <w:numPr>
                <w:ilvl w:val="4"/>
                <w:numId w:val="7"/>
              </w:numPr>
            </w:pPr>
            <w:r w:rsidRPr="008250AC">
              <w:t>Vytvorenie záznamu v registri</w:t>
            </w:r>
          </w:p>
          <w:p w14:paraId="5A5E5FEE" w14:textId="77777777" w:rsidR="006010C0" w:rsidRPr="008250AC" w:rsidRDefault="006010C0">
            <w:pPr>
              <w:pStyle w:val="Odsekzoznamu"/>
              <w:numPr>
                <w:ilvl w:val="4"/>
                <w:numId w:val="7"/>
              </w:numPr>
            </w:pPr>
            <w:r w:rsidRPr="008250AC">
              <w:t>Získanie poradového čísla posledného typového schválenia pre požadovaný návrh a pre príslušný predpis</w:t>
            </w:r>
          </w:p>
          <w:p w14:paraId="719324BE" w14:textId="77777777" w:rsidR="006010C0" w:rsidRPr="008250AC" w:rsidRDefault="006010C0">
            <w:pPr>
              <w:pStyle w:val="Odsekzoznamu"/>
              <w:numPr>
                <w:ilvl w:val="4"/>
                <w:numId w:val="7"/>
              </w:numPr>
            </w:pPr>
            <w:r w:rsidRPr="008250AC">
              <w:t>Inkrementácia čísla TS EU</w:t>
            </w:r>
          </w:p>
          <w:p w14:paraId="34F593D2" w14:textId="77777777" w:rsidR="006010C0" w:rsidRPr="008250AC" w:rsidRDefault="006010C0">
            <w:pPr>
              <w:pStyle w:val="Odsekzoznamu"/>
              <w:numPr>
                <w:ilvl w:val="4"/>
                <w:numId w:val="7"/>
              </w:numPr>
            </w:pPr>
            <w:r w:rsidRPr="008250AC">
              <w:t>Vygenerovanie rozhodnutia (sprievodného listu) a predvyplnenie údajmi</w:t>
            </w:r>
          </w:p>
          <w:p w14:paraId="4C34B070" w14:textId="77777777" w:rsidR="0082533B" w:rsidRPr="008250AC" w:rsidRDefault="006010C0" w:rsidP="00F33F9D">
            <w:r w:rsidRPr="008250AC">
              <w:t>Šablónu sprievodného listu poskytne MD SR.</w:t>
            </w:r>
          </w:p>
        </w:tc>
      </w:tr>
      <w:tr w:rsidR="0082533B" w:rsidRPr="008250AC" w14:paraId="38157AE3" w14:textId="77777777" w:rsidTr="009F73C3">
        <w:trPr>
          <w:trHeight w:val="134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649E4977" w14:textId="77777777" w:rsidR="0082533B" w:rsidRPr="008250AC" w:rsidRDefault="006A33E1">
            <w:pPr>
              <w:rPr>
                <w:lang w:eastAsia="sk-SK"/>
              </w:rPr>
            </w:pPr>
            <w:r w:rsidRPr="008250AC">
              <w:rPr>
                <w:lang w:eastAsia="sk-SK"/>
              </w:rPr>
              <w:t>ID_44</w:t>
            </w:r>
          </w:p>
        </w:tc>
        <w:tc>
          <w:tcPr>
            <w:tcW w:w="1470" w:type="dxa"/>
            <w:tcBorders>
              <w:top w:val="nil"/>
              <w:left w:val="nil"/>
              <w:bottom w:val="single" w:sz="4" w:space="0" w:color="A6A6A6"/>
              <w:right w:val="single" w:sz="4" w:space="0" w:color="A6A6A6"/>
            </w:tcBorders>
            <w:shd w:val="clear" w:color="000000" w:fill="FFF2CC"/>
            <w:vAlign w:val="center"/>
          </w:tcPr>
          <w:p w14:paraId="277549BA" w14:textId="77777777" w:rsidR="0082533B" w:rsidRPr="008250AC" w:rsidRDefault="00087976">
            <w:r w:rsidRPr="008250AC">
              <w:t>Generovanie rozhodnutia – generovanie TS EU</w:t>
            </w:r>
          </w:p>
        </w:tc>
        <w:tc>
          <w:tcPr>
            <w:tcW w:w="5336" w:type="dxa"/>
            <w:tcBorders>
              <w:top w:val="nil"/>
              <w:left w:val="nil"/>
              <w:bottom w:val="single" w:sz="4" w:space="0" w:color="A6A6A6"/>
              <w:right w:val="single" w:sz="4" w:space="0" w:color="A6A6A6"/>
            </w:tcBorders>
            <w:shd w:val="clear" w:color="000000" w:fill="FFF2CC"/>
            <w:vAlign w:val="center"/>
          </w:tcPr>
          <w:p w14:paraId="599A22D6" w14:textId="09D5FBFC" w:rsidR="00087976" w:rsidRPr="008250AC" w:rsidRDefault="00087976">
            <w:r w:rsidRPr="008250AC">
              <w:t>Vygenerované číslo podľa návrhu</w:t>
            </w:r>
            <w:r w:rsidR="00C30B6A">
              <w:t>,</w:t>
            </w:r>
            <w:r w:rsidRPr="008250AC">
              <w:t xml:space="preserve"> </w:t>
            </w:r>
            <w:r w:rsidR="00920483">
              <w:t xml:space="preserve">ktorý </w:t>
            </w:r>
            <w:r w:rsidRPr="008250AC">
              <w:t>bol zvolený na žiadosti, pre každý návrh je číslovanie iné, napr.</w:t>
            </w:r>
          </w:p>
          <w:p w14:paraId="09374369" w14:textId="77777777" w:rsidR="00087976" w:rsidRPr="008250AC" w:rsidRDefault="00087976" w:rsidP="00F33F9D">
            <w:pPr>
              <w:pStyle w:val="Odsekzoznamu"/>
              <w:numPr>
                <w:ilvl w:val="4"/>
                <w:numId w:val="7"/>
              </w:numPr>
            </w:pPr>
            <w:r w:rsidRPr="008250AC">
              <w:t>e27*167/2013*00001*00 - udelenie</w:t>
            </w:r>
          </w:p>
          <w:p w14:paraId="2821DA8E" w14:textId="77777777" w:rsidR="00087976" w:rsidRPr="008250AC" w:rsidRDefault="00087976">
            <w:pPr>
              <w:pStyle w:val="Odsekzoznamu"/>
              <w:numPr>
                <w:ilvl w:val="4"/>
                <w:numId w:val="7"/>
              </w:numPr>
            </w:pPr>
            <w:r w:rsidRPr="008250AC">
              <w:t>e27*167/2013*00001*01 – rozšírenie</w:t>
            </w:r>
          </w:p>
          <w:p w14:paraId="35CA3109" w14:textId="77777777" w:rsidR="00087976" w:rsidRPr="008250AC" w:rsidRDefault="00087976">
            <w:pPr>
              <w:pStyle w:val="Odsekzoznamu"/>
              <w:numPr>
                <w:ilvl w:val="4"/>
                <w:numId w:val="7"/>
              </w:numPr>
            </w:pPr>
            <w:r w:rsidRPr="008250AC">
              <w:t>e27*167/2013*00002*00 - udelenie</w:t>
            </w:r>
          </w:p>
          <w:p w14:paraId="28C7E9A2" w14:textId="77777777" w:rsidR="00087976" w:rsidRPr="008250AC" w:rsidRDefault="00087976">
            <w:pPr>
              <w:pStyle w:val="Odsekzoznamu"/>
              <w:numPr>
                <w:ilvl w:val="4"/>
                <w:numId w:val="7"/>
              </w:numPr>
            </w:pPr>
            <w:r w:rsidRPr="008250AC">
              <w:t>e27*168/2013*00001*00</w:t>
            </w:r>
          </w:p>
          <w:p w14:paraId="185AAAA5" w14:textId="77777777" w:rsidR="00087976" w:rsidRPr="008250AC" w:rsidRDefault="00087976">
            <w:pPr>
              <w:pStyle w:val="Odsekzoznamu"/>
              <w:numPr>
                <w:ilvl w:val="4"/>
                <w:numId w:val="7"/>
              </w:numPr>
            </w:pPr>
            <w:r w:rsidRPr="008250AC">
              <w:t>e27*2018/858*00001*00</w:t>
            </w:r>
          </w:p>
          <w:p w14:paraId="695137A8" w14:textId="77777777" w:rsidR="00087976" w:rsidRPr="008250AC" w:rsidRDefault="00087976">
            <w:pPr>
              <w:pStyle w:val="Odsekzoznamu"/>
              <w:numPr>
                <w:ilvl w:val="4"/>
                <w:numId w:val="7"/>
              </w:numPr>
            </w:pPr>
            <w:r w:rsidRPr="008250AC">
              <w:t>e27*2007/46*0001*00</w:t>
            </w:r>
          </w:p>
          <w:p w14:paraId="6BD11F51" w14:textId="77777777" w:rsidR="00087976" w:rsidRPr="008250AC" w:rsidRDefault="00087976">
            <w:pPr>
              <w:pStyle w:val="Odsekzoznamu"/>
              <w:numPr>
                <w:ilvl w:val="4"/>
                <w:numId w:val="7"/>
              </w:numPr>
            </w:pPr>
            <w:r w:rsidRPr="008250AC">
              <w:t>a pod.</w:t>
            </w:r>
          </w:p>
          <w:p w14:paraId="50AB46DC" w14:textId="77777777" w:rsidR="00087976" w:rsidRPr="008250AC" w:rsidRDefault="00087976" w:rsidP="00F33F9D">
            <w:r w:rsidRPr="008250AC">
              <w:t>Pričom:</w:t>
            </w:r>
          </w:p>
          <w:p w14:paraId="55CA3711" w14:textId="7B1B3FE5" w:rsidR="00087976" w:rsidRPr="008250AC" w:rsidRDefault="00087976" w:rsidP="00F33F9D">
            <w:pPr>
              <w:pStyle w:val="Odsekzoznamu"/>
              <w:numPr>
                <w:ilvl w:val="4"/>
                <w:numId w:val="7"/>
              </w:numPr>
            </w:pPr>
            <w:r w:rsidRPr="008250AC">
              <w:t xml:space="preserve">167/2013 je číslo </w:t>
            </w:r>
            <w:r w:rsidR="00BC3971">
              <w:t>smernice</w:t>
            </w:r>
          </w:p>
          <w:p w14:paraId="49AF7C83" w14:textId="77777777" w:rsidR="00087976" w:rsidRPr="008250AC" w:rsidRDefault="00087976">
            <w:pPr>
              <w:pStyle w:val="Odsekzoznamu"/>
              <w:numPr>
                <w:ilvl w:val="4"/>
                <w:numId w:val="7"/>
              </w:numPr>
            </w:pPr>
            <w:r w:rsidRPr="008250AC">
              <w:t>00001 – je poradové číslo udeleného typového schválenia v danom návrhu</w:t>
            </w:r>
            <w:r w:rsidR="00421DAB">
              <w:t xml:space="preserve"> (päť znakov, len pri smernici 2007/46 sú štyri znaky)</w:t>
            </w:r>
          </w:p>
          <w:p w14:paraId="6C4898A9" w14:textId="77777777" w:rsidR="0082533B" w:rsidRPr="008250AC" w:rsidRDefault="00087976">
            <w:pPr>
              <w:pStyle w:val="Odsekzoznamu"/>
              <w:numPr>
                <w:ilvl w:val="4"/>
                <w:numId w:val="7"/>
              </w:numPr>
            </w:pPr>
            <w:r w:rsidRPr="008250AC">
              <w:t>00 – je poradové číslo rozšírenia alebo zmeny</w:t>
            </w:r>
          </w:p>
        </w:tc>
      </w:tr>
      <w:tr w:rsidR="0082533B" w:rsidRPr="008250AC" w14:paraId="6D193F38"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B183B18" w14:textId="77777777" w:rsidR="0082533B" w:rsidRPr="008250AC" w:rsidRDefault="006A33E1" w:rsidP="00F33F9D">
            <w:pPr>
              <w:rPr>
                <w:lang w:eastAsia="sk-SK"/>
              </w:rPr>
            </w:pPr>
            <w:r w:rsidRPr="008250AC">
              <w:rPr>
                <w:lang w:eastAsia="sk-SK"/>
              </w:rPr>
              <w:t>ID_45</w:t>
            </w:r>
          </w:p>
        </w:tc>
        <w:tc>
          <w:tcPr>
            <w:tcW w:w="1470" w:type="dxa"/>
            <w:tcBorders>
              <w:top w:val="nil"/>
              <w:left w:val="nil"/>
              <w:bottom w:val="single" w:sz="4" w:space="0" w:color="A6A6A6"/>
              <w:right w:val="single" w:sz="4" w:space="0" w:color="A6A6A6"/>
            </w:tcBorders>
            <w:shd w:val="clear" w:color="000000" w:fill="FFF2CC"/>
            <w:vAlign w:val="center"/>
          </w:tcPr>
          <w:p w14:paraId="5B9FDF62" w14:textId="77777777" w:rsidR="0082533B" w:rsidRPr="008250AC" w:rsidRDefault="00673E56">
            <w:r w:rsidRPr="008250AC">
              <w:t>Nahrávanie príloh k rozhodnutiu</w:t>
            </w:r>
          </w:p>
        </w:tc>
        <w:tc>
          <w:tcPr>
            <w:tcW w:w="5336" w:type="dxa"/>
            <w:tcBorders>
              <w:top w:val="nil"/>
              <w:left w:val="nil"/>
              <w:bottom w:val="single" w:sz="4" w:space="0" w:color="A6A6A6"/>
              <w:right w:val="single" w:sz="4" w:space="0" w:color="A6A6A6"/>
            </w:tcBorders>
            <w:shd w:val="clear" w:color="000000" w:fill="FFF2CC"/>
            <w:vAlign w:val="center"/>
          </w:tcPr>
          <w:p w14:paraId="1F49A060" w14:textId="77777777" w:rsidR="00673E56" w:rsidRPr="008250AC" w:rsidRDefault="00673E56">
            <w:r w:rsidRPr="008250AC">
              <w:t>Postup bude odzrkadľovať súčasný postup práce referentov, a to:</w:t>
            </w:r>
          </w:p>
          <w:p w14:paraId="669A3A52" w14:textId="77777777" w:rsidR="00673E56" w:rsidRPr="008250AC" w:rsidRDefault="00673E56" w:rsidP="00F33F9D">
            <w:pPr>
              <w:pStyle w:val="Odsekzoznamu"/>
              <w:numPr>
                <w:ilvl w:val="4"/>
                <w:numId w:val="7"/>
              </w:numPr>
            </w:pPr>
            <w:r w:rsidRPr="008250AC">
              <w:t>Referent si stiahne na lokálny disk všetky prílohy zo žiadosti</w:t>
            </w:r>
          </w:p>
          <w:p w14:paraId="45BC4583" w14:textId="77777777" w:rsidR="00673E56" w:rsidRPr="008250AC" w:rsidRDefault="00673E56">
            <w:pPr>
              <w:pStyle w:val="Odsekzoznamu"/>
              <w:numPr>
                <w:ilvl w:val="4"/>
                <w:numId w:val="7"/>
              </w:numPr>
            </w:pPr>
            <w:r w:rsidRPr="008250AC">
              <w:t>Referent mimo JISCD-ESD vytvorí osvedčenie, ktoré vznikne:</w:t>
            </w:r>
          </w:p>
          <w:p w14:paraId="62C397BE" w14:textId="77777777" w:rsidR="00673E56" w:rsidRPr="008250AC" w:rsidRDefault="00673E56" w:rsidP="00F33F9D">
            <w:pPr>
              <w:pStyle w:val="Odsekzoznamu"/>
              <w:numPr>
                <w:ilvl w:val="2"/>
                <w:numId w:val="9"/>
              </w:numPr>
            </w:pPr>
            <w:r w:rsidRPr="008250AC">
              <w:t>Spojením poskytnutých príloh do jedného dokumentu PDF</w:t>
            </w:r>
          </w:p>
          <w:p w14:paraId="04A1361C" w14:textId="77777777" w:rsidR="00673E56" w:rsidRPr="008250AC" w:rsidRDefault="00673E56">
            <w:pPr>
              <w:pStyle w:val="Odsekzoznamu"/>
              <w:numPr>
                <w:ilvl w:val="2"/>
                <w:numId w:val="9"/>
              </w:numPr>
            </w:pPr>
            <w:r w:rsidRPr="008250AC">
              <w:t>Vložením získaného čísla TS EU do osvedčenia</w:t>
            </w:r>
          </w:p>
          <w:p w14:paraId="37A57ABB" w14:textId="5F6F3E6F" w:rsidR="00673E56" w:rsidRPr="008250AC" w:rsidRDefault="00673E56" w:rsidP="00F33F9D">
            <w:pPr>
              <w:pStyle w:val="Odsekzoznamu"/>
              <w:numPr>
                <w:ilvl w:val="4"/>
                <w:numId w:val="7"/>
              </w:numPr>
            </w:pPr>
            <w:r w:rsidRPr="008250AC">
              <w:t xml:space="preserve">Nahratie takto externe vytvoreného osvedčenia ako prílohy k rozhodnutiu (sprievodnému listu) - môže dosahovať veľkosť </w:t>
            </w:r>
            <w:r w:rsidR="00BC3971">
              <w:t xml:space="preserve">viac ako </w:t>
            </w:r>
            <w:r w:rsidRPr="008250AC">
              <w:t>50MB</w:t>
            </w:r>
          </w:p>
          <w:p w14:paraId="6262385D" w14:textId="77777777" w:rsidR="0082533B" w:rsidRPr="008250AC" w:rsidRDefault="00673E56" w:rsidP="00F33F9D">
            <w:r w:rsidRPr="008250AC">
              <w:t>Pozn. Pri tejto agende sa to posiela skúšobni, sú 2 adresáti: výrobca a skúšobňa</w:t>
            </w:r>
          </w:p>
        </w:tc>
      </w:tr>
      <w:tr w:rsidR="0082533B" w:rsidRPr="008250AC" w14:paraId="351666C3"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C9B35B6" w14:textId="77777777" w:rsidR="0082533B" w:rsidRPr="00F33F9D" w:rsidRDefault="006A33E1">
            <w:pPr>
              <w:rPr>
                <w:lang w:eastAsia="sk-SK"/>
              </w:rPr>
            </w:pPr>
            <w:r w:rsidRPr="00F33F9D">
              <w:rPr>
                <w:lang w:eastAsia="sk-SK"/>
              </w:rPr>
              <w:t>ID_46</w:t>
            </w:r>
          </w:p>
        </w:tc>
        <w:tc>
          <w:tcPr>
            <w:tcW w:w="1470" w:type="dxa"/>
            <w:tcBorders>
              <w:top w:val="nil"/>
              <w:left w:val="nil"/>
              <w:bottom w:val="single" w:sz="4" w:space="0" w:color="A6A6A6"/>
              <w:right w:val="single" w:sz="4" w:space="0" w:color="A6A6A6"/>
            </w:tcBorders>
            <w:shd w:val="clear" w:color="000000" w:fill="FFF2CC"/>
            <w:vAlign w:val="center"/>
          </w:tcPr>
          <w:p w14:paraId="69687662" w14:textId="77777777" w:rsidR="0082533B" w:rsidRPr="00F33F9D" w:rsidRDefault="00D80464">
            <w:r w:rsidRPr="00F33F9D">
              <w:t>Podpisovanie rozhodnutia a príloh</w:t>
            </w:r>
          </w:p>
        </w:tc>
        <w:tc>
          <w:tcPr>
            <w:tcW w:w="5336" w:type="dxa"/>
            <w:tcBorders>
              <w:top w:val="nil"/>
              <w:left w:val="nil"/>
              <w:bottom w:val="single" w:sz="4" w:space="0" w:color="A6A6A6"/>
              <w:right w:val="single" w:sz="4" w:space="0" w:color="A6A6A6"/>
            </w:tcBorders>
            <w:shd w:val="clear" w:color="000000" w:fill="FFF2CC"/>
            <w:vAlign w:val="center"/>
          </w:tcPr>
          <w:p w14:paraId="679283C3" w14:textId="77777777" w:rsidR="00D80464" w:rsidRPr="00F33F9D" w:rsidRDefault="00D80464">
            <w:r w:rsidRPr="00F33F9D">
              <w:t>Rozhodnutie a prílohy sa musia vedieť podpisovať nezávisle a samostatne. Je potrebné vedieť:</w:t>
            </w:r>
          </w:p>
          <w:p w14:paraId="7AD5BAD6" w14:textId="77777777" w:rsidR="00D80464" w:rsidRPr="00F33F9D" w:rsidRDefault="00D80464">
            <w:pPr>
              <w:pStyle w:val="Odsekzoznamu"/>
              <w:numPr>
                <w:ilvl w:val="4"/>
                <w:numId w:val="7"/>
              </w:numPr>
            </w:pPr>
            <w:r w:rsidRPr="00F33F9D">
              <w:t>samostatne podpisovať rozhodnutie</w:t>
            </w:r>
          </w:p>
          <w:p w14:paraId="746D8C44" w14:textId="77777777" w:rsidR="00D80464" w:rsidRPr="00F33F9D" w:rsidRDefault="00D80464">
            <w:pPr>
              <w:pStyle w:val="Odsekzoznamu"/>
              <w:numPr>
                <w:ilvl w:val="4"/>
                <w:numId w:val="7"/>
              </w:numPr>
            </w:pPr>
            <w:r w:rsidRPr="00F33F9D">
              <w:t>samostatne podpisovať prílohy</w:t>
            </w:r>
          </w:p>
          <w:p w14:paraId="29AAF588" w14:textId="49BB071C" w:rsidR="00D80464" w:rsidRPr="00F33F9D" w:rsidRDefault="00D80464">
            <w:r w:rsidRPr="00F33F9D">
              <w:t xml:space="preserve">Na podpisovanie sa používa </w:t>
            </w:r>
            <w:r w:rsidR="00205FC9">
              <w:t>PAdES</w:t>
            </w:r>
            <w:r w:rsidRPr="00F33F9D">
              <w:t xml:space="preserve"> (MD SR má licenciu) cez aplikáciu DISIG.</w:t>
            </w:r>
          </w:p>
          <w:p w14:paraId="1E9A1A61" w14:textId="270C8E65" w:rsidR="00D80464" w:rsidRPr="00F33F9D" w:rsidRDefault="00D80464">
            <w:r w:rsidRPr="00F33F9D">
              <w:t xml:space="preserve">Osvedčenie bude podpísané </w:t>
            </w:r>
            <w:r w:rsidR="00205FC9">
              <w:t>PAdES</w:t>
            </w:r>
            <w:r w:rsidRPr="00F33F9D">
              <w:t xml:space="preserve"> a bude potrebné vedieť po spätnom nahratí/prijatí z DISIG-u odosielať ako výstupné dokumenty (miesto ASICE kontajneru)</w:t>
            </w:r>
          </w:p>
          <w:p w14:paraId="18F2C904" w14:textId="27BF8EA3" w:rsidR="0082533B" w:rsidRPr="00F33F9D" w:rsidRDefault="00D80464">
            <w:r w:rsidRPr="00F33F9D">
              <w:t>Pozn: Sprievodný list</w:t>
            </w:r>
            <w:r w:rsidR="00205FC9">
              <w:t xml:space="preserve"> (plus prílohy)</w:t>
            </w:r>
            <w:r w:rsidRPr="00F33F9D">
              <w:t xml:space="preserve"> bude </w:t>
            </w:r>
            <w:r w:rsidR="00205FC9">
              <w:t xml:space="preserve">ako v iných štandardných konaniach </w:t>
            </w:r>
            <w:r w:rsidRPr="00F33F9D">
              <w:t xml:space="preserve">podpísaný v ASICe kontajnery (pečaťou MD SR) a len to samotné osvedčenie bude podpísané v </w:t>
            </w:r>
            <w:r w:rsidR="00205FC9">
              <w:t>PAdES</w:t>
            </w:r>
            <w:r w:rsidRPr="00F33F9D">
              <w:t xml:space="preserve"> (mandátnym certifikátom)</w:t>
            </w:r>
          </w:p>
        </w:tc>
      </w:tr>
      <w:tr w:rsidR="0082533B" w:rsidRPr="008250AC" w14:paraId="29EDD496"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771052E" w14:textId="77777777" w:rsidR="0082533B" w:rsidRPr="008250AC" w:rsidRDefault="006A33E1">
            <w:pPr>
              <w:rPr>
                <w:lang w:eastAsia="sk-SK"/>
              </w:rPr>
            </w:pPr>
            <w:r w:rsidRPr="008250AC">
              <w:rPr>
                <w:lang w:eastAsia="sk-SK"/>
              </w:rPr>
              <w:t>ID_47</w:t>
            </w:r>
          </w:p>
        </w:tc>
        <w:tc>
          <w:tcPr>
            <w:tcW w:w="1470" w:type="dxa"/>
            <w:tcBorders>
              <w:top w:val="nil"/>
              <w:left w:val="nil"/>
              <w:bottom w:val="single" w:sz="4" w:space="0" w:color="A6A6A6"/>
              <w:right w:val="single" w:sz="4" w:space="0" w:color="A6A6A6"/>
            </w:tcBorders>
            <w:shd w:val="clear" w:color="000000" w:fill="FFF2CC"/>
            <w:vAlign w:val="center"/>
          </w:tcPr>
          <w:p w14:paraId="05E09459" w14:textId="77777777" w:rsidR="0082533B" w:rsidRPr="008250AC" w:rsidRDefault="00DE1DDE">
            <w:r w:rsidRPr="008250AC">
              <w:t>Register typových schválení vozidiel</w:t>
            </w:r>
          </w:p>
        </w:tc>
        <w:tc>
          <w:tcPr>
            <w:tcW w:w="5336" w:type="dxa"/>
            <w:tcBorders>
              <w:top w:val="nil"/>
              <w:left w:val="nil"/>
              <w:bottom w:val="single" w:sz="4" w:space="0" w:color="A6A6A6"/>
              <w:right w:val="single" w:sz="4" w:space="0" w:color="A6A6A6"/>
            </w:tcBorders>
            <w:shd w:val="clear" w:color="000000" w:fill="FFF2CC"/>
            <w:vAlign w:val="center"/>
          </w:tcPr>
          <w:p w14:paraId="13A7DD9F" w14:textId="77777777" w:rsidR="0082533B" w:rsidRPr="008250AC" w:rsidRDefault="00DE1DDE">
            <w:r w:rsidRPr="008250AC">
              <w:t>Požiadavka na vytvorenie toľkých registrov, koľko je návrhov. Avšak aby mohlo byť riešenie univerzálne, bez väčšieho dopadu, pri zavedení ďalšieho typu návrhu, bude požiadavka vyriešená jedným registrom, kde sa budú jednoznačné záznamy rozlišovať podľa návrhu, na základe ktorého vznikli.</w:t>
            </w:r>
          </w:p>
        </w:tc>
      </w:tr>
      <w:tr w:rsidR="0082533B" w:rsidRPr="008250AC" w14:paraId="207B9DB2"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4013E55" w14:textId="77777777" w:rsidR="0082533B" w:rsidRPr="008250AC" w:rsidRDefault="006A33E1">
            <w:pPr>
              <w:rPr>
                <w:lang w:eastAsia="sk-SK"/>
              </w:rPr>
            </w:pPr>
            <w:r w:rsidRPr="008250AC">
              <w:rPr>
                <w:lang w:eastAsia="sk-SK"/>
              </w:rPr>
              <w:t>ID_48</w:t>
            </w:r>
          </w:p>
        </w:tc>
        <w:tc>
          <w:tcPr>
            <w:tcW w:w="1470" w:type="dxa"/>
            <w:tcBorders>
              <w:top w:val="nil"/>
              <w:left w:val="nil"/>
              <w:bottom w:val="single" w:sz="4" w:space="0" w:color="A6A6A6"/>
              <w:right w:val="single" w:sz="4" w:space="0" w:color="A6A6A6"/>
            </w:tcBorders>
            <w:shd w:val="clear" w:color="000000" w:fill="FFF2CC"/>
            <w:vAlign w:val="center"/>
          </w:tcPr>
          <w:p w14:paraId="5EC1136D" w14:textId="77777777" w:rsidR="0082533B" w:rsidRPr="008250AC" w:rsidRDefault="00DE1DDE">
            <w:r w:rsidRPr="008250AC">
              <w:t>Register typových schválení vozidiel</w:t>
            </w:r>
          </w:p>
        </w:tc>
        <w:tc>
          <w:tcPr>
            <w:tcW w:w="5336" w:type="dxa"/>
            <w:tcBorders>
              <w:top w:val="nil"/>
              <w:left w:val="nil"/>
              <w:bottom w:val="single" w:sz="4" w:space="0" w:color="A6A6A6"/>
              <w:right w:val="single" w:sz="4" w:space="0" w:color="A6A6A6"/>
            </w:tcBorders>
            <w:shd w:val="clear" w:color="000000" w:fill="FFF2CC"/>
            <w:vAlign w:val="center"/>
          </w:tcPr>
          <w:p w14:paraId="3013208E" w14:textId="77777777" w:rsidR="00DE1DDE" w:rsidRPr="008250AC" w:rsidRDefault="00DE1DDE">
            <w:r w:rsidRPr="008250AC">
              <w:t>Do registra sa budú informácie zapisovať 3x:</w:t>
            </w:r>
          </w:p>
          <w:p w14:paraId="68D4A6E6" w14:textId="77777777" w:rsidR="00DE1DDE" w:rsidRPr="008250AC" w:rsidRDefault="00DE1DDE" w:rsidP="00F33F9D">
            <w:pPr>
              <w:pStyle w:val="Odsekzoznamu"/>
              <w:numPr>
                <w:ilvl w:val="4"/>
                <w:numId w:val="7"/>
              </w:numPr>
            </w:pPr>
            <w:r w:rsidRPr="008250AC">
              <w:t>prvý krát pri generovaní rozhodnutia, aby sa získalo číslo TS EU</w:t>
            </w:r>
          </w:p>
          <w:p w14:paraId="4113B20D" w14:textId="77777777" w:rsidR="00DE1DDE" w:rsidRPr="008250AC" w:rsidRDefault="00DE1DDE">
            <w:pPr>
              <w:pStyle w:val="Odsekzoznamu"/>
              <w:numPr>
                <w:ilvl w:val="4"/>
                <w:numId w:val="7"/>
              </w:numPr>
            </w:pPr>
            <w:r w:rsidRPr="008250AC">
              <w:t>druhý krát pri vydaní, kedy sa informácie v registri budú aktualizovať</w:t>
            </w:r>
          </w:p>
          <w:p w14:paraId="2BA2772A" w14:textId="77777777" w:rsidR="00DE1DDE" w:rsidRPr="008250AC" w:rsidRDefault="00DE1DDE">
            <w:pPr>
              <w:pStyle w:val="Odsekzoznamu"/>
              <w:numPr>
                <w:ilvl w:val="4"/>
                <w:numId w:val="7"/>
              </w:numPr>
            </w:pPr>
            <w:r w:rsidRPr="008250AC">
              <w:t>tretí krát sa pri správoplatnení rozhodnutia (sprievodného listu)</w:t>
            </w:r>
          </w:p>
          <w:p w14:paraId="12C242F4" w14:textId="77777777" w:rsidR="00DE1DDE" w:rsidRPr="008250AC" w:rsidRDefault="00DE1DDE" w:rsidP="00F33F9D">
            <w:r w:rsidRPr="008250AC">
              <w:t>Prvý krát pri generovaní rozhodnutia sa do registra zapíšu všetky dostupné informácie zo spracovania</w:t>
            </w:r>
          </w:p>
          <w:p w14:paraId="418F4310" w14:textId="77777777" w:rsidR="00DE1DDE" w:rsidRPr="008250AC" w:rsidRDefault="00DE1DDE">
            <w:r w:rsidRPr="008250AC">
              <w:t>Druhý krát pri vydaní sa do registra vloží:</w:t>
            </w:r>
          </w:p>
          <w:p w14:paraId="300C8E09" w14:textId="77777777" w:rsidR="00DE1DDE" w:rsidRPr="008250AC" w:rsidRDefault="00DE1DDE" w:rsidP="00F33F9D">
            <w:pPr>
              <w:pStyle w:val="Odsekzoznamu"/>
              <w:numPr>
                <w:ilvl w:val="4"/>
                <w:numId w:val="7"/>
              </w:numPr>
            </w:pPr>
            <w:r w:rsidRPr="008250AC">
              <w:t>rozhodnutie (sprievodný list)</w:t>
            </w:r>
          </w:p>
          <w:p w14:paraId="6CB1C536" w14:textId="77777777" w:rsidR="00DE1DDE" w:rsidRPr="008250AC" w:rsidRDefault="00DE1DDE">
            <w:pPr>
              <w:pStyle w:val="Odsekzoznamu"/>
              <w:numPr>
                <w:ilvl w:val="4"/>
                <w:numId w:val="7"/>
              </w:numPr>
            </w:pPr>
            <w:r w:rsidRPr="008250AC">
              <w:t>príloha rozhodnutia (osvedčenie)</w:t>
            </w:r>
          </w:p>
          <w:p w14:paraId="7AE78F91" w14:textId="77777777" w:rsidR="0082533B" w:rsidRPr="008250AC" w:rsidRDefault="00DE1DDE" w:rsidP="00F33F9D">
            <w:r w:rsidRPr="008250AC">
              <w:t>Tretí krát sa pri správoplatnení rozhodnutia sa zapíše do registra dátum právoplatnosti.</w:t>
            </w:r>
          </w:p>
        </w:tc>
      </w:tr>
      <w:tr w:rsidR="0082533B" w:rsidRPr="008250AC" w14:paraId="187962E4"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15D7E6B" w14:textId="77777777" w:rsidR="0082533B" w:rsidRPr="008250AC" w:rsidRDefault="006A33E1">
            <w:pPr>
              <w:rPr>
                <w:lang w:eastAsia="sk-SK"/>
              </w:rPr>
            </w:pPr>
            <w:r w:rsidRPr="008250AC">
              <w:rPr>
                <w:lang w:eastAsia="sk-SK"/>
              </w:rPr>
              <w:t>ID_49</w:t>
            </w:r>
          </w:p>
        </w:tc>
        <w:tc>
          <w:tcPr>
            <w:tcW w:w="1470" w:type="dxa"/>
            <w:tcBorders>
              <w:top w:val="nil"/>
              <w:left w:val="nil"/>
              <w:bottom w:val="single" w:sz="4" w:space="0" w:color="A6A6A6"/>
              <w:right w:val="single" w:sz="4" w:space="0" w:color="A6A6A6"/>
            </w:tcBorders>
            <w:shd w:val="clear" w:color="000000" w:fill="FFF2CC"/>
            <w:vAlign w:val="center"/>
          </w:tcPr>
          <w:p w14:paraId="3AC7B706" w14:textId="77777777" w:rsidR="0082533B" w:rsidRPr="008250AC" w:rsidRDefault="00893116">
            <w:r w:rsidRPr="008250AC">
              <w:t>Register typových schválení vozidiel – pohľad na údaje registra</w:t>
            </w:r>
          </w:p>
        </w:tc>
        <w:tc>
          <w:tcPr>
            <w:tcW w:w="5336" w:type="dxa"/>
            <w:tcBorders>
              <w:top w:val="nil"/>
              <w:left w:val="nil"/>
              <w:bottom w:val="single" w:sz="4" w:space="0" w:color="A6A6A6"/>
              <w:right w:val="single" w:sz="4" w:space="0" w:color="A6A6A6"/>
            </w:tcBorders>
            <w:shd w:val="clear" w:color="000000" w:fill="FFF2CC"/>
            <w:vAlign w:val="center"/>
          </w:tcPr>
          <w:p w14:paraId="1AC52717" w14:textId="77777777" w:rsidR="0082533B" w:rsidRPr="008250AC" w:rsidRDefault="00893116">
            <w:r w:rsidRPr="008250AC">
              <w:t>Register má poskytovať pohľad na záznamy prostredníctvom návrhov. To znamená v registri sa budú automaticky generovať záložky návrhov podľa číselníka a používateľ kliknutím na záložku uvidí záznamy registra vyfiltrované pre daný typ návrh – následne bude v záložke dostupné ďalšie vyhľadávanie a pohľad na prehľad evidovaných záznamov vydaných typových schválení vozidiel</w:t>
            </w:r>
          </w:p>
        </w:tc>
      </w:tr>
      <w:tr w:rsidR="00D70A26" w:rsidRPr="008250AC" w14:paraId="65F6F4C3" w14:textId="77777777" w:rsidTr="00D70A26">
        <w:trPr>
          <w:trHeight w:val="625"/>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03D38DE3" w14:textId="77777777" w:rsidR="00D70A26" w:rsidRPr="008250AC" w:rsidRDefault="00D70A26">
            <w:r w:rsidRPr="008250AC">
              <w:t>Udelenie typového schválenia vozidla: Typové schválenie celého vozidla vozidiel kategórie L, M, N, O, T, C, R a S (§ 9) - alternatíva</w:t>
            </w:r>
          </w:p>
        </w:tc>
      </w:tr>
      <w:tr w:rsidR="0082533B" w:rsidRPr="008250AC" w14:paraId="1D1B0F9C"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E18B8A0" w14:textId="77777777" w:rsidR="0082533B" w:rsidRPr="008250AC" w:rsidRDefault="006A33E1">
            <w:pPr>
              <w:rPr>
                <w:lang w:eastAsia="sk-SK"/>
              </w:rPr>
            </w:pPr>
            <w:r w:rsidRPr="008250AC">
              <w:rPr>
                <w:lang w:eastAsia="sk-SK"/>
              </w:rPr>
              <w:t>ID_50</w:t>
            </w:r>
          </w:p>
        </w:tc>
        <w:tc>
          <w:tcPr>
            <w:tcW w:w="1470" w:type="dxa"/>
            <w:tcBorders>
              <w:top w:val="nil"/>
              <w:left w:val="nil"/>
              <w:bottom w:val="single" w:sz="4" w:space="0" w:color="A6A6A6"/>
              <w:right w:val="single" w:sz="4" w:space="0" w:color="A6A6A6"/>
            </w:tcBorders>
            <w:shd w:val="clear" w:color="000000" w:fill="FFF2CC"/>
            <w:vAlign w:val="center"/>
          </w:tcPr>
          <w:p w14:paraId="256FBF86" w14:textId="77777777" w:rsidR="0082533B" w:rsidRPr="008250AC" w:rsidRDefault="006F1A62">
            <w:r w:rsidRPr="008250AC">
              <w:t>Proces spracovania žiadosti</w:t>
            </w:r>
          </w:p>
        </w:tc>
        <w:tc>
          <w:tcPr>
            <w:tcW w:w="5336" w:type="dxa"/>
            <w:tcBorders>
              <w:top w:val="nil"/>
              <w:left w:val="nil"/>
              <w:bottom w:val="single" w:sz="4" w:space="0" w:color="A6A6A6"/>
              <w:right w:val="single" w:sz="4" w:space="0" w:color="A6A6A6"/>
            </w:tcBorders>
            <w:shd w:val="clear" w:color="000000" w:fill="FFF2CC"/>
            <w:vAlign w:val="center"/>
          </w:tcPr>
          <w:p w14:paraId="4B1332A6" w14:textId="77777777" w:rsidR="006F1A62" w:rsidRPr="008250AC" w:rsidRDefault="006F1A62">
            <w:r w:rsidRPr="008250AC">
              <w:t>Proces spracovania žiadosti:</w:t>
            </w:r>
          </w:p>
          <w:p w14:paraId="3A8AE245" w14:textId="77777777" w:rsidR="006F1A62" w:rsidRPr="008250AC" w:rsidRDefault="006F1A62" w:rsidP="00205FC9">
            <w:pPr>
              <w:pStyle w:val="Odsekzoznamu"/>
              <w:numPr>
                <w:ilvl w:val="0"/>
                <w:numId w:val="11"/>
              </w:numPr>
            </w:pPr>
            <w:r w:rsidRPr="008250AC">
              <w:t xml:space="preserve">Zaevidovanie podkladov zo strany skúšobne pre typové schválenie vozidla </w:t>
            </w:r>
          </w:p>
          <w:p w14:paraId="7D175458" w14:textId="7ACFC3CD" w:rsidR="006F1A62" w:rsidRPr="008250AC" w:rsidRDefault="006F1A62" w:rsidP="00205FC9">
            <w:pPr>
              <w:pStyle w:val="Odsekzoznamu"/>
              <w:numPr>
                <w:ilvl w:val="0"/>
                <w:numId w:val="11"/>
              </w:numPr>
            </w:pPr>
            <w:r w:rsidRPr="008250AC">
              <w:t xml:space="preserve">Podanie žiadosti </w:t>
            </w:r>
            <w:r w:rsidR="005B3A5C">
              <w:t>na portáli</w:t>
            </w:r>
            <w:r w:rsidRPr="008250AC">
              <w:t xml:space="preserve"> JISCD-ESD</w:t>
            </w:r>
          </w:p>
          <w:p w14:paraId="2C0494A6" w14:textId="77777777" w:rsidR="00205FC9" w:rsidRPr="008250AC" w:rsidRDefault="00205FC9" w:rsidP="00205FC9">
            <w:pPr>
              <w:pStyle w:val="Odsekzoznamu"/>
              <w:numPr>
                <w:ilvl w:val="0"/>
                <w:numId w:val="11"/>
              </w:numPr>
            </w:pPr>
            <w:r w:rsidRPr="008250AC">
              <w:t>Spracovanie žiadosti v agende</w:t>
            </w:r>
          </w:p>
          <w:p w14:paraId="46C77B12" w14:textId="77777777" w:rsidR="00205FC9" w:rsidRPr="008250AC" w:rsidRDefault="00205FC9" w:rsidP="00205FC9">
            <w:pPr>
              <w:pStyle w:val="Odsekzoznamu"/>
              <w:numPr>
                <w:ilvl w:val="0"/>
                <w:numId w:val="11"/>
              </w:numPr>
            </w:pPr>
            <w:r w:rsidRPr="008250AC">
              <w:t>Kontrola vstupných údajov</w:t>
            </w:r>
          </w:p>
          <w:p w14:paraId="6DC9486A" w14:textId="77777777" w:rsidR="00205FC9" w:rsidRPr="008250AC" w:rsidRDefault="00205FC9" w:rsidP="00205FC9">
            <w:pPr>
              <w:pStyle w:val="Odsekzoznamu"/>
              <w:numPr>
                <w:ilvl w:val="0"/>
                <w:numId w:val="11"/>
              </w:numPr>
            </w:pPr>
            <w:r w:rsidRPr="008250AC">
              <w:t>Začatie konanie</w:t>
            </w:r>
          </w:p>
          <w:p w14:paraId="5DEBF368" w14:textId="77777777" w:rsidR="00205FC9" w:rsidRPr="008250AC" w:rsidRDefault="00205FC9" w:rsidP="00205FC9">
            <w:pPr>
              <w:pStyle w:val="Odsekzoznamu"/>
              <w:numPr>
                <w:ilvl w:val="0"/>
                <w:numId w:val="11"/>
              </w:numPr>
            </w:pPr>
            <w:r w:rsidRPr="008250AC">
              <w:t>Generovanie rozhodnutia (sprievodný list)</w:t>
            </w:r>
          </w:p>
          <w:p w14:paraId="3FE5C202" w14:textId="77777777" w:rsidR="00205FC9" w:rsidRPr="008250AC" w:rsidRDefault="00205FC9" w:rsidP="00205FC9">
            <w:pPr>
              <w:pStyle w:val="Odsekzoznamu"/>
              <w:numPr>
                <w:ilvl w:val="0"/>
                <w:numId w:val="11"/>
              </w:numPr>
            </w:pPr>
            <w:r w:rsidRPr="008250AC">
              <w:t>Nahrávanie príloh k rozhodnutiu</w:t>
            </w:r>
          </w:p>
          <w:p w14:paraId="6C50AFC6" w14:textId="77777777" w:rsidR="00205FC9" w:rsidRDefault="00205FC9" w:rsidP="00205FC9">
            <w:pPr>
              <w:pStyle w:val="Odsekzoznamu"/>
              <w:numPr>
                <w:ilvl w:val="0"/>
                <w:numId w:val="11"/>
              </w:numPr>
            </w:pPr>
            <w:r>
              <w:t xml:space="preserve">Nahratie podpísaného dokumentu </w:t>
            </w:r>
          </w:p>
          <w:p w14:paraId="6E743218" w14:textId="77777777" w:rsidR="00205FC9" w:rsidRDefault="00205FC9" w:rsidP="00205FC9">
            <w:pPr>
              <w:pStyle w:val="Odsekzoznamu"/>
              <w:numPr>
                <w:ilvl w:val="0"/>
                <w:numId w:val="11"/>
              </w:numPr>
            </w:pPr>
            <w:r w:rsidRPr="008250AC">
              <w:t>Schválenie rozhodnutia (sprievodný list) a príloh nadriadeným</w:t>
            </w:r>
          </w:p>
          <w:p w14:paraId="7AB2A399" w14:textId="77777777" w:rsidR="00205FC9" w:rsidRDefault="00205FC9" w:rsidP="00205FC9">
            <w:pPr>
              <w:pStyle w:val="Odsekzoznamu"/>
              <w:numPr>
                <w:ilvl w:val="0"/>
                <w:numId w:val="11"/>
              </w:numPr>
            </w:pPr>
            <w:r w:rsidRPr="008250AC">
              <w:t>Zapísanie výsledku spracovania do registra</w:t>
            </w:r>
          </w:p>
          <w:p w14:paraId="323B1F8A" w14:textId="77777777" w:rsidR="00205FC9" w:rsidRPr="008250AC" w:rsidRDefault="00205FC9" w:rsidP="00205FC9">
            <w:pPr>
              <w:pStyle w:val="Odsekzoznamu"/>
              <w:numPr>
                <w:ilvl w:val="0"/>
                <w:numId w:val="11"/>
              </w:numPr>
            </w:pPr>
            <w:r w:rsidRPr="008250AC">
              <w:t>Podpisovanie rozhodnutia</w:t>
            </w:r>
            <w:r>
              <w:t xml:space="preserve"> </w:t>
            </w:r>
            <w:r w:rsidRPr="008250AC">
              <w:t xml:space="preserve"> a samostatne jednotlivé prílohy</w:t>
            </w:r>
          </w:p>
          <w:p w14:paraId="2135CDD2" w14:textId="77777777" w:rsidR="00205FC9" w:rsidRPr="008250AC" w:rsidRDefault="00205FC9" w:rsidP="00205FC9">
            <w:pPr>
              <w:pStyle w:val="Odsekzoznamu"/>
              <w:numPr>
                <w:ilvl w:val="0"/>
                <w:numId w:val="11"/>
              </w:numPr>
            </w:pPr>
            <w:r w:rsidRPr="008250AC">
              <w:t>Odosielanie a doručovanie</w:t>
            </w:r>
          </w:p>
          <w:p w14:paraId="2825BF37" w14:textId="77777777" w:rsidR="00205FC9" w:rsidRDefault="00205FC9" w:rsidP="00205FC9">
            <w:pPr>
              <w:pStyle w:val="Odsekzoznamu"/>
              <w:numPr>
                <w:ilvl w:val="0"/>
                <w:numId w:val="11"/>
              </w:numPr>
            </w:pPr>
            <w:r w:rsidRPr="008250AC">
              <w:t>Nastavenie právoplatnosti</w:t>
            </w:r>
          </w:p>
          <w:p w14:paraId="62F2F12C" w14:textId="21AD9675" w:rsidR="00421DAB" w:rsidRPr="008250AC" w:rsidRDefault="00205FC9" w:rsidP="00205FC9">
            <w:pPr>
              <w:pStyle w:val="Odsekzoznamu"/>
              <w:numPr>
                <w:ilvl w:val="0"/>
                <w:numId w:val="11"/>
              </w:numPr>
            </w:pPr>
            <w:r>
              <w:t>Odoslanie do ETAES</w:t>
            </w:r>
          </w:p>
        </w:tc>
      </w:tr>
      <w:tr w:rsidR="004D418D" w:rsidRPr="008250AC" w14:paraId="1881B09E"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232995B" w14:textId="77777777" w:rsidR="004D418D" w:rsidRPr="008250AC" w:rsidRDefault="006A33E1" w:rsidP="00F33F9D">
            <w:pPr>
              <w:rPr>
                <w:lang w:eastAsia="sk-SK"/>
              </w:rPr>
            </w:pPr>
            <w:r w:rsidRPr="008250AC">
              <w:rPr>
                <w:lang w:eastAsia="sk-SK"/>
              </w:rPr>
              <w:t>ID_51</w:t>
            </w:r>
          </w:p>
        </w:tc>
        <w:tc>
          <w:tcPr>
            <w:tcW w:w="1470" w:type="dxa"/>
            <w:tcBorders>
              <w:top w:val="nil"/>
              <w:left w:val="nil"/>
              <w:bottom w:val="single" w:sz="4" w:space="0" w:color="A6A6A6"/>
              <w:right w:val="single" w:sz="4" w:space="0" w:color="A6A6A6"/>
            </w:tcBorders>
            <w:shd w:val="clear" w:color="000000" w:fill="FFF2CC"/>
            <w:vAlign w:val="center"/>
          </w:tcPr>
          <w:p w14:paraId="5A320F0D" w14:textId="77777777" w:rsidR="004D418D" w:rsidRPr="008250AC" w:rsidRDefault="004D418D">
            <w:r w:rsidRPr="008250AC">
              <w:t>Evidencie podkladov pre typové schvaľovanie vozidiel</w:t>
            </w:r>
          </w:p>
        </w:tc>
        <w:tc>
          <w:tcPr>
            <w:tcW w:w="5336" w:type="dxa"/>
            <w:tcBorders>
              <w:top w:val="nil"/>
              <w:left w:val="nil"/>
              <w:bottom w:val="single" w:sz="4" w:space="0" w:color="A6A6A6"/>
              <w:right w:val="single" w:sz="4" w:space="0" w:color="A6A6A6"/>
            </w:tcBorders>
            <w:shd w:val="clear" w:color="000000" w:fill="FFF2CC"/>
            <w:vAlign w:val="center"/>
          </w:tcPr>
          <w:p w14:paraId="4D783B24" w14:textId="77777777" w:rsidR="004D418D" w:rsidRPr="008250AC" w:rsidRDefault="004D418D">
            <w:r w:rsidRPr="008250AC">
              <w:t>Skúšobne budú mať prístup do extranetu JISCD, kde im bude umožnené viesť evidenciu podkladov (protokolov) pre typové schvaľovanie vozidiel.</w:t>
            </w:r>
          </w:p>
        </w:tc>
      </w:tr>
      <w:tr w:rsidR="004D418D" w:rsidRPr="008250AC" w14:paraId="5F9293B0"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2615D63" w14:textId="77777777" w:rsidR="004D418D" w:rsidRPr="008250AC" w:rsidRDefault="006A33E1">
            <w:pPr>
              <w:rPr>
                <w:lang w:eastAsia="sk-SK"/>
              </w:rPr>
            </w:pPr>
            <w:r w:rsidRPr="008250AC">
              <w:rPr>
                <w:lang w:eastAsia="sk-SK"/>
              </w:rPr>
              <w:t>ID_52</w:t>
            </w:r>
          </w:p>
        </w:tc>
        <w:tc>
          <w:tcPr>
            <w:tcW w:w="1470" w:type="dxa"/>
            <w:tcBorders>
              <w:top w:val="nil"/>
              <w:left w:val="nil"/>
              <w:bottom w:val="single" w:sz="4" w:space="0" w:color="A6A6A6"/>
              <w:right w:val="single" w:sz="4" w:space="0" w:color="A6A6A6"/>
            </w:tcBorders>
            <w:shd w:val="clear" w:color="000000" w:fill="FFF2CC"/>
            <w:vAlign w:val="center"/>
          </w:tcPr>
          <w:p w14:paraId="2C487D73" w14:textId="77777777" w:rsidR="004D418D" w:rsidRPr="008250AC" w:rsidRDefault="004D418D">
            <w:r w:rsidRPr="008250AC">
              <w:t>Evidencie podkladov pre typové schvaľovanie vozidiel</w:t>
            </w:r>
          </w:p>
        </w:tc>
        <w:tc>
          <w:tcPr>
            <w:tcW w:w="5336" w:type="dxa"/>
            <w:tcBorders>
              <w:top w:val="nil"/>
              <w:left w:val="nil"/>
              <w:bottom w:val="single" w:sz="4" w:space="0" w:color="A6A6A6"/>
              <w:right w:val="single" w:sz="4" w:space="0" w:color="A6A6A6"/>
            </w:tcBorders>
            <w:shd w:val="clear" w:color="000000" w:fill="FFF2CC"/>
            <w:vAlign w:val="center"/>
          </w:tcPr>
          <w:p w14:paraId="7401807D" w14:textId="77777777" w:rsidR="004D418D" w:rsidRPr="008250AC" w:rsidRDefault="004D418D">
            <w:bookmarkStart w:id="38" w:name="_Hlk138924599"/>
            <w:r w:rsidRPr="008250AC">
              <w:t>Používateľ zo skúšobné musí vedieť nahrať všetky podklady (protokoly) vo forme fyzických súborov pre jednotlivé typové schvaľovania vozidiel, a to nasledovne:</w:t>
            </w:r>
          </w:p>
          <w:p w14:paraId="78AB21D6" w14:textId="77777777" w:rsidR="004D418D" w:rsidRPr="008250AC" w:rsidRDefault="004D418D" w:rsidP="00F33F9D">
            <w:pPr>
              <w:pStyle w:val="Odsekzoznamu"/>
              <w:numPr>
                <w:ilvl w:val="4"/>
                <w:numId w:val="7"/>
              </w:numPr>
            </w:pPr>
            <w:r w:rsidRPr="008250AC">
              <w:t>Bude mať dostupný prehľad už zaevidovaných podkladov pre typové schvaľovanie vozidiel</w:t>
            </w:r>
          </w:p>
          <w:p w14:paraId="583DF445" w14:textId="77777777" w:rsidR="004D418D" w:rsidRPr="008250AC" w:rsidRDefault="004D418D">
            <w:pPr>
              <w:pStyle w:val="Odsekzoznamu"/>
              <w:numPr>
                <w:ilvl w:val="4"/>
                <w:numId w:val="7"/>
              </w:numPr>
            </w:pPr>
            <w:r w:rsidRPr="008250AC">
              <w:t>Bude vedieť nahrať podklady a protokoly</w:t>
            </w:r>
          </w:p>
          <w:p w14:paraId="5BD0D9B3" w14:textId="77777777" w:rsidR="004D418D" w:rsidRPr="008250AC" w:rsidRDefault="004D418D">
            <w:pPr>
              <w:pStyle w:val="Odsekzoznamu"/>
              <w:numPr>
                <w:ilvl w:val="4"/>
                <w:numId w:val="7"/>
              </w:numPr>
            </w:pPr>
            <w:r w:rsidRPr="008250AC">
              <w:t>Pre nahratie podkladov mu systém poskytne formulár s nasledujúcimi údajmi:</w:t>
            </w:r>
          </w:p>
          <w:p w14:paraId="763C91AC" w14:textId="77777777" w:rsidR="004D418D" w:rsidRPr="008250AC" w:rsidRDefault="004D418D" w:rsidP="00F33F9D">
            <w:pPr>
              <w:pStyle w:val="Odsekzoznamu"/>
              <w:numPr>
                <w:ilvl w:val="2"/>
                <w:numId w:val="9"/>
              </w:numPr>
            </w:pPr>
            <w:r w:rsidRPr="008250AC">
              <w:t>Návrh, podľa ktorého bude prebiehať typové schvaľovanie (viď požiadavky z predchádzajúcej tabuľky)</w:t>
            </w:r>
          </w:p>
          <w:p w14:paraId="0CAD7809" w14:textId="1B71DABA" w:rsidR="004D418D" w:rsidRPr="008250AC" w:rsidRDefault="004D418D">
            <w:pPr>
              <w:pStyle w:val="Odsekzoznamu"/>
              <w:numPr>
                <w:ilvl w:val="2"/>
                <w:numId w:val="9"/>
              </w:numPr>
            </w:pPr>
            <w:r w:rsidRPr="008250AC">
              <w:t xml:space="preserve">Nahratie príloh, ktoré môžu dosahovať veľkosť </w:t>
            </w:r>
            <w:r w:rsidR="00BC3971">
              <w:t>viac ako</w:t>
            </w:r>
            <w:r w:rsidR="00BC3971" w:rsidRPr="008250AC">
              <w:t xml:space="preserve"> </w:t>
            </w:r>
            <w:r w:rsidRPr="008250AC">
              <w:t>50MB</w:t>
            </w:r>
          </w:p>
          <w:p w14:paraId="75E2B12E" w14:textId="77777777" w:rsidR="004D418D" w:rsidRPr="008250AC" w:rsidRDefault="004D418D" w:rsidP="00F33F9D">
            <w:pPr>
              <w:pStyle w:val="Odsekzoznamu"/>
              <w:numPr>
                <w:ilvl w:val="4"/>
                <w:numId w:val="7"/>
              </w:numPr>
            </w:pPr>
            <w:r w:rsidRPr="008250AC">
              <w:t>Po nahratí podkladov získa číslo JISCD-TS EU, ktoré bude zadávané na žiadosti</w:t>
            </w:r>
          </w:p>
          <w:p w14:paraId="14B42F98" w14:textId="77777777" w:rsidR="004D418D" w:rsidRPr="008250AC" w:rsidRDefault="004D418D" w:rsidP="00F33F9D">
            <w:r w:rsidRPr="008250AC">
              <w:t>Po skončení procesu typového schválenie, po vydaní rozhodnutia, bude skúšobni zobrazované číslo TS EU uvedené v rozhodnutí (sprievodnom liste) a taktiež náhľady na sprievodný list a osvedčenie</w:t>
            </w:r>
            <w:bookmarkEnd w:id="38"/>
          </w:p>
        </w:tc>
      </w:tr>
      <w:tr w:rsidR="004D418D" w:rsidRPr="008250AC" w14:paraId="3A9B8499"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1538ACFE" w14:textId="77777777" w:rsidR="004D418D" w:rsidRPr="008250AC" w:rsidRDefault="006A33E1">
            <w:pPr>
              <w:rPr>
                <w:lang w:eastAsia="sk-SK"/>
              </w:rPr>
            </w:pPr>
            <w:r w:rsidRPr="008250AC">
              <w:rPr>
                <w:lang w:eastAsia="sk-SK"/>
              </w:rPr>
              <w:t>ID_53</w:t>
            </w:r>
          </w:p>
        </w:tc>
        <w:tc>
          <w:tcPr>
            <w:tcW w:w="1470" w:type="dxa"/>
            <w:tcBorders>
              <w:top w:val="nil"/>
              <w:left w:val="nil"/>
              <w:bottom w:val="single" w:sz="4" w:space="0" w:color="A6A6A6"/>
              <w:right w:val="single" w:sz="4" w:space="0" w:color="A6A6A6"/>
            </w:tcBorders>
            <w:shd w:val="clear" w:color="000000" w:fill="FFF2CC"/>
            <w:vAlign w:val="center"/>
          </w:tcPr>
          <w:p w14:paraId="3A514EE3" w14:textId="77777777" w:rsidR="004D418D" w:rsidRPr="008250AC" w:rsidRDefault="00822AEA">
            <w:r w:rsidRPr="008250AC">
              <w:t>eForm</w:t>
            </w:r>
          </w:p>
        </w:tc>
        <w:tc>
          <w:tcPr>
            <w:tcW w:w="5336" w:type="dxa"/>
            <w:tcBorders>
              <w:top w:val="nil"/>
              <w:left w:val="nil"/>
              <w:bottom w:val="single" w:sz="4" w:space="0" w:color="A6A6A6"/>
              <w:right w:val="single" w:sz="4" w:space="0" w:color="A6A6A6"/>
            </w:tcBorders>
            <w:shd w:val="clear" w:color="000000" w:fill="FFF2CC"/>
            <w:vAlign w:val="center"/>
          </w:tcPr>
          <w:p w14:paraId="5C4C204C" w14:textId="77777777" w:rsidR="00822AEA" w:rsidRPr="008250AC" w:rsidRDefault="00822AEA">
            <w:r w:rsidRPr="008250AC">
              <w:t>Elektronickú žiadosť (eForm) uvedenú v predchádzajúcej tabuľke (ID_32), bude potrebné rozšíriť o nasledujúce požiadavky:</w:t>
            </w:r>
          </w:p>
          <w:p w14:paraId="6F7FE889" w14:textId="77777777" w:rsidR="00822AEA" w:rsidRPr="008250AC" w:rsidRDefault="00822AEA" w:rsidP="00F33F9D">
            <w:pPr>
              <w:pStyle w:val="Odsekzoznamu"/>
              <w:numPr>
                <w:ilvl w:val="4"/>
                <w:numId w:val="7"/>
              </w:numPr>
            </w:pPr>
            <w:r w:rsidRPr="008250AC">
              <w:t>možnosť zadať číslo, pod ktorým boli údaje zaevidované do JISCD zo strany skúšobne (číslo JISCD-TS EU, za ktorým sa bude interne skrývať číslo TS EU. Je to preto, lebo TS EU nemôžeme poskytnú subjektom skôr ako na vydanom rozhodnutí)</w:t>
            </w:r>
          </w:p>
          <w:p w14:paraId="1908C350" w14:textId="77777777" w:rsidR="00822AEA" w:rsidRPr="008250AC" w:rsidRDefault="00822AEA" w:rsidP="00F33F9D">
            <w:pPr>
              <w:pStyle w:val="Odsekzoznamu"/>
              <w:numPr>
                <w:ilvl w:val="2"/>
                <w:numId w:val="9"/>
              </w:numPr>
            </w:pPr>
            <w:r w:rsidRPr="008250AC">
              <w:t>ak je napárované číslo JISCD-TS EU, potom navrhovateľ nemusí nahrávať prílohy</w:t>
            </w:r>
          </w:p>
          <w:p w14:paraId="00398B24" w14:textId="77777777" w:rsidR="004D418D" w:rsidRPr="008250AC" w:rsidRDefault="00822AEA">
            <w:pPr>
              <w:pStyle w:val="Odsekzoznamu"/>
              <w:numPr>
                <w:ilvl w:val="2"/>
                <w:numId w:val="9"/>
              </w:numPr>
            </w:pPr>
            <w:r w:rsidRPr="008250AC">
              <w:t>ak nie je napárované číslo JISCD-TS EU, potom navrhovateľ musí nahrávať prílohy a ide sa procesom uvedeným v predchádzajúcej tabuľke</w:t>
            </w:r>
          </w:p>
        </w:tc>
      </w:tr>
      <w:tr w:rsidR="004D418D" w:rsidRPr="008250AC" w14:paraId="0A0DD4E3"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B3AB4FA" w14:textId="77777777" w:rsidR="004D418D" w:rsidRPr="008250AC" w:rsidRDefault="006A33E1" w:rsidP="00F33F9D">
            <w:pPr>
              <w:rPr>
                <w:lang w:eastAsia="sk-SK"/>
              </w:rPr>
            </w:pPr>
            <w:r w:rsidRPr="008250AC">
              <w:rPr>
                <w:lang w:eastAsia="sk-SK"/>
              </w:rPr>
              <w:t>ID_54</w:t>
            </w:r>
          </w:p>
        </w:tc>
        <w:tc>
          <w:tcPr>
            <w:tcW w:w="1470" w:type="dxa"/>
            <w:tcBorders>
              <w:top w:val="nil"/>
              <w:left w:val="nil"/>
              <w:bottom w:val="single" w:sz="4" w:space="0" w:color="A6A6A6"/>
              <w:right w:val="single" w:sz="4" w:space="0" w:color="A6A6A6"/>
            </w:tcBorders>
            <w:shd w:val="clear" w:color="000000" w:fill="FFF2CC"/>
            <w:vAlign w:val="center"/>
          </w:tcPr>
          <w:p w14:paraId="163DC96B" w14:textId="77777777" w:rsidR="004D418D" w:rsidRPr="008250AC" w:rsidRDefault="000E7032">
            <w:r w:rsidRPr="008250AC">
              <w:t>Spracovanie žiadosti – napárovaný záznam z evidencie TS od skúšobne</w:t>
            </w:r>
          </w:p>
        </w:tc>
        <w:tc>
          <w:tcPr>
            <w:tcW w:w="5336" w:type="dxa"/>
            <w:tcBorders>
              <w:top w:val="nil"/>
              <w:left w:val="nil"/>
              <w:bottom w:val="single" w:sz="4" w:space="0" w:color="A6A6A6"/>
              <w:right w:val="single" w:sz="4" w:space="0" w:color="A6A6A6"/>
            </w:tcBorders>
            <w:shd w:val="clear" w:color="000000" w:fill="FFF2CC"/>
            <w:vAlign w:val="center"/>
          </w:tcPr>
          <w:p w14:paraId="5B64C53E" w14:textId="77777777" w:rsidR="000E7032" w:rsidRPr="008250AC" w:rsidRDefault="000E7032">
            <w:r w:rsidRPr="008250AC">
              <w:t>Používateľ by mal mať k dispozícii panel s prehľadom nahratých podkladov a protokolov zo strany skúšobne, ktorá ich zadala do extranetu pred podaním žiadosti a na žiadosti uviedla iba číslo JISCD-TS EU. Systém by mal podľa čísla JISCD-TS EU v prehľade zobraziť všetky podklady a protokoly nahrané skúšobňou a referent by mal vedieť:</w:t>
            </w:r>
          </w:p>
          <w:p w14:paraId="43EFBE47" w14:textId="77777777" w:rsidR="000E7032" w:rsidRPr="008250AC" w:rsidRDefault="000E7032" w:rsidP="00F33F9D">
            <w:pPr>
              <w:pStyle w:val="Odsekzoznamu"/>
              <w:numPr>
                <w:ilvl w:val="4"/>
                <w:numId w:val="7"/>
              </w:numPr>
            </w:pPr>
            <w:r w:rsidRPr="008250AC">
              <w:t>Každý súbor stiahnuť na disk</w:t>
            </w:r>
          </w:p>
          <w:p w14:paraId="5F639311" w14:textId="77777777" w:rsidR="004D418D" w:rsidRPr="008250AC" w:rsidRDefault="000E7032">
            <w:pPr>
              <w:pStyle w:val="Odsekzoznamu"/>
              <w:numPr>
                <w:ilvl w:val="4"/>
                <w:numId w:val="7"/>
              </w:numPr>
            </w:pPr>
            <w:r w:rsidRPr="008250AC">
              <w:t>Stiahnuť všetky súbory na disk jedným kliknutím</w:t>
            </w:r>
          </w:p>
        </w:tc>
      </w:tr>
      <w:tr w:rsidR="00575FAD" w:rsidRPr="008250AC" w14:paraId="2FE3E789" w14:textId="77777777" w:rsidTr="00575FAD">
        <w:trPr>
          <w:trHeight w:val="679"/>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4FACB68C" w14:textId="77777777" w:rsidR="00575FAD" w:rsidRPr="008250AC" w:rsidRDefault="00575FAD" w:rsidP="00F33F9D">
            <w:r w:rsidRPr="008250AC">
              <w:t>Zrušenie \ odňatie typového schválenia vozidla: Zrušenie \ odňatie typového schválenia celého vozidla vozidiel kategórie L, M, N, O, T, C, R a S (§ 9)</w:t>
            </w:r>
          </w:p>
        </w:tc>
      </w:tr>
      <w:tr w:rsidR="004D418D" w:rsidRPr="008250AC" w14:paraId="019145A8"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553641F8" w14:textId="77777777" w:rsidR="004D418D" w:rsidRPr="008250AC" w:rsidRDefault="006A33E1">
            <w:pPr>
              <w:rPr>
                <w:lang w:eastAsia="sk-SK"/>
              </w:rPr>
            </w:pPr>
            <w:r w:rsidRPr="008250AC">
              <w:rPr>
                <w:lang w:eastAsia="sk-SK"/>
              </w:rPr>
              <w:t>ID_55</w:t>
            </w:r>
          </w:p>
        </w:tc>
        <w:tc>
          <w:tcPr>
            <w:tcW w:w="1470" w:type="dxa"/>
            <w:tcBorders>
              <w:top w:val="nil"/>
              <w:left w:val="nil"/>
              <w:bottom w:val="single" w:sz="4" w:space="0" w:color="A6A6A6"/>
              <w:right w:val="single" w:sz="4" w:space="0" w:color="A6A6A6"/>
            </w:tcBorders>
            <w:shd w:val="clear" w:color="000000" w:fill="FFF2CC"/>
            <w:vAlign w:val="center"/>
          </w:tcPr>
          <w:p w14:paraId="1D8DA0B6" w14:textId="77777777" w:rsidR="004D418D" w:rsidRPr="008250AC" w:rsidRDefault="00083178">
            <w:r w:rsidRPr="008250AC">
              <w:t>Zrušenie \ odňatie typového schválenia celého vozidla vozidiel kategórie L, M, N, O, T, C, R a S (§ 9)</w:t>
            </w:r>
          </w:p>
        </w:tc>
        <w:tc>
          <w:tcPr>
            <w:tcW w:w="5336" w:type="dxa"/>
            <w:tcBorders>
              <w:top w:val="nil"/>
              <w:left w:val="nil"/>
              <w:bottom w:val="single" w:sz="4" w:space="0" w:color="A6A6A6"/>
              <w:right w:val="single" w:sz="4" w:space="0" w:color="A6A6A6"/>
            </w:tcBorders>
            <w:shd w:val="clear" w:color="000000" w:fill="FFF2CC"/>
            <w:vAlign w:val="center"/>
          </w:tcPr>
          <w:p w14:paraId="5D5B22E2" w14:textId="77777777" w:rsidR="00083178" w:rsidRPr="008250AC" w:rsidRDefault="00083178">
            <w:r w:rsidRPr="008250AC">
              <w:t>Podporiť proces Zrušenie \ odňatie typového schválenia celého vozidla vozidiel kategórie L, M, N, O, T, C, R a S (§ 9) nasledovne:</w:t>
            </w:r>
          </w:p>
          <w:p w14:paraId="0C561DDC" w14:textId="77777777" w:rsidR="00083178" w:rsidRPr="008250AC" w:rsidRDefault="00083178" w:rsidP="00F33F9D">
            <w:pPr>
              <w:pStyle w:val="Odsekzoznamu"/>
              <w:numPr>
                <w:ilvl w:val="0"/>
                <w:numId w:val="12"/>
              </w:numPr>
            </w:pPr>
            <w:r w:rsidRPr="008250AC">
              <w:t>Informovanie MDSR od výrobcu o zastavení výroby alebo informácie od skúšobne o nevykonaní kontroly zhody výroby (nebude predmetom elektronizácie)</w:t>
            </w:r>
          </w:p>
          <w:p w14:paraId="5EC427A9" w14:textId="77777777" w:rsidR="00083178" w:rsidRPr="008250AC" w:rsidRDefault="00083178">
            <w:pPr>
              <w:pStyle w:val="Odsekzoznamu"/>
              <w:numPr>
                <w:ilvl w:val="0"/>
                <w:numId w:val="12"/>
              </w:numPr>
            </w:pPr>
            <w:r w:rsidRPr="008250AC">
              <w:t xml:space="preserve">MDSR na základe bodu 1 zaeviduje v intranete žiadosť „Zrušenie \ odňatie typového schválenia vozidla“ </w:t>
            </w:r>
          </w:p>
          <w:p w14:paraId="263254B7" w14:textId="77777777" w:rsidR="00083178" w:rsidRPr="008250AC" w:rsidRDefault="00083178">
            <w:pPr>
              <w:pStyle w:val="Odsekzoznamu"/>
              <w:numPr>
                <w:ilvl w:val="0"/>
                <w:numId w:val="12"/>
              </w:numPr>
            </w:pPr>
            <w:r w:rsidRPr="008250AC">
              <w:t>Spracovanie žiadosti v agende</w:t>
            </w:r>
          </w:p>
          <w:p w14:paraId="73E8AD8B" w14:textId="77777777" w:rsidR="00083178" w:rsidRPr="008250AC" w:rsidRDefault="00083178">
            <w:pPr>
              <w:pStyle w:val="Odsekzoznamu"/>
              <w:numPr>
                <w:ilvl w:val="0"/>
                <w:numId w:val="12"/>
              </w:numPr>
            </w:pPr>
            <w:r w:rsidRPr="008250AC">
              <w:t>Kontrola vstupných údajov</w:t>
            </w:r>
          </w:p>
          <w:p w14:paraId="4056AF1F" w14:textId="77777777" w:rsidR="00083178" w:rsidRPr="008250AC" w:rsidRDefault="00083178">
            <w:pPr>
              <w:pStyle w:val="Odsekzoznamu"/>
              <w:numPr>
                <w:ilvl w:val="0"/>
                <w:numId w:val="12"/>
              </w:numPr>
            </w:pPr>
            <w:r w:rsidRPr="008250AC">
              <w:t>Začatie konanie</w:t>
            </w:r>
          </w:p>
          <w:p w14:paraId="58891B64" w14:textId="77777777" w:rsidR="00083178" w:rsidRPr="008250AC" w:rsidRDefault="00083178">
            <w:pPr>
              <w:pStyle w:val="Odsekzoznamu"/>
              <w:numPr>
                <w:ilvl w:val="0"/>
                <w:numId w:val="12"/>
              </w:numPr>
            </w:pPr>
            <w:r w:rsidRPr="008250AC">
              <w:t>Generovanie rozhodnutia (sprievodný list)</w:t>
            </w:r>
          </w:p>
          <w:p w14:paraId="1EECB115" w14:textId="0575C5AA" w:rsidR="00083178" w:rsidRPr="008250AC" w:rsidRDefault="00083178">
            <w:pPr>
              <w:pStyle w:val="Odsekzoznamu"/>
              <w:numPr>
                <w:ilvl w:val="0"/>
                <w:numId w:val="12"/>
              </w:numPr>
            </w:pPr>
            <w:r w:rsidRPr="008250AC">
              <w:t>Nahrávanie príloh k rozhodnutiu (</w:t>
            </w:r>
            <w:r w:rsidR="00205FC9">
              <w:t>PADES</w:t>
            </w:r>
            <w:r w:rsidRPr="008250AC">
              <w:t xml:space="preserve"> dokument - odňatie)</w:t>
            </w:r>
          </w:p>
          <w:p w14:paraId="79523FBA" w14:textId="77777777" w:rsidR="00083178" w:rsidRPr="008250AC" w:rsidRDefault="00083178">
            <w:pPr>
              <w:pStyle w:val="Odsekzoznamu"/>
              <w:numPr>
                <w:ilvl w:val="0"/>
                <w:numId w:val="12"/>
              </w:numPr>
            </w:pPr>
            <w:r w:rsidRPr="008250AC">
              <w:t>Podpisovanie rozhodnutia (sprievodný list) a samostatne jednotlivé prílohy</w:t>
            </w:r>
          </w:p>
          <w:p w14:paraId="6363BF40" w14:textId="77777777" w:rsidR="00083178" w:rsidRPr="008250AC" w:rsidRDefault="00083178">
            <w:pPr>
              <w:pStyle w:val="Odsekzoznamu"/>
              <w:numPr>
                <w:ilvl w:val="0"/>
                <w:numId w:val="12"/>
              </w:numPr>
            </w:pPr>
            <w:r w:rsidRPr="008250AC">
              <w:t>Schválenie rozhodnutia (sprievodný list) a príloh nadriadeným</w:t>
            </w:r>
          </w:p>
          <w:p w14:paraId="04ACDDAF" w14:textId="122CC222" w:rsidR="00083178" w:rsidRPr="008250AC" w:rsidRDefault="00083178">
            <w:pPr>
              <w:pStyle w:val="Odsekzoznamu"/>
              <w:numPr>
                <w:ilvl w:val="0"/>
                <w:numId w:val="12"/>
              </w:numPr>
            </w:pPr>
            <w:r w:rsidRPr="008250AC">
              <w:t>Zapísanie výsledku spracovania do registra (vznikne záznam o odňatí typového schv</w:t>
            </w:r>
            <w:r w:rsidR="007D28E8">
              <w:t>á</w:t>
            </w:r>
            <w:r w:rsidRPr="008250AC">
              <w:t>lenia)</w:t>
            </w:r>
          </w:p>
          <w:p w14:paraId="76C13778" w14:textId="77777777" w:rsidR="00083178" w:rsidRPr="008250AC" w:rsidRDefault="00083178">
            <w:pPr>
              <w:pStyle w:val="Odsekzoznamu"/>
              <w:numPr>
                <w:ilvl w:val="0"/>
                <w:numId w:val="12"/>
              </w:numPr>
            </w:pPr>
            <w:r w:rsidRPr="008250AC">
              <w:t>Odosielanie a doručovanie</w:t>
            </w:r>
          </w:p>
          <w:p w14:paraId="6D79FFEF" w14:textId="77777777" w:rsidR="00083178" w:rsidRPr="008250AC" w:rsidRDefault="00083178">
            <w:pPr>
              <w:pStyle w:val="Odsekzoznamu"/>
              <w:numPr>
                <w:ilvl w:val="0"/>
                <w:numId w:val="12"/>
              </w:numPr>
            </w:pPr>
            <w:r w:rsidRPr="008250AC">
              <w:t>Nastavenie právoplatnosti</w:t>
            </w:r>
          </w:p>
          <w:p w14:paraId="7C5C7213" w14:textId="77777777" w:rsidR="004D418D" w:rsidRPr="008250AC" w:rsidRDefault="00083178">
            <w:pPr>
              <w:pStyle w:val="Odsekzoznamu"/>
              <w:numPr>
                <w:ilvl w:val="0"/>
                <w:numId w:val="12"/>
              </w:numPr>
            </w:pPr>
            <w:r w:rsidRPr="008250AC">
              <w:t>Zaslanie do ETAES</w:t>
            </w:r>
          </w:p>
        </w:tc>
      </w:tr>
      <w:tr w:rsidR="00274BF5" w:rsidRPr="008250AC" w14:paraId="0CEF1C3B" w14:textId="77777777" w:rsidTr="00CE6944">
        <w:trPr>
          <w:trHeight w:val="1530"/>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3D29F029" w14:textId="77777777" w:rsidR="00274BF5" w:rsidRPr="008250AC" w:rsidRDefault="00274BF5" w:rsidP="00F33F9D">
            <w:bookmarkStart w:id="39" w:name="_Hlk138924921"/>
            <w:r w:rsidRPr="008250AC">
              <w:t>Udelenie typového schválenia vozidla: Typové schválenie EÚ vozidla, systému, komponentu alebo samostatnej technickej jednotky podľa regulačných aktov</w:t>
            </w:r>
            <w:bookmarkEnd w:id="39"/>
          </w:p>
        </w:tc>
      </w:tr>
      <w:tr w:rsidR="004D418D" w:rsidRPr="008250AC" w14:paraId="1EA8E4BA"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C1ABF60" w14:textId="77777777" w:rsidR="004D418D" w:rsidRPr="008250AC" w:rsidRDefault="006A33E1">
            <w:pPr>
              <w:rPr>
                <w:lang w:eastAsia="sk-SK"/>
              </w:rPr>
            </w:pPr>
            <w:r w:rsidRPr="008250AC">
              <w:rPr>
                <w:lang w:eastAsia="sk-SK"/>
              </w:rPr>
              <w:t>ID_56</w:t>
            </w:r>
          </w:p>
        </w:tc>
        <w:tc>
          <w:tcPr>
            <w:tcW w:w="1470" w:type="dxa"/>
            <w:tcBorders>
              <w:top w:val="nil"/>
              <w:left w:val="nil"/>
              <w:bottom w:val="single" w:sz="4" w:space="0" w:color="A6A6A6"/>
              <w:right w:val="single" w:sz="4" w:space="0" w:color="A6A6A6"/>
            </w:tcBorders>
            <w:shd w:val="clear" w:color="000000" w:fill="FFF2CC"/>
            <w:vAlign w:val="center"/>
          </w:tcPr>
          <w:p w14:paraId="392CABB4" w14:textId="77777777" w:rsidR="004D418D" w:rsidRPr="008250AC" w:rsidRDefault="00BD5C52">
            <w:bookmarkStart w:id="40" w:name="_Hlk138924938"/>
            <w:r w:rsidRPr="008250AC">
              <w:t>Proces spracovania žiadosti</w:t>
            </w:r>
            <w:bookmarkEnd w:id="40"/>
          </w:p>
        </w:tc>
        <w:tc>
          <w:tcPr>
            <w:tcW w:w="5336" w:type="dxa"/>
            <w:tcBorders>
              <w:top w:val="nil"/>
              <w:left w:val="nil"/>
              <w:bottom w:val="single" w:sz="4" w:space="0" w:color="A6A6A6"/>
              <w:right w:val="single" w:sz="4" w:space="0" w:color="A6A6A6"/>
            </w:tcBorders>
            <w:shd w:val="clear" w:color="000000" w:fill="FFF2CC"/>
            <w:vAlign w:val="center"/>
          </w:tcPr>
          <w:p w14:paraId="01C3EC77" w14:textId="77777777" w:rsidR="00BD5C52" w:rsidRPr="008250AC" w:rsidRDefault="00BD5C52">
            <w:r w:rsidRPr="008250AC">
              <w:t>Proces spracovania žiadosti:</w:t>
            </w:r>
          </w:p>
          <w:p w14:paraId="54533D10" w14:textId="77777777" w:rsidR="00BD5C52" w:rsidRPr="008250AC" w:rsidRDefault="00BD5C52" w:rsidP="00F33F9D">
            <w:pPr>
              <w:pStyle w:val="Odsekzoznamu"/>
              <w:numPr>
                <w:ilvl w:val="0"/>
                <w:numId w:val="13"/>
              </w:numPr>
            </w:pPr>
            <w:r w:rsidRPr="008250AC">
              <w:t>Zaevidovanie podkladov zo strany skúšobne pre typové schválenie EÚ vozidla, systému, komponentu alebo samostatnej technickej jednotky podľa regulačných aktov</w:t>
            </w:r>
          </w:p>
          <w:p w14:paraId="185A729F" w14:textId="5A204EBE" w:rsidR="00BD5C52" w:rsidRPr="008250AC" w:rsidRDefault="00BD5C52">
            <w:pPr>
              <w:pStyle w:val="Odsekzoznamu"/>
              <w:numPr>
                <w:ilvl w:val="0"/>
                <w:numId w:val="13"/>
              </w:numPr>
            </w:pPr>
            <w:r w:rsidRPr="008250AC">
              <w:t xml:space="preserve">Podanie žiadosti </w:t>
            </w:r>
            <w:r w:rsidR="005B3A5C">
              <w:t>na portáli</w:t>
            </w:r>
            <w:r w:rsidRPr="008250AC">
              <w:t xml:space="preserve"> JISCD-ESD</w:t>
            </w:r>
          </w:p>
          <w:p w14:paraId="60EC0624" w14:textId="77777777" w:rsidR="00BD5C52" w:rsidRPr="008250AC" w:rsidRDefault="00BD5C52">
            <w:pPr>
              <w:pStyle w:val="Odsekzoznamu"/>
              <w:numPr>
                <w:ilvl w:val="0"/>
                <w:numId w:val="13"/>
              </w:numPr>
            </w:pPr>
            <w:r w:rsidRPr="008250AC">
              <w:t>Spracovanie žiadosti v agende</w:t>
            </w:r>
          </w:p>
          <w:p w14:paraId="59B47EC0" w14:textId="77777777" w:rsidR="00BD5C52" w:rsidRPr="008250AC" w:rsidRDefault="00BD5C52">
            <w:pPr>
              <w:pStyle w:val="Odsekzoznamu"/>
              <w:numPr>
                <w:ilvl w:val="0"/>
                <w:numId w:val="13"/>
              </w:numPr>
            </w:pPr>
            <w:r w:rsidRPr="008250AC">
              <w:t>Kontrola vstupných údajov</w:t>
            </w:r>
          </w:p>
          <w:p w14:paraId="7C6F6643" w14:textId="77777777" w:rsidR="00BD5C52" w:rsidRPr="008250AC" w:rsidRDefault="00BD5C52">
            <w:pPr>
              <w:pStyle w:val="Odsekzoznamu"/>
              <w:numPr>
                <w:ilvl w:val="0"/>
                <w:numId w:val="13"/>
              </w:numPr>
            </w:pPr>
            <w:r w:rsidRPr="008250AC">
              <w:t>Začatie konanie</w:t>
            </w:r>
          </w:p>
          <w:p w14:paraId="58B3025D" w14:textId="77777777" w:rsidR="00BD5C52" w:rsidRPr="008250AC" w:rsidRDefault="00BD5C52">
            <w:pPr>
              <w:pStyle w:val="Odsekzoznamu"/>
              <w:numPr>
                <w:ilvl w:val="0"/>
                <w:numId w:val="13"/>
              </w:numPr>
            </w:pPr>
            <w:r w:rsidRPr="008250AC">
              <w:t>Generovanie rozhodnutia (sprievodný list)</w:t>
            </w:r>
          </w:p>
          <w:p w14:paraId="666E8485" w14:textId="77777777" w:rsidR="00BD5C52" w:rsidRPr="008250AC" w:rsidRDefault="00BD5C52">
            <w:pPr>
              <w:pStyle w:val="Odsekzoznamu"/>
              <w:numPr>
                <w:ilvl w:val="0"/>
                <w:numId w:val="13"/>
              </w:numPr>
            </w:pPr>
            <w:r w:rsidRPr="008250AC">
              <w:t>Nahrávanie príloh k rozhodnutiu</w:t>
            </w:r>
          </w:p>
          <w:p w14:paraId="38DEE13F" w14:textId="77777777" w:rsidR="00BD5C52" w:rsidRPr="008250AC" w:rsidRDefault="00BD5C52">
            <w:pPr>
              <w:pStyle w:val="Odsekzoznamu"/>
              <w:numPr>
                <w:ilvl w:val="0"/>
                <w:numId w:val="13"/>
              </w:numPr>
            </w:pPr>
            <w:r w:rsidRPr="008250AC">
              <w:t>Podpisovanie rozhodnutia (sprievodný list) a samostatne jednotlivé prílohy</w:t>
            </w:r>
          </w:p>
          <w:p w14:paraId="5973FC30" w14:textId="77777777" w:rsidR="00BD5C52" w:rsidRPr="008250AC" w:rsidRDefault="00BD5C52">
            <w:pPr>
              <w:pStyle w:val="Odsekzoznamu"/>
              <w:numPr>
                <w:ilvl w:val="0"/>
                <w:numId w:val="13"/>
              </w:numPr>
            </w:pPr>
            <w:r w:rsidRPr="008250AC">
              <w:t>Schválenie rozhodnutia (sprievodný list) a príloh nadriadeným</w:t>
            </w:r>
          </w:p>
          <w:p w14:paraId="519E9028" w14:textId="77777777" w:rsidR="00BD5C52" w:rsidRPr="008250AC" w:rsidRDefault="00BD5C52">
            <w:pPr>
              <w:pStyle w:val="Odsekzoznamu"/>
              <w:numPr>
                <w:ilvl w:val="0"/>
                <w:numId w:val="13"/>
              </w:numPr>
            </w:pPr>
            <w:r w:rsidRPr="008250AC">
              <w:t>Zapísanie výsledku spracovania do registra</w:t>
            </w:r>
          </w:p>
          <w:p w14:paraId="4B0D3CC0" w14:textId="77777777" w:rsidR="00BD5C52" w:rsidRPr="008250AC" w:rsidRDefault="00BD5C52">
            <w:pPr>
              <w:pStyle w:val="Odsekzoznamu"/>
              <w:numPr>
                <w:ilvl w:val="0"/>
                <w:numId w:val="13"/>
              </w:numPr>
            </w:pPr>
            <w:r w:rsidRPr="008250AC">
              <w:t>Odosielanie a doručovanie</w:t>
            </w:r>
          </w:p>
          <w:p w14:paraId="55E07302" w14:textId="77777777" w:rsidR="004D418D" w:rsidRPr="008250AC" w:rsidRDefault="00BD5C52">
            <w:pPr>
              <w:pStyle w:val="Odsekzoznamu"/>
              <w:numPr>
                <w:ilvl w:val="0"/>
                <w:numId w:val="13"/>
              </w:numPr>
            </w:pPr>
            <w:r w:rsidRPr="008250AC">
              <w:t>Nastavenie právoplatnosti</w:t>
            </w:r>
          </w:p>
        </w:tc>
      </w:tr>
      <w:tr w:rsidR="00737014" w:rsidRPr="008250AC" w14:paraId="2450538A"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505B749B" w14:textId="77777777" w:rsidR="00737014" w:rsidRPr="008250AC" w:rsidRDefault="006A33E1" w:rsidP="00F33F9D">
            <w:pPr>
              <w:rPr>
                <w:lang w:eastAsia="sk-SK"/>
              </w:rPr>
            </w:pPr>
            <w:r w:rsidRPr="008250AC">
              <w:rPr>
                <w:lang w:eastAsia="sk-SK"/>
              </w:rPr>
              <w:t>ID_57</w:t>
            </w:r>
          </w:p>
        </w:tc>
        <w:tc>
          <w:tcPr>
            <w:tcW w:w="1470" w:type="dxa"/>
            <w:tcBorders>
              <w:top w:val="nil"/>
              <w:left w:val="nil"/>
              <w:bottom w:val="single" w:sz="4" w:space="0" w:color="A6A6A6"/>
              <w:right w:val="single" w:sz="4" w:space="0" w:color="A6A6A6"/>
            </w:tcBorders>
            <w:shd w:val="clear" w:color="000000" w:fill="FFF2CC"/>
            <w:vAlign w:val="center"/>
          </w:tcPr>
          <w:p w14:paraId="5F95519F" w14:textId="77777777" w:rsidR="00737014" w:rsidRPr="008250AC" w:rsidRDefault="00737014">
            <w:r w:rsidRPr="008250AC">
              <w:t>Evidencie podkladov pre typové schvaľovanie EÚ vozidla, systému, komponentu ...</w:t>
            </w:r>
            <w:r w:rsidR="00184220" w:rsidRPr="008250AC">
              <w:t xml:space="preserve"> 1</w:t>
            </w:r>
          </w:p>
        </w:tc>
        <w:tc>
          <w:tcPr>
            <w:tcW w:w="5336" w:type="dxa"/>
            <w:tcBorders>
              <w:top w:val="nil"/>
              <w:left w:val="nil"/>
              <w:bottom w:val="single" w:sz="4" w:space="0" w:color="A6A6A6"/>
              <w:right w:val="single" w:sz="4" w:space="0" w:color="A6A6A6"/>
            </w:tcBorders>
            <w:shd w:val="clear" w:color="000000" w:fill="FFF2CC"/>
            <w:vAlign w:val="center"/>
          </w:tcPr>
          <w:p w14:paraId="7E692F81" w14:textId="77777777" w:rsidR="00737014" w:rsidRPr="008250AC" w:rsidRDefault="00737014">
            <w:r w:rsidRPr="008250AC">
              <w:t>Skúšobne budú mať prístup do extranetu JISCD-ESD, kde im bude umožnené viesť evidenciu podkladov (protokolov) pre typové schvaľovanie vozidla, systému, komponentu alebo samostatnej technickej jednotky podľa regulačných aktov.</w:t>
            </w:r>
          </w:p>
        </w:tc>
      </w:tr>
      <w:tr w:rsidR="00737014" w:rsidRPr="008250AC" w14:paraId="1431E0E3"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8A1895C" w14:textId="77777777" w:rsidR="00737014" w:rsidRPr="008250AC" w:rsidRDefault="006A33E1">
            <w:pPr>
              <w:rPr>
                <w:lang w:eastAsia="sk-SK"/>
              </w:rPr>
            </w:pPr>
            <w:r w:rsidRPr="008250AC">
              <w:rPr>
                <w:lang w:eastAsia="sk-SK"/>
              </w:rPr>
              <w:t>ID_58</w:t>
            </w:r>
          </w:p>
        </w:tc>
        <w:tc>
          <w:tcPr>
            <w:tcW w:w="1470" w:type="dxa"/>
            <w:tcBorders>
              <w:top w:val="nil"/>
              <w:left w:val="nil"/>
              <w:bottom w:val="single" w:sz="4" w:space="0" w:color="A6A6A6"/>
              <w:right w:val="single" w:sz="4" w:space="0" w:color="A6A6A6"/>
            </w:tcBorders>
            <w:shd w:val="clear" w:color="000000" w:fill="FFF2CC"/>
            <w:vAlign w:val="center"/>
          </w:tcPr>
          <w:p w14:paraId="281F590D" w14:textId="77777777" w:rsidR="00737014" w:rsidRPr="008250AC" w:rsidRDefault="00737014">
            <w:r w:rsidRPr="008250AC">
              <w:t>Evidencie podkladov pre typové schvaľovanie EÚ vozidla, systému, komponentu ...</w:t>
            </w:r>
            <w:r w:rsidR="00184220" w:rsidRPr="008250AC">
              <w:t xml:space="preserve"> 2</w:t>
            </w:r>
          </w:p>
        </w:tc>
        <w:tc>
          <w:tcPr>
            <w:tcW w:w="5336" w:type="dxa"/>
            <w:tcBorders>
              <w:top w:val="nil"/>
              <w:left w:val="nil"/>
              <w:bottom w:val="single" w:sz="4" w:space="0" w:color="A6A6A6"/>
              <w:right w:val="single" w:sz="4" w:space="0" w:color="A6A6A6"/>
            </w:tcBorders>
            <w:shd w:val="clear" w:color="000000" w:fill="FFF2CC"/>
            <w:vAlign w:val="center"/>
          </w:tcPr>
          <w:p w14:paraId="55A81E44" w14:textId="77777777" w:rsidR="00737014" w:rsidRPr="008250AC" w:rsidRDefault="00737014">
            <w:r w:rsidRPr="008250AC">
              <w:t>Používateľ zo skúšobné musí vedieť nahrať všetky podklady (protokoly) vo forme fyzických súborov pre jednotlivé typové schvaľovania, a to nasledovne:</w:t>
            </w:r>
          </w:p>
          <w:p w14:paraId="2D9DE8AD" w14:textId="77777777" w:rsidR="00737014" w:rsidRPr="008250AC" w:rsidRDefault="00737014" w:rsidP="00F33F9D">
            <w:pPr>
              <w:pStyle w:val="Odsekzoznamu"/>
              <w:numPr>
                <w:ilvl w:val="4"/>
                <w:numId w:val="7"/>
              </w:numPr>
            </w:pPr>
            <w:r w:rsidRPr="008250AC">
              <w:t xml:space="preserve">Bude mať dostupný prehľad už zaevidovaných podkladov pre typové schvaľovanie </w:t>
            </w:r>
          </w:p>
          <w:p w14:paraId="1DF403C0" w14:textId="77777777" w:rsidR="00737014" w:rsidRPr="008250AC" w:rsidRDefault="00737014">
            <w:pPr>
              <w:pStyle w:val="Odsekzoznamu"/>
              <w:numPr>
                <w:ilvl w:val="4"/>
                <w:numId w:val="7"/>
              </w:numPr>
            </w:pPr>
            <w:r w:rsidRPr="008250AC">
              <w:t>Bude vedieť nahrať podklady a protokoly</w:t>
            </w:r>
          </w:p>
          <w:p w14:paraId="35409A7E" w14:textId="77777777" w:rsidR="00737014" w:rsidRPr="008250AC" w:rsidRDefault="00737014">
            <w:pPr>
              <w:pStyle w:val="Odsekzoznamu"/>
              <w:numPr>
                <w:ilvl w:val="4"/>
                <w:numId w:val="7"/>
              </w:numPr>
            </w:pPr>
            <w:r w:rsidRPr="008250AC">
              <w:t>Pre nahratie podkladov mu systém poskytne formulár s nasledujúcimi údajmi:</w:t>
            </w:r>
          </w:p>
          <w:p w14:paraId="0A73A107" w14:textId="77777777" w:rsidR="00737014" w:rsidRPr="008250AC" w:rsidRDefault="00737014" w:rsidP="00F33F9D">
            <w:pPr>
              <w:pStyle w:val="Odsekzoznamu"/>
              <w:numPr>
                <w:ilvl w:val="2"/>
                <w:numId w:val="9"/>
              </w:numPr>
            </w:pPr>
            <w:r w:rsidRPr="008250AC">
              <w:t>Zadanie čísla homologizácie (číslo sa negeneruje ale zadáva ho skúšobňa)</w:t>
            </w:r>
          </w:p>
          <w:p w14:paraId="10F54770" w14:textId="77777777" w:rsidR="00737014" w:rsidRPr="008250AC" w:rsidRDefault="00737014">
            <w:pPr>
              <w:pStyle w:val="Odsekzoznamu"/>
              <w:numPr>
                <w:ilvl w:val="2"/>
                <w:numId w:val="9"/>
              </w:numPr>
            </w:pPr>
            <w:r w:rsidRPr="008250AC">
              <w:t>Regulačné akty, podľa ktorých bude prebiehať typové schvaľovanie (analógia návrhov - viď požiadavky z predchádzajúcej tabuľky)</w:t>
            </w:r>
          </w:p>
          <w:p w14:paraId="2CC24883" w14:textId="77777777" w:rsidR="00737014" w:rsidRPr="008250AC" w:rsidRDefault="00737014">
            <w:pPr>
              <w:pStyle w:val="Odsekzoznamu"/>
              <w:numPr>
                <w:ilvl w:val="2"/>
                <w:numId w:val="9"/>
              </w:numPr>
            </w:pPr>
            <w:r w:rsidRPr="008250AC">
              <w:t>Nahratie príloh, ktoré môžu dosahovať veľkosť až 50MB</w:t>
            </w:r>
          </w:p>
          <w:p w14:paraId="3464A59A" w14:textId="77777777" w:rsidR="00737014" w:rsidRPr="008250AC" w:rsidRDefault="00737014" w:rsidP="00F33F9D">
            <w:r w:rsidRPr="008250AC">
              <w:t>Po skončení procesu typového schválenie, po vydaní rozhodnutia, bude skúšobni zobrazované rozhodnutie (sprievodný list) a taktiež náhľad na osvedčenie</w:t>
            </w:r>
          </w:p>
        </w:tc>
      </w:tr>
      <w:tr w:rsidR="00737014" w:rsidRPr="008250AC" w14:paraId="3716CC19" w14:textId="77777777" w:rsidTr="00ED5F4A">
        <w:trPr>
          <w:trHeight w:val="80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588D1312" w14:textId="77777777" w:rsidR="00737014" w:rsidRPr="008250AC" w:rsidRDefault="006A33E1">
            <w:pPr>
              <w:rPr>
                <w:lang w:eastAsia="sk-SK"/>
              </w:rPr>
            </w:pPr>
            <w:r w:rsidRPr="008250AC">
              <w:rPr>
                <w:lang w:eastAsia="sk-SK"/>
              </w:rPr>
              <w:t>ID_59</w:t>
            </w:r>
          </w:p>
        </w:tc>
        <w:tc>
          <w:tcPr>
            <w:tcW w:w="1470" w:type="dxa"/>
            <w:tcBorders>
              <w:top w:val="nil"/>
              <w:left w:val="nil"/>
              <w:bottom w:val="single" w:sz="4" w:space="0" w:color="A6A6A6"/>
              <w:right w:val="single" w:sz="4" w:space="0" w:color="A6A6A6"/>
            </w:tcBorders>
            <w:shd w:val="clear" w:color="000000" w:fill="FFF2CC"/>
            <w:vAlign w:val="center"/>
          </w:tcPr>
          <w:p w14:paraId="372172A1" w14:textId="77777777" w:rsidR="00737014" w:rsidRPr="008250AC" w:rsidRDefault="00B579A1">
            <w:r w:rsidRPr="008250AC">
              <w:t>eForm</w:t>
            </w:r>
          </w:p>
        </w:tc>
        <w:tc>
          <w:tcPr>
            <w:tcW w:w="5336" w:type="dxa"/>
            <w:tcBorders>
              <w:top w:val="nil"/>
              <w:left w:val="nil"/>
              <w:bottom w:val="single" w:sz="4" w:space="0" w:color="A6A6A6"/>
              <w:right w:val="single" w:sz="4" w:space="0" w:color="A6A6A6"/>
            </w:tcBorders>
            <w:shd w:val="clear" w:color="000000" w:fill="FFF2CC"/>
            <w:vAlign w:val="center"/>
          </w:tcPr>
          <w:p w14:paraId="19376335" w14:textId="77777777" w:rsidR="000D7AEC" w:rsidRPr="008250AC" w:rsidRDefault="000D7AEC">
            <w:r w:rsidRPr="008250AC">
              <w:t>Elektronická žiadosť má obsahovať nasledujúce údaje + ostatné štandardne dodávané údaje s eForm:</w:t>
            </w:r>
          </w:p>
          <w:p w14:paraId="7CE59E20" w14:textId="77777777" w:rsidR="000D7AEC" w:rsidRPr="008250AC" w:rsidRDefault="000D7AEC" w:rsidP="00F33F9D">
            <w:pPr>
              <w:pStyle w:val="Odsekzoznamu"/>
              <w:numPr>
                <w:ilvl w:val="4"/>
                <w:numId w:val="7"/>
              </w:numPr>
            </w:pPr>
            <w:r w:rsidRPr="008250AC">
              <w:t>Navrhovateľa (žiadateľa)</w:t>
            </w:r>
          </w:p>
          <w:p w14:paraId="0FF02278" w14:textId="77777777" w:rsidR="000D7AEC" w:rsidRPr="008250AC" w:rsidRDefault="000D7AEC">
            <w:pPr>
              <w:pStyle w:val="Odsekzoznamu"/>
              <w:numPr>
                <w:ilvl w:val="4"/>
                <w:numId w:val="7"/>
              </w:numPr>
            </w:pPr>
            <w:r w:rsidRPr="008250AC">
              <w:t>Typ udeľovania typového schválenia vozidla</w:t>
            </w:r>
          </w:p>
          <w:p w14:paraId="0A671E5A" w14:textId="77777777" w:rsidR="000D7AEC" w:rsidRPr="008250AC" w:rsidRDefault="000D7AEC">
            <w:pPr>
              <w:pStyle w:val="Odsekzoznamu"/>
              <w:numPr>
                <w:ilvl w:val="4"/>
                <w:numId w:val="7"/>
              </w:numPr>
            </w:pPr>
            <w:r w:rsidRPr="008250AC">
              <w:t>Regulačné akty, podľa ktorých sa bude udeľovať typové schválenie</w:t>
            </w:r>
          </w:p>
          <w:p w14:paraId="3104247C" w14:textId="77777777" w:rsidR="000D7AEC" w:rsidRPr="008250AC" w:rsidRDefault="000D7AEC">
            <w:pPr>
              <w:pStyle w:val="Odsekzoznamu"/>
              <w:numPr>
                <w:ilvl w:val="4"/>
                <w:numId w:val="7"/>
              </w:numPr>
            </w:pPr>
            <w:r w:rsidRPr="008250AC">
              <w:t>Druh typového schválenia</w:t>
            </w:r>
          </w:p>
          <w:p w14:paraId="06F86EF5" w14:textId="77777777" w:rsidR="000D7AEC" w:rsidRPr="008250AC" w:rsidRDefault="000D7AEC" w:rsidP="00F33F9D">
            <w:pPr>
              <w:pStyle w:val="Odsekzoznamu"/>
              <w:numPr>
                <w:ilvl w:val="2"/>
                <w:numId w:val="9"/>
              </w:numPr>
            </w:pPr>
            <w:r w:rsidRPr="008250AC">
              <w:t>Ak je vybraná možnosť „vozidlo“, tak sa zadávajú informácie o vozidle</w:t>
            </w:r>
          </w:p>
          <w:p w14:paraId="03C5728B" w14:textId="77777777" w:rsidR="000D7AEC" w:rsidRPr="008250AC" w:rsidRDefault="000D7AEC">
            <w:pPr>
              <w:pStyle w:val="Odsekzoznamu"/>
              <w:numPr>
                <w:ilvl w:val="2"/>
                <w:numId w:val="9"/>
              </w:numPr>
            </w:pPr>
            <w:r w:rsidRPr="008250AC">
              <w:t>Ak vybraná možnosť „Systém, komponent alebo samostatná technická jednotka podľa regulačných aktov“, tak sa zadávajú informácie o systéme, komponente alebo samostatnej technickej jednotke podľa regulačných aktov</w:t>
            </w:r>
          </w:p>
          <w:p w14:paraId="48C7E130" w14:textId="77777777" w:rsidR="00737014" w:rsidRPr="008250AC" w:rsidRDefault="000D7AEC" w:rsidP="00F33F9D">
            <w:pPr>
              <w:pStyle w:val="Odsekzoznamu"/>
              <w:numPr>
                <w:ilvl w:val="4"/>
                <w:numId w:val="7"/>
              </w:numPr>
            </w:pPr>
            <w:r w:rsidRPr="008250AC">
              <w:t>Číslo homologizácie</w:t>
            </w:r>
          </w:p>
        </w:tc>
      </w:tr>
      <w:tr w:rsidR="00737014" w:rsidRPr="008250AC" w14:paraId="6AED54FB"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0A0B6E0" w14:textId="77777777" w:rsidR="00737014" w:rsidRPr="008250AC" w:rsidRDefault="006A33E1" w:rsidP="00F33F9D">
            <w:pPr>
              <w:rPr>
                <w:lang w:eastAsia="sk-SK"/>
              </w:rPr>
            </w:pPr>
            <w:r w:rsidRPr="008250AC">
              <w:rPr>
                <w:lang w:eastAsia="sk-SK"/>
              </w:rPr>
              <w:t>ID_60</w:t>
            </w:r>
          </w:p>
        </w:tc>
        <w:tc>
          <w:tcPr>
            <w:tcW w:w="1470" w:type="dxa"/>
            <w:tcBorders>
              <w:top w:val="nil"/>
              <w:left w:val="nil"/>
              <w:bottom w:val="single" w:sz="4" w:space="0" w:color="A6A6A6"/>
              <w:right w:val="single" w:sz="4" w:space="0" w:color="A6A6A6"/>
            </w:tcBorders>
            <w:shd w:val="clear" w:color="000000" w:fill="FFF2CC"/>
            <w:vAlign w:val="center"/>
          </w:tcPr>
          <w:p w14:paraId="3094500C" w14:textId="77777777" w:rsidR="00737014" w:rsidRPr="008250AC" w:rsidRDefault="006D25B6">
            <w:r w:rsidRPr="008250AC">
              <w:t>eForm – Regulačné akty, podľa ktorých sa bude udeľovať typové schvaľovanie</w:t>
            </w:r>
          </w:p>
        </w:tc>
        <w:tc>
          <w:tcPr>
            <w:tcW w:w="5336" w:type="dxa"/>
            <w:tcBorders>
              <w:top w:val="nil"/>
              <w:left w:val="nil"/>
              <w:bottom w:val="single" w:sz="4" w:space="0" w:color="A6A6A6"/>
              <w:right w:val="single" w:sz="4" w:space="0" w:color="A6A6A6"/>
            </w:tcBorders>
            <w:shd w:val="clear" w:color="000000" w:fill="FFF2CC"/>
            <w:vAlign w:val="center"/>
          </w:tcPr>
          <w:p w14:paraId="44CF9754" w14:textId="77777777" w:rsidR="00737014" w:rsidRPr="008250AC" w:rsidRDefault="006D25B6">
            <w:r w:rsidRPr="008250AC">
              <w:t>Regulačné akty, podľa ktorých sa bude udeľovať typové schválenie vozidla, číselník obsahujúci všetky možné regulačné akty. Musí to byť dynamický číselník, ktorý bude v správe MD SR, nakoľko je veľký predpoklad, že sa bude dynamicky meniť</w:t>
            </w:r>
          </w:p>
        </w:tc>
      </w:tr>
      <w:tr w:rsidR="00737014" w:rsidRPr="008250AC" w14:paraId="1CDEDB37"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DE21313" w14:textId="77777777" w:rsidR="00737014" w:rsidRPr="008250AC" w:rsidRDefault="006A33E1">
            <w:pPr>
              <w:rPr>
                <w:lang w:eastAsia="sk-SK"/>
              </w:rPr>
            </w:pPr>
            <w:r w:rsidRPr="008250AC">
              <w:rPr>
                <w:lang w:eastAsia="sk-SK"/>
              </w:rPr>
              <w:t>ID_61</w:t>
            </w:r>
          </w:p>
        </w:tc>
        <w:tc>
          <w:tcPr>
            <w:tcW w:w="1470" w:type="dxa"/>
            <w:tcBorders>
              <w:top w:val="nil"/>
              <w:left w:val="nil"/>
              <w:bottom w:val="single" w:sz="4" w:space="0" w:color="A6A6A6"/>
              <w:right w:val="single" w:sz="4" w:space="0" w:color="A6A6A6"/>
            </w:tcBorders>
            <w:shd w:val="clear" w:color="000000" w:fill="FFF2CC"/>
            <w:vAlign w:val="center"/>
          </w:tcPr>
          <w:p w14:paraId="55029D56" w14:textId="77777777" w:rsidR="00737014" w:rsidRPr="008250AC" w:rsidRDefault="006D25B6">
            <w:r w:rsidRPr="008250AC">
              <w:t>eForm - Vozidlo</w:t>
            </w:r>
          </w:p>
        </w:tc>
        <w:tc>
          <w:tcPr>
            <w:tcW w:w="5336" w:type="dxa"/>
            <w:tcBorders>
              <w:top w:val="nil"/>
              <w:left w:val="nil"/>
              <w:bottom w:val="single" w:sz="4" w:space="0" w:color="A6A6A6"/>
              <w:right w:val="single" w:sz="4" w:space="0" w:color="A6A6A6"/>
            </w:tcBorders>
            <w:shd w:val="clear" w:color="000000" w:fill="FFF2CC"/>
            <w:vAlign w:val="center"/>
          </w:tcPr>
          <w:p w14:paraId="605AD97C" w14:textId="77777777" w:rsidR="00E22715" w:rsidRPr="008250AC" w:rsidRDefault="00E22715">
            <w:r w:rsidRPr="008250AC">
              <w:t>Informácie o vozidle</w:t>
            </w:r>
          </w:p>
          <w:p w14:paraId="185663CF" w14:textId="77777777" w:rsidR="00E22715" w:rsidRPr="008250AC" w:rsidRDefault="00E22715" w:rsidP="00F33F9D">
            <w:pPr>
              <w:pStyle w:val="Odsekzoznamu"/>
              <w:numPr>
                <w:ilvl w:val="4"/>
                <w:numId w:val="7"/>
              </w:numPr>
            </w:pPr>
            <w:r w:rsidRPr="008250AC">
              <w:t>Značka</w:t>
            </w:r>
          </w:p>
          <w:p w14:paraId="453FB60B" w14:textId="77777777" w:rsidR="00E22715" w:rsidRPr="008250AC" w:rsidRDefault="00E22715">
            <w:pPr>
              <w:pStyle w:val="Odsekzoznamu"/>
              <w:numPr>
                <w:ilvl w:val="4"/>
                <w:numId w:val="7"/>
              </w:numPr>
            </w:pPr>
            <w:r w:rsidRPr="008250AC">
              <w:t>Obchodný názov</w:t>
            </w:r>
          </w:p>
          <w:p w14:paraId="3837A687" w14:textId="77777777" w:rsidR="00E22715" w:rsidRPr="008250AC" w:rsidRDefault="00E22715">
            <w:pPr>
              <w:pStyle w:val="Odsekzoznamu"/>
              <w:numPr>
                <w:ilvl w:val="4"/>
                <w:numId w:val="7"/>
              </w:numPr>
            </w:pPr>
            <w:r w:rsidRPr="008250AC">
              <w:t>Typ</w:t>
            </w:r>
          </w:p>
          <w:p w14:paraId="49FC5D69" w14:textId="77777777" w:rsidR="00E22715" w:rsidRPr="008250AC" w:rsidRDefault="00E22715">
            <w:pPr>
              <w:pStyle w:val="Odsekzoznamu"/>
              <w:numPr>
                <w:ilvl w:val="4"/>
                <w:numId w:val="7"/>
              </w:numPr>
            </w:pPr>
            <w:r w:rsidRPr="008250AC">
              <w:t>Výrobca</w:t>
            </w:r>
          </w:p>
          <w:p w14:paraId="71987336" w14:textId="77777777" w:rsidR="00E22715" w:rsidRPr="008250AC" w:rsidRDefault="00E22715">
            <w:pPr>
              <w:pStyle w:val="Odsekzoznamu"/>
              <w:numPr>
                <w:ilvl w:val="4"/>
                <w:numId w:val="7"/>
              </w:numPr>
            </w:pPr>
            <w:r w:rsidRPr="008250AC">
              <w:t>Kategória</w:t>
            </w:r>
          </w:p>
          <w:p w14:paraId="0088D84E" w14:textId="77777777" w:rsidR="00737014" w:rsidRPr="008250AC" w:rsidRDefault="00E22715">
            <w:pPr>
              <w:pStyle w:val="Odsekzoznamu"/>
              <w:numPr>
                <w:ilvl w:val="4"/>
                <w:numId w:val="7"/>
              </w:numPr>
            </w:pPr>
            <w:r w:rsidRPr="008250AC">
              <w:t>Druh</w:t>
            </w:r>
          </w:p>
        </w:tc>
      </w:tr>
      <w:tr w:rsidR="00737014" w:rsidRPr="008250AC" w14:paraId="4C01CAB5"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C8C8D46" w14:textId="77777777" w:rsidR="00737014" w:rsidRPr="008250AC" w:rsidRDefault="006A33E1" w:rsidP="00F33F9D">
            <w:pPr>
              <w:rPr>
                <w:lang w:eastAsia="sk-SK"/>
              </w:rPr>
            </w:pPr>
            <w:r w:rsidRPr="008250AC">
              <w:rPr>
                <w:lang w:eastAsia="sk-SK"/>
              </w:rPr>
              <w:t>ID_62</w:t>
            </w:r>
          </w:p>
        </w:tc>
        <w:tc>
          <w:tcPr>
            <w:tcW w:w="1470" w:type="dxa"/>
            <w:tcBorders>
              <w:top w:val="nil"/>
              <w:left w:val="nil"/>
              <w:bottom w:val="single" w:sz="4" w:space="0" w:color="A6A6A6"/>
              <w:right w:val="single" w:sz="4" w:space="0" w:color="A6A6A6"/>
            </w:tcBorders>
            <w:shd w:val="clear" w:color="000000" w:fill="FFF2CC"/>
            <w:vAlign w:val="center"/>
          </w:tcPr>
          <w:p w14:paraId="27146F90" w14:textId="77777777" w:rsidR="00737014" w:rsidRPr="008250AC" w:rsidRDefault="001D06CA">
            <w:r w:rsidRPr="008250AC">
              <w:t>eForm - Systém, komponent alebo samostatná technická jednotka podľa regulačných aktov</w:t>
            </w:r>
          </w:p>
        </w:tc>
        <w:tc>
          <w:tcPr>
            <w:tcW w:w="5336" w:type="dxa"/>
            <w:tcBorders>
              <w:top w:val="nil"/>
              <w:left w:val="nil"/>
              <w:bottom w:val="single" w:sz="4" w:space="0" w:color="A6A6A6"/>
              <w:right w:val="single" w:sz="4" w:space="0" w:color="A6A6A6"/>
            </w:tcBorders>
            <w:shd w:val="clear" w:color="000000" w:fill="FFF2CC"/>
            <w:vAlign w:val="center"/>
          </w:tcPr>
          <w:p w14:paraId="5608C130" w14:textId="77777777" w:rsidR="001D06CA" w:rsidRPr="008250AC" w:rsidRDefault="001D06CA">
            <w:r w:rsidRPr="008250AC">
              <w:t>Informácie o systéme, komponente alebo samostatnej technickej jednotky podľa regulačných aktov</w:t>
            </w:r>
          </w:p>
          <w:p w14:paraId="28E836C7" w14:textId="77777777" w:rsidR="001D06CA" w:rsidRPr="008250AC" w:rsidRDefault="001D06CA" w:rsidP="00F33F9D">
            <w:pPr>
              <w:pStyle w:val="Odsekzoznamu"/>
              <w:numPr>
                <w:ilvl w:val="4"/>
                <w:numId w:val="7"/>
              </w:numPr>
            </w:pPr>
            <w:r w:rsidRPr="008250AC">
              <w:t>Systém, Komponent, STJ (premenovať pôvodný názov “Typ (Systém, Komponent, STJ)”)</w:t>
            </w:r>
          </w:p>
          <w:p w14:paraId="6F8A347A" w14:textId="77777777" w:rsidR="001D06CA" w:rsidRPr="008250AC" w:rsidRDefault="001D06CA">
            <w:pPr>
              <w:pStyle w:val="Odsekzoznamu"/>
              <w:numPr>
                <w:ilvl w:val="4"/>
                <w:numId w:val="7"/>
              </w:numPr>
            </w:pPr>
            <w:r w:rsidRPr="008250AC">
              <w:t>Značka</w:t>
            </w:r>
          </w:p>
          <w:p w14:paraId="240C1167" w14:textId="77777777" w:rsidR="001D06CA" w:rsidRPr="008250AC" w:rsidRDefault="001D06CA">
            <w:pPr>
              <w:pStyle w:val="Odsekzoznamu"/>
              <w:numPr>
                <w:ilvl w:val="4"/>
                <w:numId w:val="7"/>
              </w:numPr>
            </w:pPr>
            <w:r w:rsidRPr="008250AC">
              <w:t>Obchodný názov</w:t>
            </w:r>
          </w:p>
          <w:p w14:paraId="7E04513D" w14:textId="77777777" w:rsidR="001D06CA" w:rsidRPr="008250AC" w:rsidRDefault="001D06CA">
            <w:pPr>
              <w:pStyle w:val="Odsekzoznamu"/>
              <w:numPr>
                <w:ilvl w:val="4"/>
                <w:numId w:val="7"/>
              </w:numPr>
            </w:pPr>
            <w:r w:rsidRPr="008250AC">
              <w:t>Typ</w:t>
            </w:r>
          </w:p>
          <w:p w14:paraId="06AD938A" w14:textId="77777777" w:rsidR="00737014" w:rsidRPr="008250AC" w:rsidRDefault="001D06CA">
            <w:pPr>
              <w:pStyle w:val="Odsekzoznamu"/>
              <w:numPr>
                <w:ilvl w:val="4"/>
                <w:numId w:val="7"/>
              </w:numPr>
            </w:pPr>
            <w:r w:rsidRPr="008250AC">
              <w:t>Druh</w:t>
            </w:r>
          </w:p>
        </w:tc>
      </w:tr>
      <w:tr w:rsidR="00737014" w:rsidRPr="008250AC" w14:paraId="209A4843"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BCA56B8" w14:textId="77777777" w:rsidR="00737014" w:rsidRPr="008250AC" w:rsidRDefault="006A33E1" w:rsidP="00F33F9D">
            <w:pPr>
              <w:rPr>
                <w:lang w:eastAsia="sk-SK"/>
              </w:rPr>
            </w:pPr>
            <w:r w:rsidRPr="008250AC">
              <w:rPr>
                <w:lang w:eastAsia="sk-SK"/>
              </w:rPr>
              <w:t>ID_63</w:t>
            </w:r>
          </w:p>
        </w:tc>
        <w:tc>
          <w:tcPr>
            <w:tcW w:w="1470" w:type="dxa"/>
            <w:tcBorders>
              <w:top w:val="nil"/>
              <w:left w:val="nil"/>
              <w:bottom w:val="single" w:sz="4" w:space="0" w:color="A6A6A6"/>
              <w:right w:val="single" w:sz="4" w:space="0" w:color="A6A6A6"/>
            </w:tcBorders>
            <w:shd w:val="clear" w:color="000000" w:fill="FFF2CC"/>
            <w:vAlign w:val="center"/>
          </w:tcPr>
          <w:p w14:paraId="1C6DD04D" w14:textId="77777777" w:rsidR="00737014" w:rsidRPr="008250AC" w:rsidRDefault="00B04AF5">
            <w:r w:rsidRPr="008250AC">
              <w:t>eForm - Rozširovanie typového schválenia vozidla, systému, komponentu alebo samostatnej technickej jednotky podľa regulačných aktov</w:t>
            </w:r>
          </w:p>
        </w:tc>
        <w:tc>
          <w:tcPr>
            <w:tcW w:w="5336" w:type="dxa"/>
            <w:tcBorders>
              <w:top w:val="nil"/>
              <w:left w:val="nil"/>
              <w:bottom w:val="single" w:sz="4" w:space="0" w:color="A6A6A6"/>
              <w:right w:val="single" w:sz="4" w:space="0" w:color="A6A6A6"/>
            </w:tcBorders>
            <w:shd w:val="clear" w:color="000000" w:fill="FFF2CC"/>
            <w:vAlign w:val="center"/>
          </w:tcPr>
          <w:p w14:paraId="3BDCCC66" w14:textId="77777777" w:rsidR="00737014" w:rsidRPr="008250AC" w:rsidRDefault="00B04AF5">
            <w:r w:rsidRPr="008250AC">
              <w:t>V prípade rozširovania typového schválenia vozidla, systému, komponentu alebo samostatnej technickej jednotky podľa regulačných aktov musí navrhovateľ uviesť číslo pôvodného typového schválenia vozidla, systému, komponentu alebo samostatnej technickej jednotky podľa regulačných aktov, ktoré je predmetom rozširovania</w:t>
            </w:r>
          </w:p>
        </w:tc>
      </w:tr>
      <w:tr w:rsidR="00737014" w:rsidRPr="008250AC" w14:paraId="70180FEA"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59D2F8B2" w14:textId="77777777" w:rsidR="00737014" w:rsidRPr="008250AC" w:rsidRDefault="006A33E1">
            <w:pPr>
              <w:rPr>
                <w:lang w:eastAsia="sk-SK"/>
              </w:rPr>
            </w:pPr>
            <w:r w:rsidRPr="008250AC">
              <w:rPr>
                <w:lang w:eastAsia="sk-SK"/>
              </w:rPr>
              <w:t>ID_64</w:t>
            </w:r>
          </w:p>
        </w:tc>
        <w:tc>
          <w:tcPr>
            <w:tcW w:w="1470" w:type="dxa"/>
            <w:tcBorders>
              <w:top w:val="nil"/>
              <w:left w:val="nil"/>
              <w:bottom w:val="single" w:sz="4" w:space="0" w:color="A6A6A6"/>
              <w:right w:val="single" w:sz="4" w:space="0" w:color="A6A6A6"/>
            </w:tcBorders>
            <w:shd w:val="clear" w:color="000000" w:fill="FFF2CC"/>
            <w:vAlign w:val="center"/>
          </w:tcPr>
          <w:p w14:paraId="0D9BB403" w14:textId="77777777" w:rsidR="00737014" w:rsidRPr="008250AC" w:rsidRDefault="00B04AF5">
            <w:r w:rsidRPr="008250AC">
              <w:t>Spracovanie žiadosti – napárovaný záznam z evidencie TS od skúšobne</w:t>
            </w:r>
          </w:p>
        </w:tc>
        <w:tc>
          <w:tcPr>
            <w:tcW w:w="5336" w:type="dxa"/>
            <w:tcBorders>
              <w:top w:val="nil"/>
              <w:left w:val="nil"/>
              <w:bottom w:val="single" w:sz="4" w:space="0" w:color="A6A6A6"/>
              <w:right w:val="single" w:sz="4" w:space="0" w:color="A6A6A6"/>
            </w:tcBorders>
            <w:shd w:val="clear" w:color="000000" w:fill="FFF2CC"/>
            <w:vAlign w:val="center"/>
          </w:tcPr>
          <w:p w14:paraId="2955876C" w14:textId="77777777" w:rsidR="00B04AF5" w:rsidRPr="008250AC" w:rsidRDefault="00B04AF5">
            <w:r w:rsidRPr="008250AC">
              <w:t>Používateľ by mal mať k dispozícii panel s prehľadom nahratých podkladov a protokolov zo strany skúšobne, ktorá ich zadala do extranetu pred podaním žiadosti a na žiadosti uviedla iba číslo homologizácie. Systém by mal podľa čísla homologizácie v prehľade zobraziť všetky podklady a protokoly nahrané skúšobňou a referent by mal vedieť:</w:t>
            </w:r>
          </w:p>
          <w:p w14:paraId="5138F3C7" w14:textId="77777777" w:rsidR="00B04AF5" w:rsidRPr="008250AC" w:rsidRDefault="00B04AF5" w:rsidP="00F33F9D">
            <w:pPr>
              <w:pStyle w:val="Odsekzoznamu"/>
              <w:numPr>
                <w:ilvl w:val="4"/>
                <w:numId w:val="7"/>
              </w:numPr>
            </w:pPr>
            <w:r w:rsidRPr="008250AC">
              <w:t>Každý súbor stiahnuť na disk</w:t>
            </w:r>
          </w:p>
          <w:p w14:paraId="10ED0651" w14:textId="77777777" w:rsidR="00737014" w:rsidRPr="008250AC" w:rsidRDefault="00B04AF5">
            <w:pPr>
              <w:pStyle w:val="Odsekzoznamu"/>
              <w:numPr>
                <w:ilvl w:val="4"/>
                <w:numId w:val="7"/>
              </w:numPr>
            </w:pPr>
            <w:r w:rsidRPr="008250AC">
              <w:t>Stiahnuť všetky súbory na disk jedným kliknutím</w:t>
            </w:r>
          </w:p>
        </w:tc>
      </w:tr>
      <w:tr w:rsidR="00737014" w:rsidRPr="008250AC" w14:paraId="6134F847"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66277094" w14:textId="77777777" w:rsidR="00737014" w:rsidRPr="008250AC" w:rsidRDefault="006A33E1" w:rsidP="00F33F9D">
            <w:pPr>
              <w:rPr>
                <w:lang w:eastAsia="sk-SK"/>
              </w:rPr>
            </w:pPr>
            <w:r w:rsidRPr="008250AC">
              <w:rPr>
                <w:lang w:eastAsia="sk-SK"/>
              </w:rPr>
              <w:t>ID_65</w:t>
            </w:r>
          </w:p>
        </w:tc>
        <w:tc>
          <w:tcPr>
            <w:tcW w:w="1470" w:type="dxa"/>
            <w:tcBorders>
              <w:top w:val="nil"/>
              <w:left w:val="nil"/>
              <w:bottom w:val="single" w:sz="4" w:space="0" w:color="A6A6A6"/>
              <w:right w:val="single" w:sz="4" w:space="0" w:color="A6A6A6"/>
            </w:tcBorders>
            <w:shd w:val="clear" w:color="000000" w:fill="FFF2CC"/>
            <w:vAlign w:val="center"/>
          </w:tcPr>
          <w:p w14:paraId="1216BF40" w14:textId="77777777" w:rsidR="00737014" w:rsidRPr="008250AC" w:rsidRDefault="00091F65">
            <w:r w:rsidRPr="008250AC">
              <w:t>Spracovanie žiadosti – záložka „výrobca \ zástupca výrobcu“</w:t>
            </w:r>
          </w:p>
        </w:tc>
        <w:tc>
          <w:tcPr>
            <w:tcW w:w="5336" w:type="dxa"/>
            <w:tcBorders>
              <w:top w:val="nil"/>
              <w:left w:val="nil"/>
              <w:bottom w:val="single" w:sz="4" w:space="0" w:color="A6A6A6"/>
              <w:right w:val="single" w:sz="4" w:space="0" w:color="A6A6A6"/>
            </w:tcBorders>
            <w:shd w:val="clear" w:color="000000" w:fill="FFF2CC"/>
            <w:vAlign w:val="center"/>
          </w:tcPr>
          <w:p w14:paraId="0DB3B9CB" w14:textId="77777777" w:rsidR="00091F65" w:rsidRPr="008250AC" w:rsidRDefault="00091F65">
            <w:r w:rsidRPr="008250AC">
              <w:t>Na záložke treba údaje upraviť nasledovne:</w:t>
            </w:r>
          </w:p>
          <w:p w14:paraId="42EB556C" w14:textId="77777777" w:rsidR="00091F65" w:rsidRPr="008250AC" w:rsidRDefault="00091F65" w:rsidP="00F33F9D">
            <w:pPr>
              <w:pStyle w:val="Odsekzoznamu"/>
              <w:numPr>
                <w:ilvl w:val="4"/>
                <w:numId w:val="7"/>
              </w:numPr>
            </w:pPr>
            <w:r w:rsidRPr="008250AC">
              <w:t>IČO nastaviť ako nepovinne -&gt; ak je vyplnené, tak treba napárovanie na RPO (len pre SK subjekty)</w:t>
            </w:r>
          </w:p>
          <w:p w14:paraId="5938DE4F" w14:textId="77777777" w:rsidR="00091F65" w:rsidRPr="008250AC" w:rsidRDefault="00091F65">
            <w:pPr>
              <w:pStyle w:val="Odsekzoznamu"/>
              <w:numPr>
                <w:ilvl w:val="4"/>
                <w:numId w:val="7"/>
              </w:numPr>
            </w:pPr>
            <w:r w:rsidRPr="008250AC">
              <w:t>Vedieť zadať len:</w:t>
            </w:r>
          </w:p>
          <w:p w14:paraId="75B560E0" w14:textId="77777777" w:rsidR="00091F65" w:rsidRPr="008250AC" w:rsidRDefault="00091F65" w:rsidP="00F33F9D">
            <w:pPr>
              <w:pStyle w:val="Odsekzoznamu"/>
              <w:numPr>
                <w:ilvl w:val="2"/>
                <w:numId w:val="9"/>
              </w:numPr>
            </w:pPr>
            <w:r w:rsidRPr="008250AC">
              <w:t xml:space="preserve">Názov </w:t>
            </w:r>
          </w:p>
          <w:p w14:paraId="4A526BF5" w14:textId="77777777" w:rsidR="00091F65" w:rsidRPr="008250AC" w:rsidRDefault="00091F65">
            <w:pPr>
              <w:pStyle w:val="Odsekzoznamu"/>
              <w:numPr>
                <w:ilvl w:val="2"/>
                <w:numId w:val="9"/>
              </w:numPr>
            </w:pPr>
            <w:r w:rsidRPr="008250AC">
              <w:t>Sídlo</w:t>
            </w:r>
          </w:p>
          <w:p w14:paraId="57047623" w14:textId="77777777" w:rsidR="00737014" w:rsidRPr="008250AC" w:rsidRDefault="00091F65">
            <w:pPr>
              <w:pStyle w:val="Odsekzoznamu"/>
              <w:numPr>
                <w:ilvl w:val="2"/>
                <w:numId w:val="9"/>
              </w:numPr>
            </w:pPr>
            <w:r w:rsidRPr="008250AC">
              <w:t>Ostatné položky zrušiť / vyhodiť</w:t>
            </w:r>
          </w:p>
        </w:tc>
      </w:tr>
      <w:tr w:rsidR="00737014" w:rsidRPr="008250AC" w14:paraId="64288150"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8259448" w14:textId="77777777" w:rsidR="00737014" w:rsidRPr="008250AC" w:rsidRDefault="006A33E1" w:rsidP="00F33F9D">
            <w:pPr>
              <w:rPr>
                <w:lang w:eastAsia="sk-SK"/>
              </w:rPr>
            </w:pPr>
            <w:r w:rsidRPr="008250AC">
              <w:rPr>
                <w:lang w:eastAsia="sk-SK"/>
              </w:rPr>
              <w:t>ID_66</w:t>
            </w:r>
          </w:p>
        </w:tc>
        <w:tc>
          <w:tcPr>
            <w:tcW w:w="1470" w:type="dxa"/>
            <w:tcBorders>
              <w:top w:val="nil"/>
              <w:left w:val="nil"/>
              <w:bottom w:val="single" w:sz="4" w:space="0" w:color="A6A6A6"/>
              <w:right w:val="single" w:sz="4" w:space="0" w:color="A6A6A6"/>
            </w:tcBorders>
            <w:shd w:val="clear" w:color="000000" w:fill="FFF2CC"/>
            <w:vAlign w:val="center"/>
          </w:tcPr>
          <w:p w14:paraId="64B67BD9" w14:textId="77777777" w:rsidR="00737014" w:rsidRPr="008250AC" w:rsidRDefault="003277DA">
            <w:bookmarkStart w:id="41" w:name="_Hlk138925485"/>
            <w:r w:rsidRPr="008250AC">
              <w:t>Spracovanie žiadosti – záložka „navrhovateľ“</w:t>
            </w:r>
            <w:bookmarkEnd w:id="41"/>
          </w:p>
        </w:tc>
        <w:tc>
          <w:tcPr>
            <w:tcW w:w="5336" w:type="dxa"/>
            <w:tcBorders>
              <w:top w:val="nil"/>
              <w:left w:val="nil"/>
              <w:bottom w:val="single" w:sz="4" w:space="0" w:color="A6A6A6"/>
              <w:right w:val="single" w:sz="4" w:space="0" w:color="A6A6A6"/>
            </w:tcBorders>
            <w:shd w:val="clear" w:color="000000" w:fill="FFF2CC"/>
            <w:vAlign w:val="center"/>
          </w:tcPr>
          <w:p w14:paraId="47BA3109" w14:textId="77777777" w:rsidR="003277DA" w:rsidRPr="008250AC" w:rsidRDefault="003277DA">
            <w:r w:rsidRPr="008250AC">
              <w:t>Treba vedieť zadať aj zahraničný subjekt, lebo posielajú podklady a protokoly aj zahraničné subjekty prostredníctvom papierovej žiadosti – napr. české spoločnosti</w:t>
            </w:r>
          </w:p>
          <w:p w14:paraId="4CF8141D" w14:textId="2479B84D" w:rsidR="00737014" w:rsidRPr="008250AC" w:rsidRDefault="003277DA">
            <w:r w:rsidRPr="008250AC">
              <w:t>Preto treba spraviť prepísateľú biznis kontrolu „navrhovateľ je spárovaný s registrom subjektov“</w:t>
            </w:r>
          </w:p>
        </w:tc>
      </w:tr>
      <w:tr w:rsidR="00737014" w:rsidRPr="008250AC" w14:paraId="70B8727C"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0F5BFAB" w14:textId="77777777" w:rsidR="00737014" w:rsidRPr="008250AC" w:rsidRDefault="006A33E1">
            <w:pPr>
              <w:rPr>
                <w:lang w:eastAsia="sk-SK"/>
              </w:rPr>
            </w:pPr>
            <w:r w:rsidRPr="008250AC">
              <w:rPr>
                <w:lang w:eastAsia="sk-SK"/>
              </w:rPr>
              <w:t>ID_67</w:t>
            </w:r>
          </w:p>
        </w:tc>
        <w:tc>
          <w:tcPr>
            <w:tcW w:w="1470" w:type="dxa"/>
            <w:tcBorders>
              <w:top w:val="nil"/>
              <w:left w:val="nil"/>
              <w:bottom w:val="single" w:sz="4" w:space="0" w:color="A6A6A6"/>
              <w:right w:val="single" w:sz="4" w:space="0" w:color="A6A6A6"/>
            </w:tcBorders>
            <w:shd w:val="clear" w:color="000000" w:fill="FFF2CC"/>
            <w:vAlign w:val="center"/>
          </w:tcPr>
          <w:p w14:paraId="6EC6C248" w14:textId="77777777" w:rsidR="00737014" w:rsidRPr="008250AC" w:rsidRDefault="003277DA">
            <w:r w:rsidRPr="008250AC">
              <w:t>Ďalšie procesné kroky</w:t>
            </w:r>
          </w:p>
        </w:tc>
        <w:tc>
          <w:tcPr>
            <w:tcW w:w="5336" w:type="dxa"/>
            <w:tcBorders>
              <w:top w:val="nil"/>
              <w:left w:val="nil"/>
              <w:bottom w:val="single" w:sz="4" w:space="0" w:color="A6A6A6"/>
              <w:right w:val="single" w:sz="4" w:space="0" w:color="A6A6A6"/>
            </w:tcBorders>
            <w:shd w:val="clear" w:color="000000" w:fill="FFF2CC"/>
            <w:vAlign w:val="center"/>
          </w:tcPr>
          <w:p w14:paraId="5A184914" w14:textId="77777777" w:rsidR="00737014" w:rsidRPr="008250AC" w:rsidRDefault="003277DA">
            <w:r w:rsidRPr="008250AC">
              <w:t>Ďalšie kroky sú procesne zhodné s procesom „Udelenie typového schválenia celého vozidla vozidiel kategórie L, M, N, O, T, C, R a S“, preto ich treba aplikovať aj do tohto procesu.</w:t>
            </w:r>
          </w:p>
        </w:tc>
      </w:tr>
      <w:tr w:rsidR="00737014" w:rsidRPr="008250AC" w14:paraId="150A87C3"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6F0CE04D" w14:textId="77777777" w:rsidR="00737014" w:rsidRPr="008250AC" w:rsidRDefault="006A33E1">
            <w:pPr>
              <w:rPr>
                <w:lang w:eastAsia="sk-SK"/>
              </w:rPr>
            </w:pPr>
            <w:r w:rsidRPr="008250AC">
              <w:rPr>
                <w:lang w:eastAsia="sk-SK"/>
              </w:rPr>
              <w:t>ID_68</w:t>
            </w:r>
          </w:p>
        </w:tc>
        <w:tc>
          <w:tcPr>
            <w:tcW w:w="1470" w:type="dxa"/>
            <w:tcBorders>
              <w:top w:val="nil"/>
              <w:left w:val="nil"/>
              <w:bottom w:val="single" w:sz="4" w:space="0" w:color="A6A6A6"/>
              <w:right w:val="single" w:sz="4" w:space="0" w:color="A6A6A6"/>
            </w:tcBorders>
            <w:shd w:val="clear" w:color="000000" w:fill="FFF2CC"/>
            <w:vAlign w:val="center"/>
          </w:tcPr>
          <w:p w14:paraId="5C05E17B" w14:textId="77777777" w:rsidR="00737014" w:rsidRPr="008250AC" w:rsidRDefault="003277DA">
            <w:r w:rsidRPr="008250AC">
              <w:t>Register typových schválení EÚ vozidla, systému, komponentu alebo samostatnej technickej jednotky podľa regulačných aktov  – pohľad na údaje registra</w:t>
            </w:r>
          </w:p>
        </w:tc>
        <w:tc>
          <w:tcPr>
            <w:tcW w:w="5336" w:type="dxa"/>
            <w:tcBorders>
              <w:top w:val="nil"/>
              <w:left w:val="nil"/>
              <w:bottom w:val="single" w:sz="4" w:space="0" w:color="A6A6A6"/>
              <w:right w:val="single" w:sz="4" w:space="0" w:color="A6A6A6"/>
            </w:tcBorders>
            <w:shd w:val="clear" w:color="000000" w:fill="FFF2CC"/>
            <w:vAlign w:val="center"/>
          </w:tcPr>
          <w:p w14:paraId="68A82118" w14:textId="77777777" w:rsidR="00737014" w:rsidRPr="008250AC" w:rsidRDefault="003277DA">
            <w:r w:rsidRPr="008250AC">
              <w:t>Register má poskytovať pohľad na záznamy prostredníctvom regulačných aktov. To znamená v registri sa budú automaticky generovať záložky regulačných aktov podľa číselníka a používateľ kliknutím na záložku uvidí záznamy registra vyfiltrované pre daný typ regulačného aktu – následne bude v záložke dostupné ďalšie vyhľadávanie a pohľad na prehľad evidovaných záznamov vydaných typových schválení EÚ vozidla, systému, komponentu alebo samostatnej technickej jednotky podľa regulačných aktov  – pohľad na údaje registra</w:t>
            </w:r>
          </w:p>
        </w:tc>
      </w:tr>
      <w:tr w:rsidR="00737014" w:rsidRPr="008250AC" w14:paraId="68F58F2C"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500708D9" w14:textId="77777777" w:rsidR="00737014" w:rsidRPr="008250AC" w:rsidRDefault="006A33E1">
            <w:pPr>
              <w:rPr>
                <w:lang w:eastAsia="sk-SK"/>
              </w:rPr>
            </w:pPr>
            <w:r w:rsidRPr="008250AC">
              <w:rPr>
                <w:lang w:eastAsia="sk-SK"/>
              </w:rPr>
              <w:t>ID_69</w:t>
            </w:r>
          </w:p>
        </w:tc>
        <w:tc>
          <w:tcPr>
            <w:tcW w:w="1470" w:type="dxa"/>
            <w:tcBorders>
              <w:top w:val="nil"/>
              <w:left w:val="nil"/>
              <w:bottom w:val="single" w:sz="4" w:space="0" w:color="A6A6A6"/>
              <w:right w:val="single" w:sz="4" w:space="0" w:color="A6A6A6"/>
            </w:tcBorders>
            <w:shd w:val="clear" w:color="000000" w:fill="FFF2CC"/>
            <w:vAlign w:val="center"/>
          </w:tcPr>
          <w:p w14:paraId="38EB51D6" w14:textId="77777777" w:rsidR="00737014" w:rsidRPr="008250AC" w:rsidRDefault="003277DA">
            <w:r w:rsidRPr="008250AC">
              <w:t>Migrácie</w:t>
            </w:r>
          </w:p>
        </w:tc>
        <w:tc>
          <w:tcPr>
            <w:tcW w:w="5336" w:type="dxa"/>
            <w:tcBorders>
              <w:top w:val="nil"/>
              <w:left w:val="nil"/>
              <w:bottom w:val="single" w:sz="4" w:space="0" w:color="A6A6A6"/>
              <w:right w:val="single" w:sz="4" w:space="0" w:color="A6A6A6"/>
            </w:tcBorders>
            <w:shd w:val="clear" w:color="000000" w:fill="FFF2CC"/>
            <w:vAlign w:val="center"/>
          </w:tcPr>
          <w:p w14:paraId="36AF52E3" w14:textId="77777777" w:rsidR="003277DA" w:rsidRPr="008250AC" w:rsidRDefault="003277DA">
            <w:r w:rsidRPr="008250AC">
              <w:t>Migrácia záznamov z externých systémov</w:t>
            </w:r>
          </w:p>
          <w:p w14:paraId="7F0BA7A0" w14:textId="77777777" w:rsidR="003277DA" w:rsidRPr="008250AC" w:rsidRDefault="003277DA" w:rsidP="00F33F9D">
            <w:pPr>
              <w:pStyle w:val="Odsekzoznamu"/>
              <w:numPr>
                <w:ilvl w:val="4"/>
                <w:numId w:val="7"/>
              </w:numPr>
            </w:pPr>
            <w:r w:rsidRPr="008250AC">
              <w:t>https://www.mindop.sk/ministerstvo-1/statny-dopravny-urad-4/schvalovanie-vozidiel/typove-schvalovanie-vozidla-systemu-komponentu-a-samostatnej-technickej-jednotky</w:t>
            </w:r>
          </w:p>
          <w:p w14:paraId="7D2AAB2B" w14:textId="77777777" w:rsidR="00737014" w:rsidRPr="008250AC" w:rsidRDefault="003277DA">
            <w:pPr>
              <w:pStyle w:val="Odsekzoznamu"/>
              <w:numPr>
                <w:ilvl w:val="4"/>
                <w:numId w:val="7"/>
              </w:numPr>
            </w:pPr>
            <w:r w:rsidRPr="008250AC">
              <w:t>https://sdusht.telecom.gov.sk/SprHomTyp/</w:t>
            </w:r>
          </w:p>
        </w:tc>
      </w:tr>
      <w:tr w:rsidR="001A5489" w:rsidRPr="008250AC" w14:paraId="3CF1CFD2" w14:textId="77777777" w:rsidTr="00CE6944">
        <w:trPr>
          <w:trHeight w:val="1075"/>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2F82833F" w14:textId="77777777" w:rsidR="001A5489" w:rsidRPr="008250AC" w:rsidRDefault="001A5489" w:rsidP="00F33F9D">
            <w:r w:rsidRPr="008250AC">
              <w:t>Zrušenie \ odňatie typového schválenia EÚ vozidla, systému, komponentu alebo samostatnej technickej jednotky podľa regulačných aktov: Zrušenie \ odňatie typového schválenia EÚ vozidla, systému, komponentu alebo samostatnej technickej jednotky podľa regulačných aktov</w:t>
            </w:r>
          </w:p>
        </w:tc>
      </w:tr>
      <w:tr w:rsidR="00737014" w:rsidRPr="008250AC" w14:paraId="31B8AF41"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3BE6D27" w14:textId="77777777" w:rsidR="00737014" w:rsidRPr="008250AC" w:rsidRDefault="006A33E1">
            <w:pPr>
              <w:rPr>
                <w:lang w:eastAsia="sk-SK"/>
              </w:rPr>
            </w:pPr>
            <w:r w:rsidRPr="008250AC">
              <w:rPr>
                <w:lang w:eastAsia="sk-SK"/>
              </w:rPr>
              <w:t>ID_70</w:t>
            </w:r>
          </w:p>
        </w:tc>
        <w:tc>
          <w:tcPr>
            <w:tcW w:w="1470" w:type="dxa"/>
            <w:tcBorders>
              <w:top w:val="nil"/>
              <w:left w:val="nil"/>
              <w:bottom w:val="single" w:sz="4" w:space="0" w:color="A6A6A6"/>
              <w:right w:val="single" w:sz="4" w:space="0" w:color="A6A6A6"/>
            </w:tcBorders>
            <w:shd w:val="clear" w:color="000000" w:fill="FFF2CC"/>
            <w:vAlign w:val="center"/>
          </w:tcPr>
          <w:p w14:paraId="5B6E3E0B" w14:textId="77777777" w:rsidR="00737014" w:rsidRPr="008250AC" w:rsidRDefault="00FA5ABF">
            <w:r w:rsidRPr="008250AC">
              <w:t>Zrušenie \ odňatie typového schválenia EÚ vozidla, systému, komponentu alebo samostatnej technickej jednotky podľa regulačných aktov</w:t>
            </w:r>
          </w:p>
        </w:tc>
        <w:tc>
          <w:tcPr>
            <w:tcW w:w="5336" w:type="dxa"/>
            <w:tcBorders>
              <w:top w:val="nil"/>
              <w:left w:val="nil"/>
              <w:bottom w:val="single" w:sz="4" w:space="0" w:color="A6A6A6"/>
              <w:right w:val="single" w:sz="4" w:space="0" w:color="A6A6A6"/>
            </w:tcBorders>
            <w:shd w:val="clear" w:color="000000" w:fill="FFF2CC"/>
            <w:vAlign w:val="center"/>
          </w:tcPr>
          <w:p w14:paraId="2F4F13C6" w14:textId="77777777" w:rsidR="00FA5ABF" w:rsidRPr="008250AC" w:rsidRDefault="00FA5ABF">
            <w:r w:rsidRPr="008250AC">
              <w:t>Podporiť proces Zrušenie \ odňatie typového schválenia EÚ vozidla, systému, komponentu alebo samostatnej technickej jednotky podľa regulačných aktov nasledovne:</w:t>
            </w:r>
          </w:p>
          <w:p w14:paraId="07B65C5D" w14:textId="77777777" w:rsidR="00FA5ABF" w:rsidRPr="008250AC" w:rsidRDefault="00FA5ABF" w:rsidP="00F33F9D">
            <w:pPr>
              <w:pStyle w:val="Odsekzoznamu"/>
              <w:numPr>
                <w:ilvl w:val="0"/>
                <w:numId w:val="14"/>
              </w:numPr>
            </w:pPr>
            <w:r w:rsidRPr="008250AC">
              <w:t>Informovanie MDSR od výrobcu o zastavení výroby alebo informácie od skúšobne o nevykonaní kontroly zhody výroby (nebude predmetom elektronizácie)</w:t>
            </w:r>
          </w:p>
          <w:p w14:paraId="7A020F8F" w14:textId="77777777" w:rsidR="00FA5ABF" w:rsidRPr="008250AC" w:rsidRDefault="00FA5ABF">
            <w:pPr>
              <w:pStyle w:val="Odsekzoznamu"/>
              <w:numPr>
                <w:ilvl w:val="0"/>
                <w:numId w:val="14"/>
              </w:numPr>
            </w:pPr>
            <w:r w:rsidRPr="008250AC">
              <w:t xml:space="preserve">MDSR na základe bodu 1 zaeviduje v intranete žiadosť „Zrušenie \ odňatie typového schválenia EÚ vozidla, systému, komponentu alebo samostatnej technickej jednotky podľa regulačných aktov“ </w:t>
            </w:r>
          </w:p>
          <w:p w14:paraId="3C1BCE7F" w14:textId="77777777" w:rsidR="00FA5ABF" w:rsidRPr="008250AC" w:rsidRDefault="00FA5ABF">
            <w:pPr>
              <w:pStyle w:val="Odsekzoznamu"/>
              <w:numPr>
                <w:ilvl w:val="0"/>
                <w:numId w:val="14"/>
              </w:numPr>
            </w:pPr>
            <w:r w:rsidRPr="008250AC">
              <w:t>Spracovanie žiadosti v agende</w:t>
            </w:r>
          </w:p>
          <w:p w14:paraId="11CDA732" w14:textId="77777777" w:rsidR="00FA5ABF" w:rsidRPr="008250AC" w:rsidRDefault="00FA5ABF">
            <w:pPr>
              <w:pStyle w:val="Odsekzoznamu"/>
              <w:numPr>
                <w:ilvl w:val="0"/>
                <w:numId w:val="14"/>
              </w:numPr>
            </w:pPr>
            <w:r w:rsidRPr="008250AC">
              <w:t>Kontrola vstupných údajov</w:t>
            </w:r>
          </w:p>
          <w:p w14:paraId="1993E077" w14:textId="77777777" w:rsidR="00FA5ABF" w:rsidRPr="008250AC" w:rsidRDefault="00FA5ABF">
            <w:pPr>
              <w:pStyle w:val="Odsekzoznamu"/>
              <w:numPr>
                <w:ilvl w:val="0"/>
                <w:numId w:val="14"/>
              </w:numPr>
            </w:pPr>
            <w:r w:rsidRPr="008250AC">
              <w:t>Začatie konanie</w:t>
            </w:r>
          </w:p>
          <w:p w14:paraId="5916EAA7" w14:textId="77777777" w:rsidR="00FA5ABF" w:rsidRPr="008250AC" w:rsidRDefault="00FA5ABF">
            <w:pPr>
              <w:pStyle w:val="Odsekzoznamu"/>
              <w:numPr>
                <w:ilvl w:val="0"/>
                <w:numId w:val="14"/>
              </w:numPr>
            </w:pPr>
            <w:r w:rsidRPr="008250AC">
              <w:t>Generovanie rozhodnutia (sprievodný list)</w:t>
            </w:r>
          </w:p>
          <w:p w14:paraId="5F34F610" w14:textId="6CA01D50" w:rsidR="00FA5ABF" w:rsidRPr="008250AC" w:rsidRDefault="00FA5ABF">
            <w:pPr>
              <w:pStyle w:val="Odsekzoznamu"/>
              <w:numPr>
                <w:ilvl w:val="0"/>
                <w:numId w:val="14"/>
              </w:numPr>
            </w:pPr>
            <w:r w:rsidRPr="008250AC">
              <w:t>Nahrávanie príloh k rozhodnutiu (</w:t>
            </w:r>
            <w:r w:rsidR="00205FC9">
              <w:t>PADES</w:t>
            </w:r>
            <w:r w:rsidRPr="008250AC">
              <w:t xml:space="preserve"> dokument - odňatie)</w:t>
            </w:r>
          </w:p>
          <w:p w14:paraId="0DD0A526" w14:textId="77777777" w:rsidR="00FA5ABF" w:rsidRPr="008250AC" w:rsidRDefault="00FA5ABF">
            <w:pPr>
              <w:pStyle w:val="Odsekzoznamu"/>
              <w:numPr>
                <w:ilvl w:val="0"/>
                <w:numId w:val="14"/>
              </w:numPr>
            </w:pPr>
            <w:r w:rsidRPr="008250AC">
              <w:t>Podpisovanie rozhodnutia (sprievodný list) a samostatne jednotlivé prílohy</w:t>
            </w:r>
          </w:p>
          <w:p w14:paraId="185C5469" w14:textId="77777777" w:rsidR="00FA5ABF" w:rsidRPr="008250AC" w:rsidRDefault="00FA5ABF">
            <w:pPr>
              <w:pStyle w:val="Odsekzoznamu"/>
              <w:numPr>
                <w:ilvl w:val="0"/>
                <w:numId w:val="14"/>
              </w:numPr>
            </w:pPr>
            <w:r w:rsidRPr="008250AC">
              <w:t>Schválenie rozhodnutia (sprievodný list) a príloh nadriadeným</w:t>
            </w:r>
          </w:p>
          <w:p w14:paraId="291EFD10" w14:textId="559180DE" w:rsidR="00FA5ABF" w:rsidRPr="008250AC" w:rsidRDefault="00FA5ABF">
            <w:pPr>
              <w:pStyle w:val="Odsekzoznamu"/>
              <w:numPr>
                <w:ilvl w:val="0"/>
                <w:numId w:val="14"/>
              </w:numPr>
            </w:pPr>
            <w:r w:rsidRPr="008250AC">
              <w:t xml:space="preserve">Zapísanie výsledku spracovania do registra (vznikne záznam o odňatí typového </w:t>
            </w:r>
            <w:r w:rsidR="007D28E8" w:rsidRPr="008250AC">
              <w:t>schválenia</w:t>
            </w:r>
            <w:r w:rsidRPr="008250AC">
              <w:t>)</w:t>
            </w:r>
          </w:p>
          <w:p w14:paraId="24DF1C24" w14:textId="77777777" w:rsidR="00FA5ABF" w:rsidRPr="008250AC" w:rsidRDefault="00FA5ABF">
            <w:pPr>
              <w:pStyle w:val="Odsekzoznamu"/>
              <w:numPr>
                <w:ilvl w:val="0"/>
                <w:numId w:val="14"/>
              </w:numPr>
            </w:pPr>
            <w:r w:rsidRPr="008250AC">
              <w:t>Odosielanie a doručovanie</w:t>
            </w:r>
          </w:p>
          <w:p w14:paraId="1E4755F1" w14:textId="77777777" w:rsidR="00737014" w:rsidRPr="008250AC" w:rsidRDefault="00FA5ABF">
            <w:pPr>
              <w:pStyle w:val="Odsekzoznamu"/>
              <w:numPr>
                <w:ilvl w:val="0"/>
                <w:numId w:val="14"/>
              </w:numPr>
            </w:pPr>
            <w:r w:rsidRPr="008250AC">
              <w:t>Nastavenie právoplatnosti</w:t>
            </w:r>
          </w:p>
        </w:tc>
      </w:tr>
      <w:tr w:rsidR="00127A00" w:rsidRPr="008250AC" w14:paraId="4153316A" w14:textId="77777777" w:rsidTr="00662BA1">
        <w:trPr>
          <w:trHeight w:val="715"/>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15282D01" w14:textId="77777777" w:rsidR="00127A00" w:rsidRPr="008250AC" w:rsidRDefault="00127A00" w:rsidP="00F33F9D">
            <w:r w:rsidRPr="008250AC">
              <w:t>Udelenie typového schválenia vozidla: Vnútroštátne typové schválenie systému, komponentu alebo samostatnej technickej jednotky</w:t>
            </w:r>
          </w:p>
        </w:tc>
      </w:tr>
      <w:tr w:rsidR="00127A00" w:rsidRPr="008250AC" w14:paraId="27CC6FCC"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F9B963C" w14:textId="77777777" w:rsidR="00127A00" w:rsidRPr="008250AC" w:rsidRDefault="006A33E1">
            <w:pPr>
              <w:rPr>
                <w:lang w:eastAsia="sk-SK"/>
              </w:rPr>
            </w:pPr>
            <w:r w:rsidRPr="008250AC">
              <w:rPr>
                <w:lang w:eastAsia="sk-SK"/>
              </w:rPr>
              <w:t>ID_71</w:t>
            </w:r>
          </w:p>
        </w:tc>
        <w:tc>
          <w:tcPr>
            <w:tcW w:w="1470" w:type="dxa"/>
            <w:tcBorders>
              <w:top w:val="nil"/>
              <w:left w:val="nil"/>
              <w:bottom w:val="single" w:sz="4" w:space="0" w:color="A6A6A6"/>
              <w:right w:val="single" w:sz="4" w:space="0" w:color="A6A6A6"/>
            </w:tcBorders>
            <w:shd w:val="clear" w:color="000000" w:fill="FFF2CC"/>
            <w:vAlign w:val="center"/>
          </w:tcPr>
          <w:p w14:paraId="7EDF56C2" w14:textId="77777777" w:rsidR="00127A00" w:rsidRPr="008250AC" w:rsidRDefault="008B6277">
            <w:bookmarkStart w:id="42" w:name="_Hlk138925741"/>
            <w:r w:rsidRPr="008250AC">
              <w:t>Proces spracovania žiadosti</w:t>
            </w:r>
            <w:bookmarkEnd w:id="42"/>
          </w:p>
        </w:tc>
        <w:tc>
          <w:tcPr>
            <w:tcW w:w="5336" w:type="dxa"/>
            <w:tcBorders>
              <w:top w:val="nil"/>
              <w:left w:val="nil"/>
              <w:bottom w:val="single" w:sz="4" w:space="0" w:color="A6A6A6"/>
              <w:right w:val="single" w:sz="4" w:space="0" w:color="A6A6A6"/>
            </w:tcBorders>
            <w:shd w:val="clear" w:color="000000" w:fill="FFF2CC"/>
            <w:vAlign w:val="center"/>
          </w:tcPr>
          <w:p w14:paraId="59103DF2" w14:textId="77777777" w:rsidR="008B6277" w:rsidRPr="008250AC" w:rsidRDefault="008B6277">
            <w:r w:rsidRPr="008250AC">
              <w:t>Proces spracovania žiadosti:</w:t>
            </w:r>
          </w:p>
          <w:p w14:paraId="5F25554A" w14:textId="4A09B9C3" w:rsidR="008B6277" w:rsidRPr="008250AC" w:rsidRDefault="008B6277" w:rsidP="00F33F9D">
            <w:pPr>
              <w:pStyle w:val="Odsekzoznamu"/>
              <w:numPr>
                <w:ilvl w:val="0"/>
                <w:numId w:val="15"/>
              </w:numPr>
            </w:pPr>
            <w:r w:rsidRPr="008250AC">
              <w:t xml:space="preserve">Podanie žiadosti </w:t>
            </w:r>
            <w:r w:rsidR="005B3A5C">
              <w:t>na portáli</w:t>
            </w:r>
            <w:r w:rsidRPr="008250AC">
              <w:t xml:space="preserve"> JISCD-ESD</w:t>
            </w:r>
          </w:p>
          <w:p w14:paraId="3645D2B2" w14:textId="77777777" w:rsidR="008B6277" w:rsidRPr="008250AC" w:rsidRDefault="008B6277">
            <w:pPr>
              <w:pStyle w:val="Odsekzoznamu"/>
              <w:numPr>
                <w:ilvl w:val="0"/>
                <w:numId w:val="15"/>
              </w:numPr>
            </w:pPr>
            <w:r w:rsidRPr="008250AC">
              <w:t>Spracovanie žiadosti v agende</w:t>
            </w:r>
          </w:p>
          <w:p w14:paraId="2FB0D633" w14:textId="77777777" w:rsidR="008B6277" w:rsidRPr="008250AC" w:rsidRDefault="008B6277">
            <w:pPr>
              <w:pStyle w:val="Odsekzoznamu"/>
              <w:numPr>
                <w:ilvl w:val="0"/>
                <w:numId w:val="15"/>
              </w:numPr>
            </w:pPr>
            <w:r w:rsidRPr="008250AC">
              <w:t>Kontrola vstupných údajov</w:t>
            </w:r>
          </w:p>
          <w:p w14:paraId="2E162CB5" w14:textId="77777777" w:rsidR="008B6277" w:rsidRPr="008250AC" w:rsidRDefault="008B6277">
            <w:pPr>
              <w:pStyle w:val="Odsekzoznamu"/>
              <w:numPr>
                <w:ilvl w:val="0"/>
                <w:numId w:val="15"/>
              </w:numPr>
            </w:pPr>
            <w:r w:rsidRPr="008250AC">
              <w:t>Začatie konanie</w:t>
            </w:r>
          </w:p>
          <w:p w14:paraId="23BDEEDA" w14:textId="77777777" w:rsidR="008B6277" w:rsidRPr="008250AC" w:rsidRDefault="008B6277">
            <w:pPr>
              <w:pStyle w:val="Odsekzoznamu"/>
              <w:numPr>
                <w:ilvl w:val="0"/>
                <w:numId w:val="15"/>
              </w:numPr>
            </w:pPr>
            <w:r w:rsidRPr="008250AC">
              <w:t>Generovanie rozhodnutia (osvedčenie) + ZTO</w:t>
            </w:r>
          </w:p>
          <w:p w14:paraId="4880E588" w14:textId="77777777" w:rsidR="008B6277" w:rsidRPr="008250AC" w:rsidRDefault="008B6277">
            <w:pPr>
              <w:pStyle w:val="Odsekzoznamu"/>
              <w:numPr>
                <w:ilvl w:val="0"/>
                <w:numId w:val="15"/>
              </w:numPr>
            </w:pPr>
            <w:r w:rsidRPr="008250AC">
              <w:t>Nahrávanie príloh k rozhodnutiu</w:t>
            </w:r>
          </w:p>
          <w:p w14:paraId="13F25F10" w14:textId="77777777" w:rsidR="008B6277" w:rsidRPr="008250AC" w:rsidRDefault="008B6277">
            <w:pPr>
              <w:pStyle w:val="Odsekzoznamu"/>
              <w:numPr>
                <w:ilvl w:val="0"/>
                <w:numId w:val="15"/>
              </w:numPr>
            </w:pPr>
            <w:r w:rsidRPr="008250AC">
              <w:t>Podpisovanie rozhodnutia (osvedčenie)</w:t>
            </w:r>
          </w:p>
          <w:p w14:paraId="54359552" w14:textId="77777777" w:rsidR="008B6277" w:rsidRPr="008250AC" w:rsidRDefault="008B6277">
            <w:pPr>
              <w:pStyle w:val="Odsekzoznamu"/>
              <w:numPr>
                <w:ilvl w:val="0"/>
                <w:numId w:val="15"/>
              </w:numPr>
            </w:pPr>
            <w:r w:rsidRPr="008250AC">
              <w:t>Schválenie rozhodnutia (osvedčenie) a príloh nadriadeným</w:t>
            </w:r>
          </w:p>
          <w:p w14:paraId="26AE4095" w14:textId="77777777" w:rsidR="008B6277" w:rsidRPr="008250AC" w:rsidRDefault="008B6277">
            <w:pPr>
              <w:pStyle w:val="Odsekzoznamu"/>
              <w:numPr>
                <w:ilvl w:val="0"/>
                <w:numId w:val="15"/>
              </w:numPr>
            </w:pPr>
            <w:r w:rsidRPr="008250AC">
              <w:t>Zapísanie výsledku spracovania do registra</w:t>
            </w:r>
          </w:p>
          <w:p w14:paraId="05F06D26" w14:textId="77777777" w:rsidR="008B6277" w:rsidRPr="008250AC" w:rsidRDefault="008B6277">
            <w:pPr>
              <w:pStyle w:val="Odsekzoznamu"/>
              <w:numPr>
                <w:ilvl w:val="0"/>
                <w:numId w:val="15"/>
              </w:numPr>
            </w:pPr>
            <w:r w:rsidRPr="008250AC">
              <w:t>Odosielanie a doručovanie</w:t>
            </w:r>
          </w:p>
          <w:p w14:paraId="7397F62F" w14:textId="77777777" w:rsidR="00127A00" w:rsidRPr="008250AC" w:rsidRDefault="008B6277">
            <w:pPr>
              <w:pStyle w:val="Odsekzoznamu"/>
              <w:numPr>
                <w:ilvl w:val="0"/>
                <w:numId w:val="15"/>
              </w:numPr>
            </w:pPr>
            <w:r w:rsidRPr="008250AC">
              <w:t>Nastavenie právoplatnosti</w:t>
            </w:r>
          </w:p>
        </w:tc>
      </w:tr>
      <w:tr w:rsidR="00127A00" w:rsidRPr="008250AC" w14:paraId="7ECD5455"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68E9AF5C" w14:textId="77777777" w:rsidR="00127A00" w:rsidRPr="008250AC" w:rsidRDefault="006A33E1" w:rsidP="00F33F9D">
            <w:pPr>
              <w:rPr>
                <w:lang w:eastAsia="sk-SK"/>
              </w:rPr>
            </w:pPr>
            <w:r w:rsidRPr="008250AC">
              <w:rPr>
                <w:lang w:eastAsia="sk-SK"/>
              </w:rPr>
              <w:t>ID_72</w:t>
            </w:r>
          </w:p>
        </w:tc>
        <w:tc>
          <w:tcPr>
            <w:tcW w:w="1470" w:type="dxa"/>
            <w:tcBorders>
              <w:top w:val="nil"/>
              <w:left w:val="nil"/>
              <w:bottom w:val="single" w:sz="4" w:space="0" w:color="A6A6A6"/>
              <w:right w:val="single" w:sz="4" w:space="0" w:color="A6A6A6"/>
            </w:tcBorders>
            <w:shd w:val="clear" w:color="000000" w:fill="FFF2CC"/>
            <w:vAlign w:val="center"/>
          </w:tcPr>
          <w:p w14:paraId="67F95CD9" w14:textId="77777777" w:rsidR="00127A00" w:rsidRPr="008250AC" w:rsidRDefault="0039320A">
            <w:r w:rsidRPr="008250AC">
              <w:t>eForm</w:t>
            </w:r>
          </w:p>
        </w:tc>
        <w:tc>
          <w:tcPr>
            <w:tcW w:w="5336" w:type="dxa"/>
            <w:tcBorders>
              <w:top w:val="nil"/>
              <w:left w:val="nil"/>
              <w:bottom w:val="single" w:sz="4" w:space="0" w:color="A6A6A6"/>
              <w:right w:val="single" w:sz="4" w:space="0" w:color="A6A6A6"/>
            </w:tcBorders>
            <w:shd w:val="clear" w:color="000000" w:fill="FFF2CC"/>
            <w:vAlign w:val="center"/>
          </w:tcPr>
          <w:p w14:paraId="646BD768" w14:textId="77777777" w:rsidR="0039320A" w:rsidRPr="008250AC" w:rsidRDefault="0039320A">
            <w:bookmarkStart w:id="43" w:name="_Hlk138925870"/>
            <w:r w:rsidRPr="008250AC">
              <w:t>Elektronická žiadosť má obsahovať nasledujúce údaje + ostatné štandardne dodávané údaje s eForm:</w:t>
            </w:r>
          </w:p>
          <w:p w14:paraId="1833A42C" w14:textId="77777777" w:rsidR="0039320A" w:rsidRPr="008250AC" w:rsidRDefault="0039320A" w:rsidP="00F33F9D">
            <w:pPr>
              <w:pStyle w:val="Odsekzoznamu"/>
              <w:numPr>
                <w:ilvl w:val="4"/>
                <w:numId w:val="7"/>
              </w:numPr>
            </w:pPr>
            <w:r w:rsidRPr="008250AC">
              <w:t>Navrhovateľa (žiadateľa)</w:t>
            </w:r>
          </w:p>
          <w:p w14:paraId="102DFB56" w14:textId="77777777" w:rsidR="0039320A" w:rsidRPr="008250AC" w:rsidRDefault="0039320A">
            <w:pPr>
              <w:pStyle w:val="Odsekzoznamu"/>
              <w:numPr>
                <w:ilvl w:val="4"/>
                <w:numId w:val="7"/>
              </w:numPr>
            </w:pPr>
            <w:r w:rsidRPr="008250AC">
              <w:t xml:space="preserve">Výrobca (párovanie výrobcu \ zástupcu výrobcu na osvedčenie) </w:t>
            </w:r>
          </w:p>
          <w:p w14:paraId="4F0FD36E" w14:textId="77777777" w:rsidR="0039320A" w:rsidRPr="008250AC" w:rsidRDefault="0039320A">
            <w:pPr>
              <w:pStyle w:val="Odsekzoznamu"/>
              <w:numPr>
                <w:ilvl w:val="4"/>
                <w:numId w:val="7"/>
              </w:numPr>
            </w:pPr>
            <w:r w:rsidRPr="008250AC">
              <w:t>Systém, komponent, samostatná technická jednotka</w:t>
            </w:r>
          </w:p>
          <w:p w14:paraId="2D2EFDDA" w14:textId="77777777" w:rsidR="00127A00" w:rsidRPr="008250AC" w:rsidRDefault="0039320A">
            <w:pPr>
              <w:pStyle w:val="Odsekzoznamu"/>
              <w:numPr>
                <w:ilvl w:val="4"/>
                <w:numId w:val="7"/>
              </w:numPr>
            </w:pPr>
            <w:r w:rsidRPr="008250AC">
              <w:t>Prílohy (napr. protokol)</w:t>
            </w:r>
            <w:bookmarkEnd w:id="43"/>
          </w:p>
        </w:tc>
      </w:tr>
      <w:tr w:rsidR="00127A00" w:rsidRPr="008250AC" w14:paraId="65A1D6BD"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6292D4D" w14:textId="77777777" w:rsidR="00127A00" w:rsidRPr="008250AC" w:rsidRDefault="006A33E1" w:rsidP="00F33F9D">
            <w:pPr>
              <w:rPr>
                <w:lang w:eastAsia="sk-SK"/>
              </w:rPr>
            </w:pPr>
            <w:r w:rsidRPr="008250AC">
              <w:rPr>
                <w:lang w:eastAsia="sk-SK"/>
              </w:rPr>
              <w:t>ID_73</w:t>
            </w:r>
          </w:p>
        </w:tc>
        <w:tc>
          <w:tcPr>
            <w:tcW w:w="1470" w:type="dxa"/>
            <w:tcBorders>
              <w:top w:val="nil"/>
              <w:left w:val="nil"/>
              <w:bottom w:val="single" w:sz="4" w:space="0" w:color="A6A6A6"/>
              <w:right w:val="single" w:sz="4" w:space="0" w:color="A6A6A6"/>
            </w:tcBorders>
            <w:shd w:val="clear" w:color="000000" w:fill="FFF2CC"/>
            <w:vAlign w:val="center"/>
          </w:tcPr>
          <w:p w14:paraId="14BBB685" w14:textId="77777777" w:rsidR="00127A00" w:rsidRPr="008250AC" w:rsidRDefault="004809A8">
            <w:r w:rsidRPr="008250AC">
              <w:t>eForm - Systém, komponent, samostatná technická jednotka</w:t>
            </w:r>
          </w:p>
        </w:tc>
        <w:tc>
          <w:tcPr>
            <w:tcW w:w="5336" w:type="dxa"/>
            <w:tcBorders>
              <w:top w:val="nil"/>
              <w:left w:val="nil"/>
              <w:bottom w:val="single" w:sz="4" w:space="0" w:color="A6A6A6"/>
              <w:right w:val="single" w:sz="4" w:space="0" w:color="A6A6A6"/>
            </w:tcBorders>
            <w:shd w:val="clear" w:color="000000" w:fill="FFF2CC"/>
            <w:vAlign w:val="center"/>
          </w:tcPr>
          <w:p w14:paraId="0055D41A" w14:textId="77777777" w:rsidR="004809A8" w:rsidRPr="008250AC" w:rsidRDefault="004809A8">
            <w:r w:rsidRPr="008250AC">
              <w:t>Informácie o systéme, komponente, samostatnej technickej jednotke</w:t>
            </w:r>
          </w:p>
          <w:p w14:paraId="77B69D5E" w14:textId="77777777" w:rsidR="004809A8" w:rsidRPr="008250AC" w:rsidRDefault="004809A8" w:rsidP="00F33F9D">
            <w:pPr>
              <w:pStyle w:val="Odsekzoznamu"/>
              <w:numPr>
                <w:ilvl w:val="4"/>
                <w:numId w:val="7"/>
              </w:numPr>
            </w:pPr>
            <w:r w:rsidRPr="008250AC">
              <w:t>Značka (text)</w:t>
            </w:r>
          </w:p>
          <w:p w14:paraId="33C01AA2" w14:textId="77777777" w:rsidR="004809A8" w:rsidRPr="008250AC" w:rsidRDefault="004809A8">
            <w:pPr>
              <w:pStyle w:val="Odsekzoznamu"/>
              <w:numPr>
                <w:ilvl w:val="4"/>
                <w:numId w:val="7"/>
              </w:numPr>
            </w:pPr>
            <w:r w:rsidRPr="008250AC">
              <w:t>Obchodný názov (text)</w:t>
            </w:r>
          </w:p>
          <w:p w14:paraId="6BCA87E6" w14:textId="77777777" w:rsidR="004809A8" w:rsidRPr="008250AC" w:rsidRDefault="004809A8">
            <w:pPr>
              <w:pStyle w:val="Odsekzoznamu"/>
              <w:numPr>
                <w:ilvl w:val="4"/>
                <w:numId w:val="7"/>
              </w:numPr>
            </w:pPr>
            <w:r w:rsidRPr="008250AC">
              <w:t>Typ (text)</w:t>
            </w:r>
          </w:p>
          <w:p w14:paraId="53CC7498" w14:textId="77777777" w:rsidR="00127A00" w:rsidRPr="008250AC" w:rsidRDefault="004809A8">
            <w:pPr>
              <w:pStyle w:val="Odsekzoznamu"/>
              <w:numPr>
                <w:ilvl w:val="4"/>
                <w:numId w:val="7"/>
              </w:numPr>
            </w:pPr>
            <w:r w:rsidRPr="008250AC">
              <w:t>Druh (text)</w:t>
            </w:r>
          </w:p>
        </w:tc>
      </w:tr>
      <w:tr w:rsidR="00127A00" w:rsidRPr="008250AC" w14:paraId="28C06047"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CB8039B" w14:textId="77777777" w:rsidR="00127A00" w:rsidRPr="008250AC" w:rsidRDefault="006A33E1" w:rsidP="00F33F9D">
            <w:pPr>
              <w:rPr>
                <w:lang w:eastAsia="sk-SK"/>
              </w:rPr>
            </w:pPr>
            <w:r w:rsidRPr="008250AC">
              <w:rPr>
                <w:lang w:eastAsia="sk-SK"/>
              </w:rPr>
              <w:t>ID_74</w:t>
            </w:r>
          </w:p>
        </w:tc>
        <w:tc>
          <w:tcPr>
            <w:tcW w:w="1470" w:type="dxa"/>
            <w:tcBorders>
              <w:top w:val="nil"/>
              <w:left w:val="nil"/>
              <w:bottom w:val="single" w:sz="4" w:space="0" w:color="A6A6A6"/>
              <w:right w:val="single" w:sz="4" w:space="0" w:color="A6A6A6"/>
            </w:tcBorders>
            <w:shd w:val="clear" w:color="000000" w:fill="FFF2CC"/>
            <w:vAlign w:val="center"/>
          </w:tcPr>
          <w:p w14:paraId="0A6EF6DA" w14:textId="77777777" w:rsidR="00127A00" w:rsidRPr="008250AC" w:rsidRDefault="00BC57C6">
            <w:r w:rsidRPr="008250AC">
              <w:t>Spracovanie žiadosti</w:t>
            </w:r>
          </w:p>
        </w:tc>
        <w:tc>
          <w:tcPr>
            <w:tcW w:w="5336" w:type="dxa"/>
            <w:tcBorders>
              <w:top w:val="nil"/>
              <w:left w:val="nil"/>
              <w:bottom w:val="single" w:sz="4" w:space="0" w:color="A6A6A6"/>
              <w:right w:val="single" w:sz="4" w:space="0" w:color="A6A6A6"/>
            </w:tcBorders>
            <w:shd w:val="clear" w:color="000000" w:fill="FFF2CC"/>
            <w:vAlign w:val="center"/>
          </w:tcPr>
          <w:p w14:paraId="5E00BCBF" w14:textId="77777777" w:rsidR="006252AB" w:rsidRPr="008250AC" w:rsidRDefault="006252AB">
            <w:r w:rsidRPr="008250AC">
              <w:t>Na spracovaní žiadosti treba vedieť:</w:t>
            </w:r>
          </w:p>
          <w:p w14:paraId="5D55C407" w14:textId="77777777" w:rsidR="006252AB" w:rsidRPr="008250AC" w:rsidRDefault="006252AB" w:rsidP="00F33F9D">
            <w:pPr>
              <w:pStyle w:val="Odsekzoznamu"/>
              <w:numPr>
                <w:ilvl w:val="4"/>
                <w:numId w:val="7"/>
              </w:numPr>
            </w:pPr>
            <w:r w:rsidRPr="008250AC">
              <w:t>Kontrolovať údaje o navrhovateľovi z eForm</w:t>
            </w:r>
          </w:p>
          <w:p w14:paraId="3E4E15D0" w14:textId="77777777" w:rsidR="006252AB" w:rsidRPr="008250AC" w:rsidRDefault="006252AB">
            <w:pPr>
              <w:pStyle w:val="Odsekzoznamu"/>
              <w:numPr>
                <w:ilvl w:val="4"/>
                <w:numId w:val="7"/>
              </w:numPr>
            </w:pPr>
            <w:r w:rsidRPr="008250AC">
              <w:t>Kontrolovať údaje o výrobcovi \ zástupcovi výrobcu</w:t>
            </w:r>
          </w:p>
          <w:p w14:paraId="54A79B29" w14:textId="77777777" w:rsidR="006252AB" w:rsidRPr="008250AC" w:rsidRDefault="006252AB">
            <w:pPr>
              <w:pStyle w:val="Odsekzoznamu"/>
              <w:numPr>
                <w:ilvl w:val="4"/>
                <w:numId w:val="7"/>
              </w:numPr>
            </w:pPr>
            <w:r w:rsidRPr="008250AC">
              <w:t>Systém, komponent, samostatná technická jednotka</w:t>
            </w:r>
          </w:p>
          <w:p w14:paraId="3CF8627D" w14:textId="77777777" w:rsidR="006252AB" w:rsidRPr="008250AC" w:rsidRDefault="006252AB">
            <w:pPr>
              <w:pStyle w:val="Odsekzoznamu"/>
              <w:numPr>
                <w:ilvl w:val="4"/>
                <w:numId w:val="7"/>
              </w:numPr>
            </w:pPr>
            <w:r w:rsidRPr="008250AC">
              <w:t>Informácie o systéme, komponente, samostatnej technickej jednotke</w:t>
            </w:r>
          </w:p>
          <w:p w14:paraId="1FE73326" w14:textId="77777777" w:rsidR="006252AB" w:rsidRPr="008250AC" w:rsidRDefault="006252AB" w:rsidP="00F33F9D">
            <w:pPr>
              <w:pStyle w:val="Odsekzoznamu"/>
              <w:numPr>
                <w:ilvl w:val="2"/>
                <w:numId w:val="9"/>
              </w:numPr>
            </w:pPr>
            <w:r w:rsidRPr="008250AC">
              <w:t>Značka (z eForm)</w:t>
            </w:r>
          </w:p>
          <w:p w14:paraId="03A1F533" w14:textId="77777777" w:rsidR="006252AB" w:rsidRPr="008250AC" w:rsidRDefault="006252AB">
            <w:pPr>
              <w:pStyle w:val="Odsekzoznamu"/>
              <w:numPr>
                <w:ilvl w:val="2"/>
                <w:numId w:val="9"/>
              </w:numPr>
            </w:pPr>
            <w:r w:rsidRPr="008250AC">
              <w:t>Obchodný názov (z eForm)</w:t>
            </w:r>
          </w:p>
          <w:p w14:paraId="7748686F" w14:textId="77777777" w:rsidR="006252AB" w:rsidRPr="008250AC" w:rsidRDefault="006252AB">
            <w:pPr>
              <w:pStyle w:val="Odsekzoznamu"/>
              <w:numPr>
                <w:ilvl w:val="2"/>
                <w:numId w:val="9"/>
              </w:numPr>
            </w:pPr>
            <w:r w:rsidRPr="008250AC">
              <w:t>Typ (z eForm)</w:t>
            </w:r>
          </w:p>
          <w:p w14:paraId="2FDB7265" w14:textId="77777777" w:rsidR="006252AB" w:rsidRPr="008250AC" w:rsidRDefault="006252AB">
            <w:pPr>
              <w:pStyle w:val="Odsekzoznamu"/>
              <w:numPr>
                <w:ilvl w:val="2"/>
                <w:numId w:val="9"/>
              </w:numPr>
            </w:pPr>
            <w:r w:rsidRPr="008250AC">
              <w:t>Druh uvedený na žiadosti (z eForm)</w:t>
            </w:r>
          </w:p>
          <w:p w14:paraId="10C06124" w14:textId="77777777" w:rsidR="006252AB" w:rsidRPr="008250AC" w:rsidRDefault="006252AB" w:rsidP="00F33F9D">
            <w:r w:rsidRPr="008250AC">
              <w:t>V prípade druhu budú na žiadosti pre spracovateľa nasledujúce číselníky:</w:t>
            </w:r>
          </w:p>
          <w:p w14:paraId="3F5B4A64" w14:textId="77777777" w:rsidR="006252AB" w:rsidRPr="008250AC" w:rsidRDefault="006252AB" w:rsidP="00F33F9D">
            <w:pPr>
              <w:pStyle w:val="Odsekzoznamu"/>
              <w:numPr>
                <w:ilvl w:val="4"/>
                <w:numId w:val="7"/>
              </w:numPr>
            </w:pPr>
            <w:r w:rsidRPr="008250AC">
              <w:t>Druh (výber z číselníka – dodá MD SR)</w:t>
            </w:r>
          </w:p>
          <w:p w14:paraId="2C41AD87" w14:textId="77777777" w:rsidR="006252AB" w:rsidRPr="008250AC" w:rsidRDefault="006252AB">
            <w:pPr>
              <w:pStyle w:val="Odsekzoznamu"/>
              <w:numPr>
                <w:ilvl w:val="4"/>
                <w:numId w:val="7"/>
              </w:numPr>
            </w:pPr>
            <w:r w:rsidRPr="008250AC">
              <w:t>Druh – časť 2 (výber z číselníka – dodá MD SR)</w:t>
            </w:r>
          </w:p>
          <w:p w14:paraId="6EAAEDA8" w14:textId="77777777" w:rsidR="006252AB" w:rsidRPr="008250AC" w:rsidRDefault="006252AB" w:rsidP="00F33F9D">
            <w:r w:rsidRPr="008250AC">
              <w:t xml:space="preserve">Platí, že </w:t>
            </w:r>
          </w:p>
          <w:p w14:paraId="2E6C292A" w14:textId="77777777" w:rsidR="006252AB" w:rsidRPr="008250AC" w:rsidRDefault="006252AB" w:rsidP="00F33F9D">
            <w:pPr>
              <w:pStyle w:val="Odsekzoznamu"/>
              <w:numPr>
                <w:ilvl w:val="4"/>
                <w:numId w:val="7"/>
              </w:numPr>
            </w:pPr>
            <w:r w:rsidRPr="008250AC">
              <w:t xml:space="preserve">druh : druh časť 2 = 1 : N </w:t>
            </w:r>
          </w:p>
          <w:p w14:paraId="0673EFBA" w14:textId="77777777" w:rsidR="00127A00" w:rsidRPr="008250AC" w:rsidRDefault="006252AB">
            <w:pPr>
              <w:pStyle w:val="Odsekzoznamu"/>
              <w:numPr>
                <w:ilvl w:val="4"/>
                <w:numId w:val="7"/>
              </w:numPr>
            </w:pPr>
            <w:r w:rsidRPr="008250AC">
              <w:t>číselníky druhov musia byť v správe MD SR</w:t>
            </w:r>
          </w:p>
        </w:tc>
      </w:tr>
      <w:tr w:rsidR="00127A00" w:rsidRPr="008250AC" w14:paraId="3795AB15"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73A55FC" w14:textId="77777777" w:rsidR="00127A00" w:rsidRPr="008250AC" w:rsidRDefault="006A33E1" w:rsidP="00F33F9D">
            <w:pPr>
              <w:rPr>
                <w:lang w:eastAsia="sk-SK"/>
              </w:rPr>
            </w:pPr>
            <w:r w:rsidRPr="008250AC">
              <w:rPr>
                <w:lang w:eastAsia="sk-SK"/>
              </w:rPr>
              <w:t>ID_75</w:t>
            </w:r>
          </w:p>
        </w:tc>
        <w:tc>
          <w:tcPr>
            <w:tcW w:w="1470" w:type="dxa"/>
            <w:tcBorders>
              <w:top w:val="nil"/>
              <w:left w:val="nil"/>
              <w:bottom w:val="single" w:sz="4" w:space="0" w:color="A6A6A6"/>
              <w:right w:val="single" w:sz="4" w:space="0" w:color="A6A6A6"/>
            </w:tcBorders>
            <w:shd w:val="clear" w:color="000000" w:fill="FFF2CC"/>
            <w:vAlign w:val="center"/>
          </w:tcPr>
          <w:p w14:paraId="1401AEB8" w14:textId="77777777" w:rsidR="00127A00" w:rsidRPr="008250AC" w:rsidRDefault="008C23AE">
            <w:r w:rsidRPr="008250AC">
              <w:t xml:space="preserve">Spracovanie žiadosti </w:t>
            </w:r>
            <w:r w:rsidR="00AF7A10" w:rsidRPr="008250AC">
              <w:t>–</w:t>
            </w:r>
            <w:r w:rsidRPr="008250AC">
              <w:t xml:space="preserve"> ZTO</w:t>
            </w:r>
            <w:r w:rsidR="00AF7A10" w:rsidRPr="008250AC">
              <w:t xml:space="preserve"> 1</w:t>
            </w:r>
          </w:p>
        </w:tc>
        <w:tc>
          <w:tcPr>
            <w:tcW w:w="5336" w:type="dxa"/>
            <w:tcBorders>
              <w:top w:val="nil"/>
              <w:left w:val="nil"/>
              <w:bottom w:val="single" w:sz="4" w:space="0" w:color="A6A6A6"/>
              <w:right w:val="single" w:sz="4" w:space="0" w:color="A6A6A6"/>
            </w:tcBorders>
            <w:shd w:val="clear" w:color="000000" w:fill="FFF2CC"/>
            <w:vAlign w:val="center"/>
          </w:tcPr>
          <w:p w14:paraId="1F987A39" w14:textId="77777777" w:rsidR="00127A00" w:rsidRPr="008250AC" w:rsidRDefault="008C23AE">
            <w:r w:rsidRPr="008250AC">
              <w:t>Ak je zvolená možnosť „samostatná technická jednotka“ a z číselníka druh vybraná hodnota „výmena nadstavba“, tak potom sa musí sprístupniť možnosť zadávania komplexných vozidiel s generovaním výstupných dokumentov ZTO</w:t>
            </w:r>
          </w:p>
        </w:tc>
      </w:tr>
      <w:tr w:rsidR="00127A00" w:rsidRPr="008250AC" w14:paraId="7F5FF389"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03D11E52" w14:textId="77777777" w:rsidR="00127A00" w:rsidRPr="008250AC" w:rsidRDefault="006A33E1">
            <w:pPr>
              <w:rPr>
                <w:lang w:eastAsia="sk-SK"/>
              </w:rPr>
            </w:pPr>
            <w:r w:rsidRPr="008250AC">
              <w:rPr>
                <w:lang w:eastAsia="sk-SK"/>
              </w:rPr>
              <w:t>ID_76</w:t>
            </w:r>
          </w:p>
        </w:tc>
        <w:tc>
          <w:tcPr>
            <w:tcW w:w="1470" w:type="dxa"/>
            <w:tcBorders>
              <w:top w:val="nil"/>
              <w:left w:val="nil"/>
              <w:bottom w:val="single" w:sz="4" w:space="0" w:color="A6A6A6"/>
              <w:right w:val="single" w:sz="4" w:space="0" w:color="A6A6A6"/>
            </w:tcBorders>
            <w:shd w:val="clear" w:color="000000" w:fill="FFF2CC"/>
            <w:vAlign w:val="center"/>
          </w:tcPr>
          <w:p w14:paraId="0884F387" w14:textId="77777777" w:rsidR="00127A00" w:rsidRPr="008250AC" w:rsidRDefault="008C23AE">
            <w:r w:rsidRPr="008250AC">
              <w:t xml:space="preserve">Spracovanie žiadosti </w:t>
            </w:r>
            <w:r w:rsidR="00AF7A10" w:rsidRPr="008250AC">
              <w:t>–</w:t>
            </w:r>
            <w:r w:rsidRPr="008250AC">
              <w:t xml:space="preserve"> ZTO</w:t>
            </w:r>
            <w:r w:rsidR="00AF7A10" w:rsidRPr="008250AC">
              <w:t xml:space="preserve"> 2</w:t>
            </w:r>
          </w:p>
        </w:tc>
        <w:tc>
          <w:tcPr>
            <w:tcW w:w="5336" w:type="dxa"/>
            <w:tcBorders>
              <w:top w:val="nil"/>
              <w:left w:val="nil"/>
              <w:bottom w:val="single" w:sz="4" w:space="0" w:color="A6A6A6"/>
              <w:right w:val="single" w:sz="4" w:space="0" w:color="A6A6A6"/>
            </w:tcBorders>
            <w:shd w:val="clear" w:color="000000" w:fill="FFF2CC"/>
            <w:vAlign w:val="center"/>
          </w:tcPr>
          <w:p w14:paraId="6F7F3D4F" w14:textId="77777777" w:rsidR="00127A00" w:rsidRPr="008250AC" w:rsidRDefault="008C23AE">
            <w:r w:rsidRPr="008250AC">
              <w:t>Rovnako ako pri vozidlách viď kap.  „Udelenie typového schválenia celého vozidla vozidiel kategórie L, M, N, O, T, C, R a S“ – treba vedieť dotiahnuť zo skúšobne, prípadne z iného nosiča (disk)</w:t>
            </w:r>
          </w:p>
        </w:tc>
      </w:tr>
      <w:tr w:rsidR="00127A00" w:rsidRPr="008250AC" w14:paraId="662F3980"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1F0EC815" w14:textId="77777777" w:rsidR="00127A00" w:rsidRPr="008250AC" w:rsidRDefault="006A33E1">
            <w:pPr>
              <w:rPr>
                <w:lang w:eastAsia="sk-SK"/>
              </w:rPr>
            </w:pPr>
            <w:r w:rsidRPr="008250AC">
              <w:rPr>
                <w:lang w:eastAsia="sk-SK"/>
              </w:rPr>
              <w:t>ID_77</w:t>
            </w:r>
          </w:p>
        </w:tc>
        <w:tc>
          <w:tcPr>
            <w:tcW w:w="1470" w:type="dxa"/>
            <w:tcBorders>
              <w:top w:val="nil"/>
              <w:left w:val="nil"/>
              <w:bottom w:val="single" w:sz="4" w:space="0" w:color="A6A6A6"/>
              <w:right w:val="single" w:sz="4" w:space="0" w:color="A6A6A6"/>
            </w:tcBorders>
            <w:shd w:val="clear" w:color="000000" w:fill="FFF2CC"/>
            <w:vAlign w:val="center"/>
          </w:tcPr>
          <w:p w14:paraId="151E841B" w14:textId="77777777" w:rsidR="00127A00" w:rsidRPr="008250AC" w:rsidRDefault="00D1561C">
            <w:r w:rsidRPr="008250AC">
              <w:t>Spracovanie žiadosti – Biznis kontroly</w:t>
            </w:r>
          </w:p>
        </w:tc>
        <w:tc>
          <w:tcPr>
            <w:tcW w:w="5336" w:type="dxa"/>
            <w:tcBorders>
              <w:top w:val="nil"/>
              <w:left w:val="nil"/>
              <w:bottom w:val="single" w:sz="4" w:space="0" w:color="A6A6A6"/>
              <w:right w:val="single" w:sz="4" w:space="0" w:color="A6A6A6"/>
            </w:tcBorders>
            <w:shd w:val="clear" w:color="000000" w:fill="FFF2CC"/>
            <w:vAlign w:val="center"/>
          </w:tcPr>
          <w:p w14:paraId="4EBEB54F" w14:textId="77777777" w:rsidR="00D1561C" w:rsidRPr="008250AC" w:rsidRDefault="00D1561C">
            <w:r w:rsidRPr="008250AC">
              <w:t>Biznis kontroly je potrebné zmeniť nasledovne:</w:t>
            </w:r>
          </w:p>
          <w:p w14:paraId="053E65B4" w14:textId="77777777" w:rsidR="00D1561C" w:rsidRPr="008250AC" w:rsidRDefault="00D1561C" w:rsidP="00F33F9D">
            <w:pPr>
              <w:pStyle w:val="Odsekzoznamu"/>
              <w:numPr>
                <w:ilvl w:val="4"/>
                <w:numId w:val="7"/>
              </w:numPr>
            </w:pPr>
            <w:r w:rsidRPr="008250AC">
              <w:t>vedieť manuálne prepísať BK – párovanie žiadateľa (navrhovateľa)</w:t>
            </w:r>
          </w:p>
          <w:p w14:paraId="45D0613D" w14:textId="77777777" w:rsidR="00127A00" w:rsidRPr="008250AC" w:rsidRDefault="00D1561C">
            <w:pPr>
              <w:pStyle w:val="Odsekzoznamu"/>
              <w:numPr>
                <w:ilvl w:val="4"/>
                <w:numId w:val="7"/>
              </w:numPr>
            </w:pPr>
            <w:r w:rsidRPr="008250AC">
              <w:t>doplniť BK na párovanie na osvedčenie výrobcu \ zástupcu výrobcu</w:t>
            </w:r>
          </w:p>
        </w:tc>
      </w:tr>
      <w:tr w:rsidR="008C23AE" w:rsidRPr="008250AC" w14:paraId="0FC0C829"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CBDC342" w14:textId="77777777" w:rsidR="008C23AE" w:rsidRPr="008250AC" w:rsidRDefault="006A33E1" w:rsidP="00F33F9D">
            <w:pPr>
              <w:rPr>
                <w:lang w:eastAsia="sk-SK"/>
              </w:rPr>
            </w:pPr>
            <w:r w:rsidRPr="008250AC">
              <w:rPr>
                <w:lang w:eastAsia="sk-SK"/>
              </w:rPr>
              <w:t>ID_78</w:t>
            </w:r>
          </w:p>
        </w:tc>
        <w:tc>
          <w:tcPr>
            <w:tcW w:w="1470" w:type="dxa"/>
            <w:tcBorders>
              <w:top w:val="nil"/>
              <w:left w:val="nil"/>
              <w:bottom w:val="single" w:sz="4" w:space="0" w:color="A6A6A6"/>
              <w:right w:val="single" w:sz="4" w:space="0" w:color="A6A6A6"/>
            </w:tcBorders>
            <w:shd w:val="clear" w:color="000000" w:fill="FFF2CC"/>
            <w:vAlign w:val="center"/>
          </w:tcPr>
          <w:p w14:paraId="56F89A0F" w14:textId="77777777" w:rsidR="008C23AE" w:rsidRPr="008250AC" w:rsidRDefault="002B6070">
            <w:r w:rsidRPr="008250AC">
              <w:t>Spracovanie žiadosti – záložka „výrobca \ zástupca výrobcu“</w:t>
            </w:r>
          </w:p>
        </w:tc>
        <w:tc>
          <w:tcPr>
            <w:tcW w:w="5336" w:type="dxa"/>
            <w:tcBorders>
              <w:top w:val="nil"/>
              <w:left w:val="nil"/>
              <w:bottom w:val="single" w:sz="4" w:space="0" w:color="A6A6A6"/>
              <w:right w:val="single" w:sz="4" w:space="0" w:color="A6A6A6"/>
            </w:tcBorders>
            <w:shd w:val="clear" w:color="000000" w:fill="FFF2CC"/>
            <w:vAlign w:val="center"/>
          </w:tcPr>
          <w:p w14:paraId="1A3B1E8C" w14:textId="77777777" w:rsidR="002B6070" w:rsidRPr="008250AC" w:rsidRDefault="002B6070">
            <w:r w:rsidRPr="008250AC">
              <w:t>Na záložke treba údaje upraviť nasledovne, pre SK subjekty:</w:t>
            </w:r>
          </w:p>
          <w:p w14:paraId="690FA651" w14:textId="77777777" w:rsidR="002B6070" w:rsidRPr="008250AC" w:rsidRDefault="002B6070" w:rsidP="00F33F9D">
            <w:pPr>
              <w:pStyle w:val="Odsekzoznamu"/>
              <w:numPr>
                <w:ilvl w:val="4"/>
                <w:numId w:val="7"/>
              </w:numPr>
            </w:pPr>
            <w:r w:rsidRPr="008250AC">
              <w:t>treba napárovanie na RPO</w:t>
            </w:r>
          </w:p>
          <w:p w14:paraId="186C59E1" w14:textId="77777777" w:rsidR="008C23AE" w:rsidRPr="008250AC" w:rsidRDefault="002B6070">
            <w:pPr>
              <w:pStyle w:val="Odsekzoznamu"/>
              <w:numPr>
                <w:ilvl w:val="4"/>
                <w:numId w:val="7"/>
              </w:numPr>
            </w:pPr>
            <w:r w:rsidRPr="008250AC">
              <w:t>treba napárovať na osvedčenie výrobcu \ zástupcu výrobcu</w:t>
            </w:r>
          </w:p>
        </w:tc>
      </w:tr>
      <w:tr w:rsidR="008C23AE" w:rsidRPr="008250AC" w14:paraId="7C495E30"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1CB81F1" w14:textId="77777777" w:rsidR="008C23AE" w:rsidRPr="008250AC" w:rsidRDefault="006A33E1" w:rsidP="00F33F9D">
            <w:pPr>
              <w:rPr>
                <w:lang w:eastAsia="sk-SK"/>
              </w:rPr>
            </w:pPr>
            <w:r w:rsidRPr="008250AC">
              <w:rPr>
                <w:lang w:eastAsia="sk-SK"/>
              </w:rPr>
              <w:t>ID_79</w:t>
            </w:r>
          </w:p>
        </w:tc>
        <w:tc>
          <w:tcPr>
            <w:tcW w:w="1470" w:type="dxa"/>
            <w:tcBorders>
              <w:top w:val="nil"/>
              <w:left w:val="nil"/>
              <w:bottom w:val="single" w:sz="4" w:space="0" w:color="A6A6A6"/>
              <w:right w:val="single" w:sz="4" w:space="0" w:color="A6A6A6"/>
            </w:tcBorders>
            <w:shd w:val="clear" w:color="000000" w:fill="FFF2CC"/>
            <w:vAlign w:val="center"/>
          </w:tcPr>
          <w:p w14:paraId="2744EB78" w14:textId="77777777" w:rsidR="008C23AE" w:rsidRPr="008250AC" w:rsidRDefault="00F5626D">
            <w:r w:rsidRPr="008250AC">
              <w:t>Spracovanie žiadosti – generovanie rozhodnutia (osvedčenia)</w:t>
            </w:r>
          </w:p>
        </w:tc>
        <w:tc>
          <w:tcPr>
            <w:tcW w:w="5336" w:type="dxa"/>
            <w:tcBorders>
              <w:top w:val="nil"/>
              <w:left w:val="nil"/>
              <w:bottom w:val="single" w:sz="4" w:space="0" w:color="A6A6A6"/>
              <w:right w:val="single" w:sz="4" w:space="0" w:color="A6A6A6"/>
            </w:tcBorders>
            <w:shd w:val="clear" w:color="000000" w:fill="FFF2CC"/>
            <w:vAlign w:val="center"/>
          </w:tcPr>
          <w:p w14:paraId="1A0A2A3F" w14:textId="77777777" w:rsidR="00F5626D" w:rsidRPr="008250AC" w:rsidRDefault="00F5626D">
            <w:r w:rsidRPr="008250AC">
              <w:t>MD SR poskytne 2 rôzne šablóny pre rozhodnutie:</w:t>
            </w:r>
          </w:p>
          <w:p w14:paraId="13036996" w14:textId="77777777" w:rsidR="00F5626D" w:rsidRPr="008250AC" w:rsidRDefault="00F5626D" w:rsidP="00F33F9D">
            <w:pPr>
              <w:pStyle w:val="Odsekzoznamu"/>
              <w:numPr>
                <w:ilvl w:val="4"/>
                <w:numId w:val="7"/>
              </w:numPr>
            </w:pPr>
            <w:r w:rsidRPr="008250AC">
              <w:t>prvý typ šablóny sa bude používať ak je vybraná z číselníka druh „výmena nadstavba“</w:t>
            </w:r>
          </w:p>
          <w:p w14:paraId="04F669E6" w14:textId="77777777" w:rsidR="008C23AE" w:rsidRPr="008250AC" w:rsidRDefault="00F5626D">
            <w:pPr>
              <w:pStyle w:val="Odsekzoznamu"/>
              <w:numPr>
                <w:ilvl w:val="4"/>
                <w:numId w:val="7"/>
              </w:numPr>
            </w:pPr>
            <w:r w:rsidRPr="008250AC">
              <w:t>druhý typ šablóny sa bude používať ak je z číselníka druh vybraná iná hodnota ako „výmena nadstavba“</w:t>
            </w:r>
          </w:p>
        </w:tc>
      </w:tr>
      <w:tr w:rsidR="008C23AE" w:rsidRPr="008250AC" w14:paraId="2C0F141A"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5AF5C23" w14:textId="77777777" w:rsidR="008C23AE" w:rsidRPr="008250AC" w:rsidRDefault="006A33E1" w:rsidP="00F33F9D">
            <w:pPr>
              <w:rPr>
                <w:lang w:eastAsia="sk-SK"/>
              </w:rPr>
            </w:pPr>
            <w:r w:rsidRPr="008250AC">
              <w:rPr>
                <w:lang w:eastAsia="sk-SK"/>
              </w:rPr>
              <w:t>ID_80</w:t>
            </w:r>
          </w:p>
        </w:tc>
        <w:tc>
          <w:tcPr>
            <w:tcW w:w="1470" w:type="dxa"/>
            <w:tcBorders>
              <w:top w:val="nil"/>
              <w:left w:val="nil"/>
              <w:bottom w:val="single" w:sz="4" w:space="0" w:color="A6A6A6"/>
              <w:right w:val="single" w:sz="4" w:space="0" w:color="A6A6A6"/>
            </w:tcBorders>
            <w:shd w:val="clear" w:color="000000" w:fill="FFF2CC"/>
            <w:vAlign w:val="center"/>
          </w:tcPr>
          <w:p w14:paraId="536E7891" w14:textId="77777777" w:rsidR="008C23AE" w:rsidRPr="008250AC" w:rsidRDefault="00F5626D">
            <w:r w:rsidRPr="008250AC">
              <w:t>Generovanie čísla udelenia</w:t>
            </w:r>
          </w:p>
        </w:tc>
        <w:tc>
          <w:tcPr>
            <w:tcW w:w="5336" w:type="dxa"/>
            <w:tcBorders>
              <w:top w:val="nil"/>
              <w:left w:val="nil"/>
              <w:bottom w:val="single" w:sz="4" w:space="0" w:color="A6A6A6"/>
              <w:right w:val="single" w:sz="4" w:space="0" w:color="A6A6A6"/>
            </w:tcBorders>
            <w:shd w:val="clear" w:color="000000" w:fill="FFF2CC"/>
            <w:vAlign w:val="center"/>
          </w:tcPr>
          <w:p w14:paraId="501421F3" w14:textId="77777777" w:rsidR="0095428B" w:rsidRPr="008250AC" w:rsidRDefault="0095428B">
            <w:r w:rsidRPr="008250AC">
              <w:t>K dispozícii máme nasledujúce typy udelení, udelenie pre:</w:t>
            </w:r>
          </w:p>
          <w:p w14:paraId="2F6747DC" w14:textId="77777777" w:rsidR="0095428B" w:rsidRPr="008250AC" w:rsidRDefault="0095428B" w:rsidP="00F33F9D">
            <w:pPr>
              <w:pStyle w:val="Odsekzoznamu"/>
              <w:numPr>
                <w:ilvl w:val="4"/>
                <w:numId w:val="7"/>
              </w:numPr>
            </w:pPr>
            <w:r w:rsidRPr="008250AC">
              <w:t>systém (S)</w:t>
            </w:r>
          </w:p>
          <w:p w14:paraId="283CA1EF" w14:textId="77777777" w:rsidR="0095428B" w:rsidRPr="008250AC" w:rsidRDefault="0095428B">
            <w:pPr>
              <w:pStyle w:val="Odsekzoznamu"/>
              <w:numPr>
                <w:ilvl w:val="4"/>
                <w:numId w:val="7"/>
              </w:numPr>
            </w:pPr>
            <w:r w:rsidRPr="008250AC">
              <w:t>komponent (K)</w:t>
            </w:r>
          </w:p>
          <w:p w14:paraId="391D0D97" w14:textId="77777777" w:rsidR="0095428B" w:rsidRPr="008250AC" w:rsidRDefault="0095428B">
            <w:pPr>
              <w:pStyle w:val="Odsekzoznamu"/>
              <w:numPr>
                <w:ilvl w:val="4"/>
                <w:numId w:val="7"/>
              </w:numPr>
            </w:pPr>
            <w:r w:rsidRPr="008250AC">
              <w:t>samostatná technická jednotka (N)</w:t>
            </w:r>
          </w:p>
          <w:p w14:paraId="2A9F2370" w14:textId="77777777" w:rsidR="0095428B" w:rsidRPr="008250AC" w:rsidRDefault="0095428B" w:rsidP="00F33F9D">
            <w:r w:rsidRPr="008250AC">
              <w:t>Vygenerované číslo, napr.</w:t>
            </w:r>
          </w:p>
          <w:p w14:paraId="361F4167" w14:textId="77777777" w:rsidR="0095428B" w:rsidRPr="008250AC" w:rsidRDefault="0095428B" w:rsidP="00F33F9D">
            <w:pPr>
              <w:pStyle w:val="Odsekzoznamu"/>
              <w:numPr>
                <w:ilvl w:val="4"/>
                <w:numId w:val="7"/>
              </w:numPr>
            </w:pPr>
            <w:r w:rsidRPr="008250AC">
              <w:t>K-00001-00 - udelenie</w:t>
            </w:r>
          </w:p>
          <w:p w14:paraId="681CCB5B" w14:textId="77777777" w:rsidR="0095428B" w:rsidRPr="008250AC" w:rsidRDefault="0095428B">
            <w:pPr>
              <w:pStyle w:val="Odsekzoznamu"/>
              <w:numPr>
                <w:ilvl w:val="4"/>
                <w:numId w:val="7"/>
              </w:numPr>
            </w:pPr>
            <w:r w:rsidRPr="008250AC">
              <w:t>K-00001-01 – rozšírenie</w:t>
            </w:r>
          </w:p>
          <w:p w14:paraId="33B25214" w14:textId="77777777" w:rsidR="0095428B" w:rsidRPr="008250AC" w:rsidRDefault="0095428B">
            <w:pPr>
              <w:pStyle w:val="Odsekzoznamu"/>
              <w:numPr>
                <w:ilvl w:val="4"/>
                <w:numId w:val="7"/>
              </w:numPr>
            </w:pPr>
            <w:r w:rsidRPr="008250AC">
              <w:t>S-00001-00 - udelenie</w:t>
            </w:r>
          </w:p>
          <w:p w14:paraId="5B0391F2" w14:textId="77777777" w:rsidR="0095428B" w:rsidRPr="008250AC" w:rsidRDefault="0095428B">
            <w:pPr>
              <w:pStyle w:val="Odsekzoznamu"/>
              <w:numPr>
                <w:ilvl w:val="4"/>
                <w:numId w:val="7"/>
              </w:numPr>
            </w:pPr>
            <w:r w:rsidRPr="008250AC">
              <w:t>S-00002-00 - udelenie</w:t>
            </w:r>
          </w:p>
          <w:p w14:paraId="3302D219" w14:textId="77777777" w:rsidR="0095428B" w:rsidRPr="008250AC" w:rsidRDefault="0095428B">
            <w:pPr>
              <w:pStyle w:val="Odsekzoznamu"/>
              <w:numPr>
                <w:ilvl w:val="4"/>
                <w:numId w:val="7"/>
              </w:numPr>
            </w:pPr>
            <w:r w:rsidRPr="008250AC">
              <w:t>N-00001-00 - udelenie</w:t>
            </w:r>
          </w:p>
          <w:p w14:paraId="0E42D31D" w14:textId="77777777" w:rsidR="0095428B" w:rsidRPr="008250AC" w:rsidRDefault="0095428B">
            <w:pPr>
              <w:pStyle w:val="Odsekzoznamu"/>
              <w:numPr>
                <w:ilvl w:val="4"/>
                <w:numId w:val="7"/>
              </w:numPr>
            </w:pPr>
            <w:r w:rsidRPr="008250AC">
              <w:t>a pod.</w:t>
            </w:r>
          </w:p>
          <w:p w14:paraId="34A9C4B2" w14:textId="77777777" w:rsidR="0095428B" w:rsidRPr="008250AC" w:rsidRDefault="0095428B" w:rsidP="00F33F9D">
            <w:r w:rsidRPr="008250AC">
              <w:t>Pričom:</w:t>
            </w:r>
          </w:p>
          <w:p w14:paraId="6FEBAD3D" w14:textId="72284401" w:rsidR="0095428B" w:rsidRPr="008250AC" w:rsidRDefault="00421DAB" w:rsidP="00F33F9D">
            <w:pPr>
              <w:pStyle w:val="Odsekzoznamu"/>
              <w:numPr>
                <w:ilvl w:val="4"/>
                <w:numId w:val="7"/>
              </w:numPr>
            </w:pPr>
            <w:r>
              <w:t xml:space="preserve">S, </w:t>
            </w:r>
            <w:r w:rsidR="0095428B" w:rsidRPr="008250AC">
              <w:t>K, N – systém, komponent, samostatná technická jednotka</w:t>
            </w:r>
          </w:p>
          <w:p w14:paraId="3F61EF6D" w14:textId="77777777" w:rsidR="0095428B" w:rsidRPr="008250AC" w:rsidRDefault="0095428B">
            <w:pPr>
              <w:pStyle w:val="Odsekzoznamu"/>
              <w:numPr>
                <w:ilvl w:val="4"/>
                <w:numId w:val="7"/>
              </w:numPr>
            </w:pPr>
            <w:r w:rsidRPr="008250AC">
              <w:t>00001– je poradové číslo udelenia</w:t>
            </w:r>
          </w:p>
          <w:p w14:paraId="2B2B0297" w14:textId="77777777" w:rsidR="008C23AE" w:rsidRPr="008250AC" w:rsidRDefault="0095428B">
            <w:pPr>
              <w:pStyle w:val="Odsekzoznamu"/>
              <w:numPr>
                <w:ilvl w:val="4"/>
                <w:numId w:val="7"/>
              </w:numPr>
            </w:pPr>
            <w:r w:rsidRPr="008250AC">
              <w:t>00 – je poradové číslo rozšírenia alebo zmeny</w:t>
            </w:r>
          </w:p>
        </w:tc>
      </w:tr>
      <w:tr w:rsidR="008C23AE" w:rsidRPr="008250AC" w14:paraId="643B0E74" w14:textId="77777777" w:rsidTr="003B2808">
        <w:trPr>
          <w:trHeight w:val="53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5982FA97" w14:textId="77777777" w:rsidR="008C23AE" w:rsidRPr="008250AC" w:rsidRDefault="006A33E1" w:rsidP="00F33F9D">
            <w:pPr>
              <w:rPr>
                <w:lang w:eastAsia="sk-SK"/>
              </w:rPr>
            </w:pPr>
            <w:r w:rsidRPr="008250AC">
              <w:rPr>
                <w:lang w:eastAsia="sk-SK"/>
              </w:rPr>
              <w:t>ID_81</w:t>
            </w:r>
          </w:p>
        </w:tc>
        <w:tc>
          <w:tcPr>
            <w:tcW w:w="1470" w:type="dxa"/>
            <w:tcBorders>
              <w:top w:val="nil"/>
              <w:left w:val="nil"/>
              <w:bottom w:val="single" w:sz="4" w:space="0" w:color="A6A6A6"/>
              <w:right w:val="single" w:sz="4" w:space="0" w:color="A6A6A6"/>
            </w:tcBorders>
            <w:shd w:val="clear" w:color="000000" w:fill="FFF2CC"/>
            <w:vAlign w:val="center"/>
          </w:tcPr>
          <w:p w14:paraId="10D46832" w14:textId="77777777" w:rsidR="008C23AE" w:rsidRPr="008250AC" w:rsidRDefault="00790D52">
            <w:r w:rsidRPr="008250AC">
              <w:t>Generovanie čísla udelenia - ZTO</w:t>
            </w:r>
          </w:p>
        </w:tc>
        <w:tc>
          <w:tcPr>
            <w:tcW w:w="5336" w:type="dxa"/>
            <w:tcBorders>
              <w:top w:val="nil"/>
              <w:left w:val="nil"/>
              <w:bottom w:val="single" w:sz="4" w:space="0" w:color="A6A6A6"/>
              <w:right w:val="single" w:sz="4" w:space="0" w:color="A6A6A6"/>
            </w:tcBorders>
            <w:shd w:val="clear" w:color="000000" w:fill="FFF2CC"/>
            <w:vAlign w:val="center"/>
          </w:tcPr>
          <w:p w14:paraId="3FAE0AE0" w14:textId="77777777" w:rsidR="00790D52" w:rsidRPr="008250AC" w:rsidRDefault="00790D52">
            <w:r w:rsidRPr="008250AC">
              <w:t>V prípade ZTO to bude nasledovne (vybraná možnosť „samostatná technická jednotka“ a druh „výmena nadstavba“)</w:t>
            </w:r>
          </w:p>
          <w:p w14:paraId="12E3FC82" w14:textId="77777777" w:rsidR="00790D52" w:rsidRPr="008250AC" w:rsidRDefault="00790D52" w:rsidP="00F33F9D">
            <w:pPr>
              <w:pStyle w:val="Odsekzoznamu"/>
              <w:numPr>
                <w:ilvl w:val="4"/>
                <w:numId w:val="7"/>
              </w:numPr>
            </w:pPr>
            <w:r w:rsidRPr="008250AC">
              <w:t>N-00001-00/001 - udelenie</w:t>
            </w:r>
          </w:p>
          <w:p w14:paraId="4F5AC57E" w14:textId="77777777" w:rsidR="00790D52" w:rsidRPr="008250AC" w:rsidRDefault="00790D52">
            <w:pPr>
              <w:pStyle w:val="Odsekzoznamu"/>
              <w:numPr>
                <w:ilvl w:val="4"/>
                <w:numId w:val="7"/>
              </w:numPr>
            </w:pPr>
            <w:r w:rsidRPr="008250AC">
              <w:t>N-00001-00/002 - udelenie</w:t>
            </w:r>
          </w:p>
          <w:p w14:paraId="68574A70" w14:textId="77777777" w:rsidR="00790D52" w:rsidRPr="008250AC" w:rsidRDefault="00790D52">
            <w:pPr>
              <w:pStyle w:val="Odsekzoznamu"/>
              <w:numPr>
                <w:ilvl w:val="4"/>
                <w:numId w:val="7"/>
              </w:numPr>
            </w:pPr>
            <w:r w:rsidRPr="008250AC">
              <w:t>N-00001-00/003 - udelenie</w:t>
            </w:r>
          </w:p>
          <w:p w14:paraId="77CF9874" w14:textId="77777777" w:rsidR="00790D52" w:rsidRPr="008250AC" w:rsidRDefault="00790D52">
            <w:pPr>
              <w:pStyle w:val="Odsekzoznamu"/>
              <w:numPr>
                <w:ilvl w:val="4"/>
                <w:numId w:val="7"/>
              </w:numPr>
            </w:pPr>
            <w:r w:rsidRPr="008250AC">
              <w:t>N-00002-00/001 - udelenie</w:t>
            </w:r>
          </w:p>
          <w:p w14:paraId="72189E50" w14:textId="77777777" w:rsidR="00790D52" w:rsidRPr="008250AC" w:rsidRDefault="00790D52">
            <w:pPr>
              <w:pStyle w:val="Odsekzoznamu"/>
              <w:numPr>
                <w:ilvl w:val="4"/>
                <w:numId w:val="7"/>
              </w:numPr>
            </w:pPr>
            <w:r w:rsidRPr="008250AC">
              <w:t>N-00003-00/001 - udelenie</w:t>
            </w:r>
          </w:p>
          <w:p w14:paraId="357E4CCA" w14:textId="77777777" w:rsidR="00790D52" w:rsidRPr="008250AC" w:rsidRDefault="00790D52">
            <w:pPr>
              <w:pStyle w:val="Odsekzoznamu"/>
              <w:numPr>
                <w:ilvl w:val="4"/>
                <w:numId w:val="7"/>
              </w:numPr>
            </w:pPr>
            <w:r w:rsidRPr="008250AC">
              <w:t>a pod.</w:t>
            </w:r>
          </w:p>
          <w:p w14:paraId="4954A03F" w14:textId="77777777" w:rsidR="00790D52" w:rsidRPr="008250AC" w:rsidRDefault="00790D52" w:rsidP="00F33F9D">
            <w:r w:rsidRPr="008250AC">
              <w:t>Pričom:</w:t>
            </w:r>
          </w:p>
          <w:p w14:paraId="4E9479F0" w14:textId="0DC5D639" w:rsidR="00790D52" w:rsidRPr="008250AC" w:rsidRDefault="00421DAB" w:rsidP="00F33F9D">
            <w:pPr>
              <w:pStyle w:val="Odsekzoznamu"/>
              <w:numPr>
                <w:ilvl w:val="4"/>
                <w:numId w:val="7"/>
              </w:numPr>
            </w:pPr>
            <w:r>
              <w:t xml:space="preserve">S, </w:t>
            </w:r>
            <w:r w:rsidR="00790D52" w:rsidRPr="008250AC">
              <w:t>K, N – systém, komponent, samostatná technická jednotka</w:t>
            </w:r>
          </w:p>
          <w:p w14:paraId="3116B8FE" w14:textId="77777777" w:rsidR="00790D52" w:rsidRPr="008250AC" w:rsidRDefault="00790D52">
            <w:pPr>
              <w:pStyle w:val="Odsekzoznamu"/>
              <w:numPr>
                <w:ilvl w:val="4"/>
                <w:numId w:val="7"/>
              </w:numPr>
            </w:pPr>
            <w:r w:rsidRPr="008250AC">
              <w:t>00001– je poradové číslo udelenia</w:t>
            </w:r>
          </w:p>
          <w:p w14:paraId="4FC3A2B8" w14:textId="77777777" w:rsidR="00790D52" w:rsidRPr="008250AC" w:rsidRDefault="00790D52">
            <w:pPr>
              <w:pStyle w:val="Odsekzoznamu"/>
              <w:numPr>
                <w:ilvl w:val="4"/>
                <w:numId w:val="7"/>
              </w:numPr>
            </w:pPr>
            <w:r w:rsidRPr="008250AC">
              <w:t>00 – je poradové číslo rozšírenia alebo zmeny</w:t>
            </w:r>
          </w:p>
          <w:p w14:paraId="1F463A66" w14:textId="77777777" w:rsidR="008C23AE" w:rsidRPr="008250AC" w:rsidRDefault="00790D52">
            <w:pPr>
              <w:pStyle w:val="Odsekzoznamu"/>
              <w:numPr>
                <w:ilvl w:val="4"/>
                <w:numId w:val="7"/>
              </w:numPr>
            </w:pPr>
            <w:r w:rsidRPr="008250AC">
              <w:t>001 – poradové číslo ZTO</w:t>
            </w:r>
          </w:p>
        </w:tc>
      </w:tr>
      <w:tr w:rsidR="008C23AE" w:rsidRPr="008250AC" w14:paraId="05C30C5D"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8A66935" w14:textId="77777777" w:rsidR="008C23AE" w:rsidRPr="008250AC" w:rsidRDefault="006A33E1" w:rsidP="00F33F9D">
            <w:pPr>
              <w:rPr>
                <w:lang w:eastAsia="sk-SK"/>
              </w:rPr>
            </w:pPr>
            <w:r w:rsidRPr="008250AC">
              <w:rPr>
                <w:lang w:eastAsia="sk-SK"/>
              </w:rPr>
              <w:t>ID_82</w:t>
            </w:r>
          </w:p>
        </w:tc>
        <w:tc>
          <w:tcPr>
            <w:tcW w:w="1470" w:type="dxa"/>
            <w:tcBorders>
              <w:top w:val="nil"/>
              <w:left w:val="nil"/>
              <w:bottom w:val="single" w:sz="4" w:space="0" w:color="A6A6A6"/>
              <w:right w:val="single" w:sz="4" w:space="0" w:color="A6A6A6"/>
            </w:tcBorders>
            <w:shd w:val="clear" w:color="000000" w:fill="FFF2CC"/>
            <w:vAlign w:val="center"/>
          </w:tcPr>
          <w:p w14:paraId="331EF3C4" w14:textId="77777777" w:rsidR="008C23AE" w:rsidRPr="008250AC" w:rsidRDefault="00731F02">
            <w:r w:rsidRPr="008250AC">
              <w:t>Register vnútroštátneho typového schválenia systému, komponentu alebo samostatnej technickej jednotky  – pohľad na údaje registra</w:t>
            </w:r>
          </w:p>
        </w:tc>
        <w:tc>
          <w:tcPr>
            <w:tcW w:w="5336" w:type="dxa"/>
            <w:tcBorders>
              <w:top w:val="nil"/>
              <w:left w:val="nil"/>
              <w:bottom w:val="single" w:sz="4" w:space="0" w:color="A6A6A6"/>
              <w:right w:val="single" w:sz="4" w:space="0" w:color="A6A6A6"/>
            </w:tcBorders>
            <w:shd w:val="clear" w:color="000000" w:fill="FFF2CC"/>
            <w:vAlign w:val="center"/>
          </w:tcPr>
          <w:p w14:paraId="457A740E" w14:textId="77777777" w:rsidR="008C23AE" w:rsidRPr="008250AC" w:rsidRDefault="00731F02">
            <w:r w:rsidRPr="008250AC">
              <w:t>Register má poskytovať pohľad na záznamy prostredníctvom systému, komponentu, samostatnej technickej jednotky. To znamená, že v registri budú 3 záložky (systém, komponent, samostatná technická jednotka) a používateľ kliknutím na záložku uvidí záznamy registra vyfiltrované pre daný systém, komponent, samostatnú technickú jednotku – následne bude v záložke dostupné ďalšie vyhľadávanie a pohľad na prehľad evidovaných záznamov</w:t>
            </w:r>
          </w:p>
        </w:tc>
      </w:tr>
      <w:tr w:rsidR="008C23AE" w:rsidRPr="008250AC" w14:paraId="5991609B" w14:textId="77777777" w:rsidTr="00274BF5">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6BE0602" w14:textId="77777777" w:rsidR="008C23AE" w:rsidRPr="008250AC" w:rsidRDefault="006A33E1">
            <w:pPr>
              <w:rPr>
                <w:lang w:eastAsia="sk-SK"/>
              </w:rPr>
            </w:pPr>
            <w:r w:rsidRPr="008250AC">
              <w:rPr>
                <w:lang w:eastAsia="sk-SK"/>
              </w:rPr>
              <w:t>ID_83</w:t>
            </w:r>
          </w:p>
        </w:tc>
        <w:tc>
          <w:tcPr>
            <w:tcW w:w="1470" w:type="dxa"/>
            <w:tcBorders>
              <w:top w:val="nil"/>
              <w:left w:val="nil"/>
              <w:bottom w:val="single" w:sz="4" w:space="0" w:color="A6A6A6"/>
              <w:right w:val="single" w:sz="4" w:space="0" w:color="A6A6A6"/>
            </w:tcBorders>
            <w:shd w:val="clear" w:color="000000" w:fill="FFF2CC"/>
            <w:vAlign w:val="center"/>
          </w:tcPr>
          <w:p w14:paraId="62F9335F" w14:textId="77777777" w:rsidR="008C23AE" w:rsidRPr="008250AC" w:rsidRDefault="00731F02">
            <w:r w:rsidRPr="008250AC">
              <w:t>Podpisovanie</w:t>
            </w:r>
          </w:p>
        </w:tc>
        <w:tc>
          <w:tcPr>
            <w:tcW w:w="5336" w:type="dxa"/>
            <w:tcBorders>
              <w:top w:val="nil"/>
              <w:left w:val="nil"/>
              <w:bottom w:val="single" w:sz="4" w:space="0" w:color="A6A6A6"/>
              <w:right w:val="single" w:sz="4" w:space="0" w:color="A6A6A6"/>
            </w:tcBorders>
            <w:shd w:val="clear" w:color="000000" w:fill="FFF2CC"/>
            <w:vAlign w:val="center"/>
          </w:tcPr>
          <w:p w14:paraId="0D34A9A4" w14:textId="77777777" w:rsidR="00731F02" w:rsidRPr="008250AC" w:rsidRDefault="00731F02">
            <w:r w:rsidRPr="008250AC">
              <w:t xml:space="preserve">Podpisovanie: </w:t>
            </w:r>
          </w:p>
          <w:p w14:paraId="385CC229" w14:textId="54DD84A1" w:rsidR="008C23AE" w:rsidRPr="008250AC" w:rsidRDefault="00731F02">
            <w:r w:rsidRPr="008250AC">
              <w:t>Rozhodnutie (osvedčenie) + ZTO sa podpíše ako celok ASICe (stačí podpísať pečaťou)</w:t>
            </w:r>
          </w:p>
        </w:tc>
      </w:tr>
      <w:tr w:rsidR="00731F02" w:rsidRPr="008250AC" w14:paraId="1AE1F3B1" w14:textId="77777777" w:rsidTr="00731F02">
        <w:trPr>
          <w:trHeight w:val="382"/>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3933FF9D" w14:textId="77777777" w:rsidR="00731F02" w:rsidRPr="008250AC" w:rsidRDefault="00731F02">
            <w:r w:rsidRPr="008250AC">
              <w:t>Predĺženie platnosti ZTO/osvedčenia</w:t>
            </w:r>
          </w:p>
        </w:tc>
      </w:tr>
      <w:tr w:rsidR="002F6DEA" w:rsidRPr="008250AC" w14:paraId="73F24FF7"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694E95FB" w14:textId="77777777" w:rsidR="002F6DEA" w:rsidRPr="008250AC" w:rsidRDefault="006A33E1">
            <w:pPr>
              <w:rPr>
                <w:lang w:eastAsia="sk-SK"/>
              </w:rPr>
            </w:pPr>
            <w:r w:rsidRPr="008250AC">
              <w:rPr>
                <w:lang w:eastAsia="sk-SK"/>
              </w:rPr>
              <w:t>ID_84</w:t>
            </w:r>
          </w:p>
        </w:tc>
        <w:tc>
          <w:tcPr>
            <w:tcW w:w="1470" w:type="dxa"/>
            <w:tcBorders>
              <w:top w:val="nil"/>
              <w:left w:val="nil"/>
              <w:bottom w:val="single" w:sz="4" w:space="0" w:color="A6A6A6"/>
              <w:right w:val="single" w:sz="4" w:space="0" w:color="A6A6A6"/>
            </w:tcBorders>
            <w:shd w:val="clear" w:color="000000" w:fill="FFF2CC"/>
            <w:vAlign w:val="center"/>
          </w:tcPr>
          <w:p w14:paraId="06DC9F5F" w14:textId="77777777" w:rsidR="002F6DEA" w:rsidRPr="008250AC" w:rsidRDefault="001B4430">
            <w:r w:rsidRPr="008250AC">
              <w:t>Predĺženie platnosti ZTO</w:t>
            </w:r>
          </w:p>
        </w:tc>
        <w:tc>
          <w:tcPr>
            <w:tcW w:w="5336" w:type="dxa"/>
            <w:tcBorders>
              <w:top w:val="nil"/>
              <w:left w:val="nil"/>
              <w:bottom w:val="single" w:sz="4" w:space="0" w:color="A6A6A6"/>
              <w:right w:val="single" w:sz="4" w:space="0" w:color="A6A6A6"/>
            </w:tcBorders>
            <w:shd w:val="clear" w:color="000000" w:fill="FFF2CC"/>
            <w:vAlign w:val="center"/>
          </w:tcPr>
          <w:p w14:paraId="58DAA32D" w14:textId="77777777" w:rsidR="001B4430" w:rsidRPr="008250AC" w:rsidRDefault="001B4430">
            <w:r w:rsidRPr="008250AC">
              <w:t>Predlžovanie platnosti ZTO</w:t>
            </w:r>
            <w:r w:rsidR="008A3470" w:rsidRPr="008250AC">
              <w:t xml:space="preserve"> / </w:t>
            </w:r>
            <w:r w:rsidRPr="008250AC">
              <w:t>osvedčenia sa má aplikovať na nasledujúce procesy:</w:t>
            </w:r>
          </w:p>
          <w:p w14:paraId="56B2E0DE" w14:textId="77777777" w:rsidR="001B4430" w:rsidRPr="008250AC" w:rsidRDefault="001B4430" w:rsidP="00F33F9D">
            <w:pPr>
              <w:pStyle w:val="Odsekzoznamu"/>
              <w:numPr>
                <w:ilvl w:val="4"/>
                <w:numId w:val="7"/>
              </w:numPr>
            </w:pPr>
            <w:r w:rsidRPr="008250AC">
              <w:t>Udelenie vnútroštátneho typového schválenia celého vozidla vozidiel iných kategórií (§ 10)</w:t>
            </w:r>
          </w:p>
          <w:p w14:paraId="27699797" w14:textId="77777777" w:rsidR="001B4430" w:rsidRPr="008250AC" w:rsidRDefault="001B4430">
            <w:pPr>
              <w:pStyle w:val="Odsekzoznamu"/>
              <w:numPr>
                <w:ilvl w:val="4"/>
                <w:numId w:val="7"/>
              </w:numPr>
            </w:pPr>
            <w:r w:rsidRPr="008250AC">
              <w:t>Udelenie vnútroštátneho typového schválenia systému, komponentu alebo samostatnej technickej jednotky</w:t>
            </w:r>
          </w:p>
          <w:p w14:paraId="18E947C3" w14:textId="77777777" w:rsidR="001B4430" w:rsidRPr="008250AC" w:rsidRDefault="001B4430" w:rsidP="00F33F9D">
            <w:r w:rsidRPr="008250AC">
              <w:t>V prípade „Udelenie vnútroštátneho typového schválenia celého vozidla vozidiel iných kategórií ako L, M, N, O, T, C, R a S“ sa doba platnosti od – do zadáva priamo na ZTO, preto sa má predlžovať platnosť ZTO</w:t>
            </w:r>
          </w:p>
          <w:p w14:paraId="4872B764" w14:textId="77777777" w:rsidR="002F6DEA" w:rsidRPr="008250AC" w:rsidRDefault="001B4430">
            <w:r w:rsidRPr="008250AC">
              <w:t>V prípade „Udelenie vnútroštátneho typového schválenia systému, komponentu alebo samostatnej technickej jednotky“ sa doba platnosti od – do udáva na osvedčení a aj na ZTO, preto sa má v tomto prípade predlžovať platnosť osvedčenia a aj ZTO</w:t>
            </w:r>
          </w:p>
        </w:tc>
      </w:tr>
      <w:tr w:rsidR="002F6DEA" w:rsidRPr="008250AC" w14:paraId="7D303DAD"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1F2B25D" w14:textId="77777777" w:rsidR="002F6DEA" w:rsidRPr="008250AC" w:rsidRDefault="006A33E1">
            <w:pPr>
              <w:rPr>
                <w:lang w:eastAsia="sk-SK"/>
              </w:rPr>
            </w:pPr>
            <w:r w:rsidRPr="008250AC">
              <w:rPr>
                <w:lang w:eastAsia="sk-SK"/>
              </w:rPr>
              <w:t>ID_85</w:t>
            </w:r>
          </w:p>
        </w:tc>
        <w:tc>
          <w:tcPr>
            <w:tcW w:w="1470" w:type="dxa"/>
            <w:tcBorders>
              <w:top w:val="nil"/>
              <w:left w:val="nil"/>
              <w:bottom w:val="single" w:sz="4" w:space="0" w:color="A6A6A6"/>
              <w:right w:val="single" w:sz="4" w:space="0" w:color="A6A6A6"/>
            </w:tcBorders>
            <w:shd w:val="clear" w:color="000000" w:fill="FFF2CC"/>
            <w:vAlign w:val="center"/>
          </w:tcPr>
          <w:p w14:paraId="46B16889" w14:textId="77777777" w:rsidR="002F6DEA" w:rsidRPr="008250AC" w:rsidRDefault="007B2056">
            <w:r w:rsidRPr="008250AC">
              <w:t>Návrh – záložka Agenda / Údaje o vozidle</w:t>
            </w:r>
          </w:p>
        </w:tc>
        <w:tc>
          <w:tcPr>
            <w:tcW w:w="5336" w:type="dxa"/>
            <w:tcBorders>
              <w:top w:val="nil"/>
              <w:left w:val="nil"/>
              <w:bottom w:val="single" w:sz="4" w:space="0" w:color="A6A6A6"/>
              <w:right w:val="single" w:sz="4" w:space="0" w:color="A6A6A6"/>
            </w:tcBorders>
            <w:shd w:val="clear" w:color="000000" w:fill="FFF2CC"/>
            <w:vAlign w:val="center"/>
          </w:tcPr>
          <w:p w14:paraId="1F0425F0" w14:textId="77777777" w:rsidR="002F6DEA" w:rsidRPr="008250AC" w:rsidRDefault="007B2056">
            <w:r w:rsidRPr="008250AC">
              <w:t>Rozšíriť existujúce možnosti v sekcii „výška správneho poplatku“ o ďalšiu možnosť „Typového schválenia systému, komponentu alebo samostatnej technickej jednotky“</w:t>
            </w:r>
          </w:p>
        </w:tc>
      </w:tr>
      <w:tr w:rsidR="00E77766" w:rsidRPr="008250AC" w14:paraId="2BBC91B7" w14:textId="77777777" w:rsidTr="00E77766">
        <w:trPr>
          <w:trHeight w:val="427"/>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3EBB1FB7" w14:textId="77777777" w:rsidR="00E77766" w:rsidRPr="008250AC" w:rsidRDefault="00E77766">
            <w:r w:rsidRPr="008250AC">
              <w:t>Hromadná prestavba vozidla</w:t>
            </w:r>
          </w:p>
        </w:tc>
      </w:tr>
      <w:tr w:rsidR="002F6DEA" w:rsidRPr="008250AC" w14:paraId="1A2181D8"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C2ED1F9" w14:textId="77777777" w:rsidR="002F6DEA" w:rsidRPr="008250AC" w:rsidRDefault="006A33E1">
            <w:pPr>
              <w:rPr>
                <w:lang w:eastAsia="sk-SK"/>
              </w:rPr>
            </w:pPr>
            <w:r w:rsidRPr="008250AC">
              <w:rPr>
                <w:lang w:eastAsia="sk-SK"/>
              </w:rPr>
              <w:t>ID_86</w:t>
            </w:r>
          </w:p>
        </w:tc>
        <w:tc>
          <w:tcPr>
            <w:tcW w:w="1470" w:type="dxa"/>
            <w:tcBorders>
              <w:top w:val="nil"/>
              <w:left w:val="nil"/>
              <w:bottom w:val="single" w:sz="4" w:space="0" w:color="A6A6A6"/>
              <w:right w:val="single" w:sz="4" w:space="0" w:color="A6A6A6"/>
            </w:tcBorders>
            <w:shd w:val="clear" w:color="000000" w:fill="FFF2CC"/>
            <w:vAlign w:val="center"/>
          </w:tcPr>
          <w:p w14:paraId="2B3A3C03" w14:textId="77777777" w:rsidR="002F6DEA" w:rsidRPr="008250AC" w:rsidRDefault="006F7709">
            <w:r w:rsidRPr="008250AC">
              <w:t>Intranet Podanie</w:t>
            </w:r>
          </w:p>
        </w:tc>
        <w:tc>
          <w:tcPr>
            <w:tcW w:w="5336" w:type="dxa"/>
            <w:tcBorders>
              <w:top w:val="nil"/>
              <w:left w:val="nil"/>
              <w:bottom w:val="single" w:sz="4" w:space="0" w:color="A6A6A6"/>
              <w:right w:val="single" w:sz="4" w:space="0" w:color="A6A6A6"/>
            </w:tcBorders>
            <w:shd w:val="clear" w:color="000000" w:fill="FFF2CC"/>
            <w:vAlign w:val="center"/>
          </w:tcPr>
          <w:p w14:paraId="741D10FC" w14:textId="77777777" w:rsidR="002F6DEA" w:rsidRPr="008250AC" w:rsidRDefault="006F7709">
            <w:r w:rsidRPr="008250AC">
              <w:t>V súčasnosti je pre typ žiadosti prednastavená hodnota „Povolenie hromadnej prestavby“. Požadovaná zmena je v tom, že nemá byť prednastavená žiadna hodnota. Používateľ si musí exaktne vybrať sám, ktorú žiadosť ide spracovať (súčasným riešením vznikajú nechcené incidenty na helpdesk)</w:t>
            </w:r>
          </w:p>
        </w:tc>
      </w:tr>
      <w:tr w:rsidR="002F6DEA" w:rsidRPr="008250AC" w14:paraId="54B80C1E"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127EFD55" w14:textId="77777777" w:rsidR="002F6DEA" w:rsidRPr="008250AC" w:rsidRDefault="006A33E1">
            <w:pPr>
              <w:rPr>
                <w:lang w:eastAsia="sk-SK"/>
              </w:rPr>
            </w:pPr>
            <w:r w:rsidRPr="008250AC">
              <w:rPr>
                <w:lang w:eastAsia="sk-SK"/>
              </w:rPr>
              <w:t>ID_87</w:t>
            </w:r>
          </w:p>
        </w:tc>
        <w:tc>
          <w:tcPr>
            <w:tcW w:w="1470" w:type="dxa"/>
            <w:tcBorders>
              <w:top w:val="nil"/>
              <w:left w:val="nil"/>
              <w:bottom w:val="single" w:sz="4" w:space="0" w:color="A6A6A6"/>
              <w:right w:val="single" w:sz="4" w:space="0" w:color="A6A6A6"/>
            </w:tcBorders>
            <w:shd w:val="clear" w:color="000000" w:fill="FFF2CC"/>
            <w:vAlign w:val="center"/>
          </w:tcPr>
          <w:p w14:paraId="2CC972C2" w14:textId="77777777" w:rsidR="002F6DEA" w:rsidRPr="008250AC" w:rsidRDefault="006F7709">
            <w:r w:rsidRPr="008250AC">
              <w:t>eForm „podávanie návrhu na schválenie alebo rozšírenie hromadnej prestavby“ – aktualizácia eFormov</w:t>
            </w:r>
          </w:p>
        </w:tc>
        <w:tc>
          <w:tcPr>
            <w:tcW w:w="5336" w:type="dxa"/>
            <w:tcBorders>
              <w:top w:val="nil"/>
              <w:left w:val="nil"/>
              <w:bottom w:val="single" w:sz="4" w:space="0" w:color="A6A6A6"/>
              <w:right w:val="single" w:sz="4" w:space="0" w:color="A6A6A6"/>
            </w:tcBorders>
            <w:shd w:val="clear" w:color="000000" w:fill="FFF2CC"/>
            <w:vAlign w:val="center"/>
          </w:tcPr>
          <w:p w14:paraId="47443DE4" w14:textId="77777777" w:rsidR="006F7709" w:rsidRPr="008250AC" w:rsidRDefault="006F7709">
            <w:r w:rsidRPr="008250AC">
              <w:t>eForm „podávanie návrhu na schválenie alebo rozšírenie hromadnej prestavby“ treba upraviť nasledovne:</w:t>
            </w:r>
          </w:p>
          <w:p w14:paraId="20071D43" w14:textId="77777777" w:rsidR="006F7709" w:rsidRPr="008250AC" w:rsidRDefault="006F7709">
            <w:r w:rsidRPr="008250AC">
              <w:t>V Panely „Údaje o vydanom povolení hromadnej prestavby“, a to v prípade rozšírenia treba začať rozlišovať, či ide o udelenie alebo rozšírenie hromadne prestavby.</w:t>
            </w:r>
          </w:p>
          <w:p w14:paraId="4BFA471D" w14:textId="77777777" w:rsidR="006F7709" w:rsidRPr="008250AC" w:rsidRDefault="006F7709">
            <w:r w:rsidRPr="008250AC">
              <w:t>V prípade udelenia treba povinne vypĺňať:</w:t>
            </w:r>
          </w:p>
          <w:p w14:paraId="5B871114" w14:textId="77777777" w:rsidR="006F7709" w:rsidRPr="008250AC" w:rsidRDefault="006F7709" w:rsidP="00F33F9D">
            <w:pPr>
              <w:pStyle w:val="Odsekzoznamu"/>
              <w:numPr>
                <w:ilvl w:val="4"/>
                <w:numId w:val="7"/>
              </w:numPr>
            </w:pPr>
            <w:r w:rsidRPr="008250AC">
              <w:t>Číslo povolenia</w:t>
            </w:r>
          </w:p>
          <w:p w14:paraId="67A71B88" w14:textId="77777777" w:rsidR="006F7709" w:rsidRPr="008250AC" w:rsidRDefault="006F7709">
            <w:pPr>
              <w:pStyle w:val="Odsekzoznamu"/>
              <w:numPr>
                <w:ilvl w:val="4"/>
                <w:numId w:val="7"/>
              </w:numPr>
            </w:pPr>
            <w:r w:rsidRPr="008250AC">
              <w:t>Dátum vydania povolenia</w:t>
            </w:r>
          </w:p>
          <w:p w14:paraId="10D8267F" w14:textId="77777777" w:rsidR="006F7709" w:rsidRPr="008250AC" w:rsidRDefault="006F7709">
            <w:pPr>
              <w:pStyle w:val="Odsekzoznamu"/>
              <w:numPr>
                <w:ilvl w:val="4"/>
                <w:numId w:val="7"/>
              </w:numPr>
            </w:pPr>
            <w:r w:rsidRPr="008250AC">
              <w:t xml:space="preserve">V prípade rozšírenia, namiesto čísla povolenia a dátumu povolenia treba uviesť </w:t>
            </w:r>
          </w:p>
          <w:p w14:paraId="4F4993CD" w14:textId="77777777" w:rsidR="002F6DEA" w:rsidRPr="008250AC" w:rsidRDefault="006F7709">
            <w:pPr>
              <w:pStyle w:val="Odsekzoznamu"/>
              <w:numPr>
                <w:ilvl w:val="4"/>
                <w:numId w:val="7"/>
              </w:numPr>
            </w:pPr>
            <w:r w:rsidRPr="008250AC">
              <w:t>číslo schválenia hromadnej prestavby</w:t>
            </w:r>
          </w:p>
        </w:tc>
      </w:tr>
      <w:tr w:rsidR="002F6DEA" w:rsidRPr="008250AC" w14:paraId="218932A1"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3B5C346" w14:textId="77777777" w:rsidR="002F6DEA" w:rsidRPr="008250AC" w:rsidRDefault="006A33E1" w:rsidP="00F33F9D">
            <w:pPr>
              <w:rPr>
                <w:lang w:eastAsia="sk-SK"/>
              </w:rPr>
            </w:pPr>
            <w:r w:rsidRPr="008250AC">
              <w:rPr>
                <w:lang w:eastAsia="sk-SK"/>
              </w:rPr>
              <w:t>ID_88</w:t>
            </w:r>
          </w:p>
        </w:tc>
        <w:tc>
          <w:tcPr>
            <w:tcW w:w="1470" w:type="dxa"/>
            <w:tcBorders>
              <w:top w:val="nil"/>
              <w:left w:val="nil"/>
              <w:bottom w:val="single" w:sz="4" w:space="0" w:color="A6A6A6"/>
              <w:right w:val="single" w:sz="4" w:space="0" w:color="A6A6A6"/>
            </w:tcBorders>
            <w:shd w:val="clear" w:color="000000" w:fill="FFF2CC"/>
            <w:vAlign w:val="center"/>
          </w:tcPr>
          <w:p w14:paraId="5F112F3E" w14:textId="77777777" w:rsidR="002F6DEA" w:rsidRPr="008250AC" w:rsidRDefault="006D37A5">
            <w:r w:rsidRPr="008250AC">
              <w:t>Komplexné vozidlo a ZTO</w:t>
            </w:r>
          </w:p>
        </w:tc>
        <w:tc>
          <w:tcPr>
            <w:tcW w:w="5336" w:type="dxa"/>
            <w:tcBorders>
              <w:top w:val="nil"/>
              <w:left w:val="nil"/>
              <w:bottom w:val="single" w:sz="4" w:space="0" w:color="A6A6A6"/>
              <w:right w:val="single" w:sz="4" w:space="0" w:color="A6A6A6"/>
            </w:tcBorders>
            <w:shd w:val="clear" w:color="000000" w:fill="FFF2CC"/>
            <w:vAlign w:val="center"/>
          </w:tcPr>
          <w:p w14:paraId="314E3D0F" w14:textId="77777777" w:rsidR="002F6DEA" w:rsidRPr="008250AC" w:rsidRDefault="006D37A5">
            <w:r w:rsidRPr="008250AC">
              <w:t>Aj pri hromadnej prestavbe treba zohľadniť všetky pripomienky a požiadavky evidované ku komplexnému vozidlu a k ZTO z predošlých tabuliek s požiadavkami</w:t>
            </w:r>
          </w:p>
        </w:tc>
      </w:tr>
      <w:tr w:rsidR="00B0294C" w:rsidRPr="008250AC" w14:paraId="6043C7D3" w14:textId="77777777" w:rsidTr="00B0294C">
        <w:trPr>
          <w:trHeight w:val="346"/>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27681D96" w14:textId="77777777" w:rsidR="00B0294C" w:rsidRPr="008250AC" w:rsidRDefault="00B0294C">
            <w:r w:rsidRPr="008250AC">
              <w:t>Osvedčenia výrobcov \ zástupcov výrobcov</w:t>
            </w:r>
          </w:p>
        </w:tc>
      </w:tr>
      <w:tr w:rsidR="00B0294C" w:rsidRPr="008250AC" w14:paraId="51BBB372"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355DCAB" w14:textId="77777777" w:rsidR="00B0294C" w:rsidRPr="008250AC" w:rsidRDefault="006A33E1">
            <w:pPr>
              <w:rPr>
                <w:lang w:eastAsia="sk-SK"/>
              </w:rPr>
            </w:pPr>
            <w:r w:rsidRPr="008250AC">
              <w:rPr>
                <w:lang w:eastAsia="sk-SK"/>
              </w:rPr>
              <w:t>ID_89</w:t>
            </w:r>
          </w:p>
        </w:tc>
        <w:tc>
          <w:tcPr>
            <w:tcW w:w="1470" w:type="dxa"/>
            <w:tcBorders>
              <w:top w:val="nil"/>
              <w:left w:val="nil"/>
              <w:bottom w:val="single" w:sz="4" w:space="0" w:color="A6A6A6"/>
              <w:right w:val="single" w:sz="4" w:space="0" w:color="A6A6A6"/>
            </w:tcBorders>
            <w:shd w:val="clear" w:color="000000" w:fill="FFF2CC"/>
            <w:vAlign w:val="center"/>
          </w:tcPr>
          <w:p w14:paraId="2FFF5EFE" w14:textId="77777777" w:rsidR="00B0294C" w:rsidRPr="008250AC" w:rsidRDefault="00534DDA">
            <w:r w:rsidRPr="008250AC">
              <w:t>Typy žiadostí  - eForm a spracovaní</w:t>
            </w:r>
          </w:p>
        </w:tc>
        <w:tc>
          <w:tcPr>
            <w:tcW w:w="5336" w:type="dxa"/>
            <w:tcBorders>
              <w:top w:val="nil"/>
              <w:left w:val="nil"/>
              <w:bottom w:val="single" w:sz="4" w:space="0" w:color="A6A6A6"/>
              <w:right w:val="single" w:sz="4" w:space="0" w:color="A6A6A6"/>
            </w:tcBorders>
            <w:shd w:val="clear" w:color="000000" w:fill="FFF2CC"/>
            <w:vAlign w:val="center"/>
          </w:tcPr>
          <w:p w14:paraId="72EC0C10" w14:textId="77777777" w:rsidR="00534DDA" w:rsidRPr="008250AC" w:rsidRDefault="00534DDA">
            <w:r w:rsidRPr="008250AC">
              <w:t>Pri téme “Osvedčenia výrobcov \ zástupcov výrobcov” je potrebné podporiť nasledujúce procesy:</w:t>
            </w:r>
          </w:p>
          <w:p w14:paraId="6497C130" w14:textId="77777777" w:rsidR="00534DDA" w:rsidRPr="008250AC" w:rsidRDefault="00534DDA" w:rsidP="00F33F9D">
            <w:pPr>
              <w:pStyle w:val="Odsekzoznamu"/>
              <w:numPr>
                <w:ilvl w:val="4"/>
                <w:numId w:val="7"/>
              </w:numPr>
            </w:pPr>
            <w:r w:rsidRPr="008250AC">
              <w:t>udelenie osvedčenia výrobcu \ zástupcu</w:t>
            </w:r>
            <w:r w:rsidR="00F149A3">
              <w:t xml:space="preserve"> </w:t>
            </w:r>
            <w:r w:rsidRPr="008250AC">
              <w:t>výrobcu</w:t>
            </w:r>
          </w:p>
          <w:p w14:paraId="2CDB468D" w14:textId="77777777" w:rsidR="00534DDA" w:rsidRPr="008250AC" w:rsidRDefault="00534DDA">
            <w:pPr>
              <w:pStyle w:val="Odsekzoznamu"/>
              <w:numPr>
                <w:ilvl w:val="4"/>
                <w:numId w:val="7"/>
              </w:numPr>
            </w:pPr>
            <w:r w:rsidRPr="008250AC">
              <w:t>zmena osvedčenia výrob</w:t>
            </w:r>
            <w:r w:rsidR="00E53FB2" w:rsidRPr="008250AC">
              <w:t>cov</w:t>
            </w:r>
            <w:r w:rsidRPr="008250AC">
              <w:t xml:space="preserve"> \ zástup</w:t>
            </w:r>
            <w:r w:rsidR="00E53FB2" w:rsidRPr="008250AC">
              <w:t>cov</w:t>
            </w:r>
            <w:r w:rsidRPr="008250AC">
              <w:t xml:space="preserve"> výrob</w:t>
            </w:r>
            <w:r w:rsidR="00E53FB2" w:rsidRPr="008250AC">
              <w:t>cov</w:t>
            </w:r>
          </w:p>
          <w:p w14:paraId="732E4937" w14:textId="77777777" w:rsidR="00B0294C" w:rsidRPr="008250AC" w:rsidRDefault="00534DDA">
            <w:pPr>
              <w:pStyle w:val="Odsekzoznamu"/>
              <w:numPr>
                <w:ilvl w:val="4"/>
                <w:numId w:val="7"/>
              </w:numPr>
            </w:pPr>
            <w:r w:rsidRPr="008250AC">
              <w:t>zrušenie osvedčenia výrob</w:t>
            </w:r>
            <w:r w:rsidR="00E53FB2" w:rsidRPr="008250AC">
              <w:t>cov</w:t>
            </w:r>
            <w:r w:rsidRPr="008250AC">
              <w:t xml:space="preserve"> \ zástup</w:t>
            </w:r>
            <w:r w:rsidR="00E53FB2" w:rsidRPr="008250AC">
              <w:t>cov</w:t>
            </w:r>
            <w:r w:rsidRPr="008250AC">
              <w:t xml:space="preserve"> výrob</w:t>
            </w:r>
            <w:r w:rsidR="00E53FB2" w:rsidRPr="008250AC">
              <w:t>cov</w:t>
            </w:r>
          </w:p>
        </w:tc>
      </w:tr>
      <w:tr w:rsidR="00B0294C" w:rsidRPr="008250AC" w14:paraId="5EE235C8"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8E00EFB" w14:textId="77777777" w:rsidR="00B0294C" w:rsidRPr="008250AC" w:rsidRDefault="006A33E1" w:rsidP="00F33F9D">
            <w:pPr>
              <w:rPr>
                <w:lang w:eastAsia="sk-SK"/>
              </w:rPr>
            </w:pPr>
            <w:r w:rsidRPr="008250AC">
              <w:rPr>
                <w:lang w:eastAsia="sk-SK"/>
              </w:rPr>
              <w:t>ID_90</w:t>
            </w:r>
          </w:p>
        </w:tc>
        <w:tc>
          <w:tcPr>
            <w:tcW w:w="1470" w:type="dxa"/>
            <w:tcBorders>
              <w:top w:val="nil"/>
              <w:left w:val="nil"/>
              <w:bottom w:val="single" w:sz="4" w:space="0" w:color="A6A6A6"/>
              <w:right w:val="single" w:sz="4" w:space="0" w:color="A6A6A6"/>
            </w:tcBorders>
            <w:shd w:val="clear" w:color="000000" w:fill="FFF2CC"/>
            <w:vAlign w:val="center"/>
          </w:tcPr>
          <w:p w14:paraId="36AB829C" w14:textId="77777777" w:rsidR="00B0294C" w:rsidRPr="008250AC" w:rsidRDefault="00756C16">
            <w:r w:rsidRPr="008250AC">
              <w:t>Typy žiadostí „udelenie osvedčenia výrobcov \ zástupcov výrobcov“ - eForm</w:t>
            </w:r>
          </w:p>
        </w:tc>
        <w:tc>
          <w:tcPr>
            <w:tcW w:w="5336" w:type="dxa"/>
            <w:tcBorders>
              <w:top w:val="nil"/>
              <w:left w:val="nil"/>
              <w:bottom w:val="single" w:sz="4" w:space="0" w:color="A6A6A6"/>
              <w:right w:val="single" w:sz="4" w:space="0" w:color="A6A6A6"/>
            </w:tcBorders>
            <w:shd w:val="clear" w:color="000000" w:fill="FFF2CC"/>
            <w:vAlign w:val="center"/>
          </w:tcPr>
          <w:p w14:paraId="6CBE62D3" w14:textId="77777777" w:rsidR="00B0294C" w:rsidRPr="008250AC" w:rsidRDefault="00756C16">
            <w:r w:rsidRPr="008250AC">
              <w:t xml:space="preserve">Pre osvedčenia výrobcov \ zástupcov výrobcov má byť vytvorený jeden eForm, a to či ide o výrobcov alebo zástupcov výrobcov sa bude vyberať na eForme a následne sa </w:t>
            </w:r>
            <w:r w:rsidR="009979B8" w:rsidRPr="008250AC">
              <w:t xml:space="preserve">údaje na </w:t>
            </w:r>
            <w:r w:rsidRPr="008250AC">
              <w:t>eForm prispôsob</w:t>
            </w:r>
            <w:r w:rsidR="009979B8" w:rsidRPr="008250AC">
              <w:t>ia</w:t>
            </w:r>
          </w:p>
        </w:tc>
      </w:tr>
      <w:tr w:rsidR="00B0294C" w:rsidRPr="008250AC" w14:paraId="63313AD5"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73620AF" w14:textId="77777777" w:rsidR="00B0294C" w:rsidRPr="008250AC" w:rsidRDefault="006A33E1">
            <w:pPr>
              <w:rPr>
                <w:lang w:eastAsia="sk-SK"/>
              </w:rPr>
            </w:pPr>
            <w:r w:rsidRPr="008250AC">
              <w:rPr>
                <w:lang w:eastAsia="sk-SK"/>
              </w:rPr>
              <w:t>ID_91</w:t>
            </w:r>
          </w:p>
        </w:tc>
        <w:tc>
          <w:tcPr>
            <w:tcW w:w="1470" w:type="dxa"/>
            <w:tcBorders>
              <w:top w:val="nil"/>
              <w:left w:val="nil"/>
              <w:bottom w:val="single" w:sz="4" w:space="0" w:color="A6A6A6"/>
              <w:right w:val="single" w:sz="4" w:space="0" w:color="A6A6A6"/>
            </w:tcBorders>
            <w:shd w:val="clear" w:color="000000" w:fill="FFF2CC"/>
            <w:vAlign w:val="center"/>
          </w:tcPr>
          <w:p w14:paraId="6290AA0C" w14:textId="77777777" w:rsidR="00B0294C" w:rsidRPr="008250AC" w:rsidRDefault="004A3519">
            <w:r w:rsidRPr="008250AC">
              <w:t>Typy žiadostí „udelenie osvedčenia výrobcov \ zástupcov výrobcov“ - spracovanie</w:t>
            </w:r>
          </w:p>
        </w:tc>
        <w:tc>
          <w:tcPr>
            <w:tcW w:w="5336" w:type="dxa"/>
            <w:tcBorders>
              <w:top w:val="nil"/>
              <w:left w:val="nil"/>
              <w:bottom w:val="single" w:sz="4" w:space="0" w:color="A6A6A6"/>
              <w:right w:val="single" w:sz="4" w:space="0" w:color="A6A6A6"/>
            </w:tcBorders>
            <w:shd w:val="clear" w:color="000000" w:fill="FFF2CC"/>
            <w:vAlign w:val="center"/>
          </w:tcPr>
          <w:p w14:paraId="62D86B58" w14:textId="77777777" w:rsidR="004A3519" w:rsidRPr="008250AC" w:rsidRDefault="004A3519">
            <w:r w:rsidRPr="008250AC">
              <w:t>Rozsahy platnosti osvedčení pri udelení osvedčenia výrobcov \ zástupcov výrobcov</w:t>
            </w:r>
          </w:p>
          <w:p w14:paraId="239AF8C5" w14:textId="77777777" w:rsidR="004A3519" w:rsidRPr="008250AC" w:rsidRDefault="004A3519" w:rsidP="00F33F9D">
            <w:pPr>
              <w:pStyle w:val="Odsekzoznamu"/>
              <w:numPr>
                <w:ilvl w:val="4"/>
                <w:numId w:val="7"/>
              </w:numPr>
            </w:pPr>
            <w:r w:rsidRPr="008250AC">
              <w:t>dátumy budú dostupné spracovateľovi, aby ich v agende vedel nastaviť</w:t>
            </w:r>
          </w:p>
          <w:p w14:paraId="0B466354" w14:textId="77777777" w:rsidR="004A3519" w:rsidRPr="008250AC" w:rsidRDefault="004A3519">
            <w:pPr>
              <w:pStyle w:val="Odsekzoznamu"/>
              <w:numPr>
                <w:ilvl w:val="4"/>
                <w:numId w:val="7"/>
              </w:numPr>
            </w:pPr>
            <w:r w:rsidRPr="008250AC">
              <w:t xml:space="preserve">dátum od, ak nie je vyplnený sa bude nastavovať aktuálnym dátumom </w:t>
            </w:r>
          </w:p>
          <w:p w14:paraId="265D451D" w14:textId="77777777" w:rsidR="00B0294C" w:rsidRPr="008250AC" w:rsidRDefault="004A3519">
            <w:pPr>
              <w:pStyle w:val="Odsekzoznamu"/>
              <w:numPr>
                <w:ilvl w:val="4"/>
                <w:numId w:val="7"/>
              </w:numPr>
            </w:pPr>
            <w:r w:rsidRPr="008250AC">
              <w:t>dátum do sa určuje podľa dokumentov z prílohy (vyplýva zo zmluvy) a preto ho bude spracovať dopĺňať pred vygenerovaním odsvedčenia – a to vo formáte do xx.xx.xxxx alebo „na dobu neurčitú“</w:t>
            </w:r>
          </w:p>
        </w:tc>
      </w:tr>
      <w:tr w:rsidR="00B0294C" w:rsidRPr="008250AC" w14:paraId="2D80EC83"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2AADA4A" w14:textId="77777777" w:rsidR="00B0294C" w:rsidRPr="008250AC" w:rsidRDefault="006A33E1" w:rsidP="00F33F9D">
            <w:pPr>
              <w:rPr>
                <w:lang w:eastAsia="sk-SK"/>
              </w:rPr>
            </w:pPr>
            <w:r w:rsidRPr="008250AC">
              <w:rPr>
                <w:lang w:eastAsia="sk-SK"/>
              </w:rPr>
              <w:t>ID_92</w:t>
            </w:r>
          </w:p>
        </w:tc>
        <w:tc>
          <w:tcPr>
            <w:tcW w:w="1470" w:type="dxa"/>
            <w:tcBorders>
              <w:top w:val="nil"/>
              <w:left w:val="nil"/>
              <w:bottom w:val="single" w:sz="4" w:space="0" w:color="A6A6A6"/>
              <w:right w:val="single" w:sz="4" w:space="0" w:color="A6A6A6"/>
            </w:tcBorders>
            <w:shd w:val="clear" w:color="000000" w:fill="FFF2CC"/>
            <w:vAlign w:val="center"/>
          </w:tcPr>
          <w:p w14:paraId="1F852BB7" w14:textId="77777777" w:rsidR="00B0294C" w:rsidRPr="008250AC" w:rsidRDefault="003561B9">
            <w:bookmarkStart w:id="44" w:name="_Hlk138928607"/>
            <w:r w:rsidRPr="008250AC">
              <w:t>Typy žiadostí „zmena osvedčenia výrobcov \ zástupcov výrobcov“ - eForm</w:t>
            </w:r>
            <w:bookmarkEnd w:id="44"/>
          </w:p>
        </w:tc>
        <w:tc>
          <w:tcPr>
            <w:tcW w:w="5336" w:type="dxa"/>
            <w:tcBorders>
              <w:top w:val="nil"/>
              <w:left w:val="nil"/>
              <w:bottom w:val="single" w:sz="4" w:space="0" w:color="A6A6A6"/>
              <w:right w:val="single" w:sz="4" w:space="0" w:color="A6A6A6"/>
            </w:tcBorders>
            <w:shd w:val="clear" w:color="000000" w:fill="FFF2CC"/>
            <w:vAlign w:val="center"/>
          </w:tcPr>
          <w:p w14:paraId="52EAD56F" w14:textId="77777777" w:rsidR="003561B9" w:rsidRPr="008250AC" w:rsidRDefault="003561B9">
            <w:r w:rsidRPr="008250AC">
              <w:t>Elektronický formulár bude obsahovať všetky informácie uvedené pri udelení, avšak:</w:t>
            </w:r>
          </w:p>
          <w:p w14:paraId="160AE7E2" w14:textId="77777777" w:rsidR="003561B9" w:rsidRPr="008250AC" w:rsidRDefault="003561B9" w:rsidP="00F33F9D">
            <w:pPr>
              <w:pStyle w:val="Odsekzoznamu"/>
              <w:numPr>
                <w:ilvl w:val="4"/>
                <w:numId w:val="7"/>
              </w:numPr>
            </w:pPr>
            <w:r w:rsidRPr="008250AC">
              <w:t>budú presne vyšpecifikované zmeny, ktoré bude možné meniť na osvedčení</w:t>
            </w:r>
          </w:p>
          <w:p w14:paraId="3B6E7370" w14:textId="77777777" w:rsidR="003561B9" w:rsidRPr="008250AC" w:rsidRDefault="003561B9">
            <w:pPr>
              <w:pStyle w:val="Odsekzoznamu"/>
              <w:numPr>
                <w:ilvl w:val="4"/>
                <w:numId w:val="7"/>
              </w:numPr>
            </w:pPr>
            <w:r w:rsidRPr="008250AC">
              <w:t>jedna zo zmien bude predĺženie – predĺženie preto nebude mať samostatný eForm ale bude riešené formou zmeny osvedčenia</w:t>
            </w:r>
          </w:p>
          <w:p w14:paraId="174F5B38" w14:textId="77777777" w:rsidR="003561B9" w:rsidRPr="008250AC" w:rsidRDefault="003561B9">
            <w:pPr>
              <w:pStyle w:val="Odsekzoznamu"/>
              <w:numPr>
                <w:ilvl w:val="4"/>
                <w:numId w:val="7"/>
              </w:numPr>
            </w:pPr>
            <w:r w:rsidRPr="008250AC">
              <w:t>typy príloh sa budú vyžadovať podľa toho, o akú zmenu sa jedná, aká zmena je vybraná</w:t>
            </w:r>
          </w:p>
          <w:p w14:paraId="5A6B2A6A" w14:textId="77777777" w:rsidR="003561B9" w:rsidRPr="008250AC" w:rsidRDefault="003561B9">
            <w:pPr>
              <w:pStyle w:val="Odsekzoznamu"/>
              <w:numPr>
                <w:ilvl w:val="4"/>
                <w:numId w:val="7"/>
              </w:numPr>
            </w:pPr>
            <w:r w:rsidRPr="008250AC">
              <w:t>na eForm sa bude párovať osvedčenie, ktoré je predmetom zmeny a podľa toho sa údaje v eForme predvyplnia</w:t>
            </w:r>
          </w:p>
          <w:p w14:paraId="5C4711C0" w14:textId="77777777" w:rsidR="00B0294C" w:rsidRPr="008250AC" w:rsidRDefault="003561B9">
            <w:pPr>
              <w:pStyle w:val="Odsekzoznamu"/>
              <w:numPr>
                <w:ilvl w:val="4"/>
                <w:numId w:val="7"/>
              </w:numPr>
            </w:pPr>
            <w:r w:rsidRPr="008250AC">
              <w:t>Žiadateľ si bude môcť vybrať aj viac zmien na jednom eForme</w:t>
            </w:r>
          </w:p>
        </w:tc>
      </w:tr>
      <w:tr w:rsidR="00B0294C" w:rsidRPr="008250AC" w14:paraId="27AFE0BF"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5FE176F" w14:textId="77777777" w:rsidR="00B0294C" w:rsidRPr="008250AC" w:rsidRDefault="006A33E1" w:rsidP="00F33F9D">
            <w:pPr>
              <w:rPr>
                <w:lang w:eastAsia="sk-SK"/>
              </w:rPr>
            </w:pPr>
            <w:r w:rsidRPr="008250AC">
              <w:rPr>
                <w:lang w:eastAsia="sk-SK"/>
              </w:rPr>
              <w:t>ID_93</w:t>
            </w:r>
          </w:p>
        </w:tc>
        <w:tc>
          <w:tcPr>
            <w:tcW w:w="1470" w:type="dxa"/>
            <w:tcBorders>
              <w:top w:val="nil"/>
              <w:left w:val="nil"/>
              <w:bottom w:val="single" w:sz="4" w:space="0" w:color="A6A6A6"/>
              <w:right w:val="single" w:sz="4" w:space="0" w:color="A6A6A6"/>
            </w:tcBorders>
            <w:shd w:val="clear" w:color="000000" w:fill="FFF2CC"/>
            <w:vAlign w:val="center"/>
          </w:tcPr>
          <w:p w14:paraId="3FD5DFDB" w14:textId="77777777" w:rsidR="00B0294C" w:rsidRPr="008250AC" w:rsidRDefault="009C1BAE">
            <w:r w:rsidRPr="008250AC">
              <w:t>Typy žiadostí „zmena osvedčenia výrobcov \ zástupcov výrobcov“ - spracovanie</w:t>
            </w:r>
          </w:p>
        </w:tc>
        <w:tc>
          <w:tcPr>
            <w:tcW w:w="5336" w:type="dxa"/>
            <w:tcBorders>
              <w:top w:val="nil"/>
              <w:left w:val="nil"/>
              <w:bottom w:val="single" w:sz="4" w:space="0" w:color="A6A6A6"/>
              <w:right w:val="single" w:sz="4" w:space="0" w:color="A6A6A6"/>
            </w:tcBorders>
            <w:shd w:val="clear" w:color="000000" w:fill="FFF2CC"/>
            <w:vAlign w:val="center"/>
          </w:tcPr>
          <w:p w14:paraId="0AF9A8EE" w14:textId="77777777" w:rsidR="009C1BAE" w:rsidRPr="008250AC" w:rsidRDefault="009C1BAE">
            <w:bookmarkStart w:id="45" w:name="_Hlk138928668"/>
            <w:r w:rsidRPr="008250AC">
              <w:t>Rozsahy platnosti osvedčení pri zmena osvedčenia výrobcov \ zástupcov výrobcov, ak je požadovaná zmena predĺženie osvedčenia</w:t>
            </w:r>
          </w:p>
          <w:p w14:paraId="26D27A2B" w14:textId="77777777" w:rsidR="009C1BAE" w:rsidRPr="008250AC" w:rsidRDefault="009C1BAE" w:rsidP="00F33F9D">
            <w:pPr>
              <w:pStyle w:val="Odsekzoznamu"/>
              <w:numPr>
                <w:ilvl w:val="4"/>
                <w:numId w:val="7"/>
              </w:numPr>
            </w:pPr>
            <w:r w:rsidRPr="008250AC">
              <w:t>dátumy budú dostupné spracovateľovi, aby ich v agende vedel nastaviť, pričom:</w:t>
            </w:r>
          </w:p>
          <w:p w14:paraId="73A596F0" w14:textId="77777777" w:rsidR="009C1BAE" w:rsidRPr="008250AC" w:rsidRDefault="009C1BAE" w:rsidP="00F33F9D">
            <w:pPr>
              <w:pStyle w:val="Odsekzoznamu"/>
              <w:numPr>
                <w:ilvl w:val="2"/>
                <w:numId w:val="9"/>
              </w:numPr>
            </w:pPr>
            <w:r w:rsidRPr="008250AC">
              <w:t>Budú dostupné dátumy platnosti (od - do) osvedčenia, ktoré je predmetom zmeny (len na čítanie)</w:t>
            </w:r>
          </w:p>
          <w:p w14:paraId="329C74CB" w14:textId="77777777" w:rsidR="009C1BAE" w:rsidRPr="008250AC" w:rsidRDefault="009C1BAE">
            <w:pPr>
              <w:pStyle w:val="Odsekzoznamu"/>
              <w:numPr>
                <w:ilvl w:val="2"/>
                <w:numId w:val="9"/>
              </w:numPr>
            </w:pPr>
            <w:r w:rsidRPr="008250AC">
              <w:t xml:space="preserve">a v prípade predlžovania platnosti osvedčenia budú dostupné dátumy na zadanie novej platnosti osvedčenia (dátum od nového osvedčenia bude predvyplnený dátam platnosti od pôvodného osvedčenia –dátum od sa nemení, ostáva rovnaký ako pri udelení, meniť sa bude len dátum do – buď vo formáte xx.xx.xxxx alebo „na dobu neurčitú“) </w:t>
            </w:r>
          </w:p>
          <w:p w14:paraId="3739501C" w14:textId="77777777" w:rsidR="009C1BAE" w:rsidRPr="008250AC" w:rsidRDefault="009C1BAE" w:rsidP="00F33F9D">
            <w:r w:rsidRPr="008250AC">
              <w:t>Príklad platnosti osvedčení:</w:t>
            </w:r>
          </w:p>
          <w:p w14:paraId="2CC31D23" w14:textId="77777777" w:rsidR="009C1BAE" w:rsidRPr="008250AC" w:rsidRDefault="009C1BAE">
            <w:r w:rsidRPr="008250AC">
              <w:t>Osvedčenie - dátumy platnosti:</w:t>
            </w:r>
          </w:p>
          <w:p w14:paraId="54418ED2" w14:textId="77777777" w:rsidR="009C1BAE" w:rsidRPr="008250AC" w:rsidRDefault="009C1BAE" w:rsidP="00F33F9D">
            <w:pPr>
              <w:pStyle w:val="Odsekzoznamu"/>
              <w:numPr>
                <w:ilvl w:val="4"/>
                <w:numId w:val="7"/>
              </w:numPr>
            </w:pPr>
            <w:r w:rsidRPr="008250AC">
              <w:t>platnosť od: 1.1.2018</w:t>
            </w:r>
          </w:p>
          <w:p w14:paraId="7210F696" w14:textId="77777777" w:rsidR="009C1BAE" w:rsidRPr="008250AC" w:rsidRDefault="009C1BAE">
            <w:pPr>
              <w:pStyle w:val="Odsekzoznamu"/>
              <w:numPr>
                <w:ilvl w:val="4"/>
                <w:numId w:val="7"/>
              </w:numPr>
            </w:pPr>
            <w:r w:rsidRPr="008250AC">
              <w:t xml:space="preserve">platnosť od: 15.7.2023 </w:t>
            </w:r>
          </w:p>
          <w:p w14:paraId="0FD0D2B4" w14:textId="77777777" w:rsidR="009C1BAE" w:rsidRPr="008250AC" w:rsidRDefault="009C1BAE" w:rsidP="00F33F9D">
            <w:r w:rsidRPr="008250AC">
              <w:t>Predĺžené osvedčenie - dátumy platnosti:</w:t>
            </w:r>
          </w:p>
          <w:p w14:paraId="593000C1" w14:textId="77777777" w:rsidR="009C1BAE" w:rsidRPr="008250AC" w:rsidRDefault="009C1BAE" w:rsidP="00F33F9D">
            <w:pPr>
              <w:pStyle w:val="Odsekzoznamu"/>
              <w:numPr>
                <w:ilvl w:val="4"/>
                <w:numId w:val="7"/>
              </w:numPr>
            </w:pPr>
            <w:r w:rsidRPr="008250AC">
              <w:t>platnosť od: 1.1.2018 = platnosť od pôvodného osvedčenia</w:t>
            </w:r>
          </w:p>
          <w:p w14:paraId="2199E340" w14:textId="77777777" w:rsidR="00B0294C" w:rsidRPr="008250AC" w:rsidRDefault="009C1BAE">
            <w:pPr>
              <w:pStyle w:val="Odsekzoznamu"/>
              <w:numPr>
                <w:ilvl w:val="4"/>
                <w:numId w:val="7"/>
              </w:numPr>
            </w:pPr>
            <w:r w:rsidRPr="008250AC">
              <w:t>platnosť od: 12.3.2028</w:t>
            </w:r>
            <w:bookmarkEnd w:id="45"/>
          </w:p>
        </w:tc>
      </w:tr>
      <w:tr w:rsidR="00B0294C" w:rsidRPr="008250AC" w14:paraId="7A1F984F"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14DD8B4" w14:textId="77777777" w:rsidR="00B0294C" w:rsidRPr="008250AC" w:rsidRDefault="006A33E1" w:rsidP="00F33F9D">
            <w:pPr>
              <w:rPr>
                <w:lang w:eastAsia="sk-SK"/>
              </w:rPr>
            </w:pPr>
            <w:r w:rsidRPr="008250AC">
              <w:rPr>
                <w:lang w:eastAsia="sk-SK"/>
              </w:rPr>
              <w:t>ID_94</w:t>
            </w:r>
          </w:p>
        </w:tc>
        <w:tc>
          <w:tcPr>
            <w:tcW w:w="1470" w:type="dxa"/>
            <w:tcBorders>
              <w:top w:val="nil"/>
              <w:left w:val="nil"/>
              <w:bottom w:val="single" w:sz="4" w:space="0" w:color="A6A6A6"/>
              <w:right w:val="single" w:sz="4" w:space="0" w:color="A6A6A6"/>
            </w:tcBorders>
            <w:shd w:val="clear" w:color="000000" w:fill="FFF2CC"/>
            <w:vAlign w:val="center"/>
          </w:tcPr>
          <w:p w14:paraId="427F38A6" w14:textId="77777777" w:rsidR="00B0294C" w:rsidRPr="008250AC" w:rsidRDefault="00800B35">
            <w:r w:rsidRPr="008250AC">
              <w:t>Registre - Zápis do registra</w:t>
            </w:r>
          </w:p>
        </w:tc>
        <w:tc>
          <w:tcPr>
            <w:tcW w:w="5336" w:type="dxa"/>
            <w:tcBorders>
              <w:top w:val="nil"/>
              <w:left w:val="nil"/>
              <w:bottom w:val="single" w:sz="4" w:space="0" w:color="A6A6A6"/>
              <w:right w:val="single" w:sz="4" w:space="0" w:color="A6A6A6"/>
            </w:tcBorders>
            <w:shd w:val="clear" w:color="000000" w:fill="FFF2CC"/>
            <w:vAlign w:val="center"/>
          </w:tcPr>
          <w:p w14:paraId="25AD082E" w14:textId="77777777" w:rsidR="00B0294C" w:rsidRPr="008250AC" w:rsidRDefault="00800B35">
            <w:r w:rsidRPr="008250AC">
              <w:t>Zápis do registra sa má vykonať pri vydaní osvedčenia</w:t>
            </w:r>
          </w:p>
        </w:tc>
      </w:tr>
      <w:tr w:rsidR="00B0294C" w:rsidRPr="008250AC" w14:paraId="6FE90950"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29231978" w14:textId="77777777" w:rsidR="00B0294C" w:rsidRPr="008250AC" w:rsidRDefault="006A33E1">
            <w:pPr>
              <w:rPr>
                <w:lang w:eastAsia="sk-SK"/>
              </w:rPr>
            </w:pPr>
            <w:r w:rsidRPr="008250AC">
              <w:rPr>
                <w:lang w:eastAsia="sk-SK"/>
              </w:rPr>
              <w:t>ID_95</w:t>
            </w:r>
          </w:p>
        </w:tc>
        <w:tc>
          <w:tcPr>
            <w:tcW w:w="1470" w:type="dxa"/>
            <w:tcBorders>
              <w:top w:val="nil"/>
              <w:left w:val="nil"/>
              <w:bottom w:val="single" w:sz="4" w:space="0" w:color="A6A6A6"/>
              <w:right w:val="single" w:sz="4" w:space="0" w:color="A6A6A6"/>
            </w:tcBorders>
            <w:shd w:val="clear" w:color="000000" w:fill="FFF2CC"/>
            <w:vAlign w:val="center"/>
          </w:tcPr>
          <w:p w14:paraId="4294D35B" w14:textId="77777777" w:rsidR="00B0294C" w:rsidRPr="008250AC" w:rsidRDefault="00800B35">
            <w:r w:rsidRPr="008250AC">
              <w:t>Registre</w:t>
            </w:r>
          </w:p>
        </w:tc>
        <w:tc>
          <w:tcPr>
            <w:tcW w:w="5336" w:type="dxa"/>
            <w:tcBorders>
              <w:top w:val="nil"/>
              <w:left w:val="nil"/>
              <w:bottom w:val="single" w:sz="4" w:space="0" w:color="A6A6A6"/>
              <w:right w:val="single" w:sz="4" w:space="0" w:color="A6A6A6"/>
            </w:tcBorders>
            <w:shd w:val="clear" w:color="000000" w:fill="FFF2CC"/>
            <w:vAlign w:val="center"/>
          </w:tcPr>
          <w:p w14:paraId="627D1DD4" w14:textId="77777777" w:rsidR="00800B35" w:rsidRPr="008250AC" w:rsidRDefault="00800B35">
            <w:r w:rsidRPr="008250AC">
              <w:t>Registre osvedčení výrobcov \ zástupcov výrobcov je potrebné sprístupniť aj pre OÚ</w:t>
            </w:r>
          </w:p>
          <w:p w14:paraId="74EE2AB3" w14:textId="77777777" w:rsidR="00B0294C" w:rsidRPr="008250AC" w:rsidRDefault="00800B35">
            <w:r w:rsidRPr="008250AC">
              <w:t>Každé osvedčenie musí byť dostupné v podobe náhľadu (referent na OÚ si môže stiahnuť vydaný word dokument osvedčenia)</w:t>
            </w:r>
          </w:p>
        </w:tc>
      </w:tr>
      <w:tr w:rsidR="00800B35" w:rsidRPr="008250AC" w14:paraId="09E49EDC"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5A173EAB" w14:textId="77777777" w:rsidR="00800B35" w:rsidRPr="008250AC" w:rsidRDefault="006A33E1">
            <w:pPr>
              <w:rPr>
                <w:lang w:eastAsia="sk-SK"/>
              </w:rPr>
            </w:pPr>
            <w:r w:rsidRPr="008250AC">
              <w:rPr>
                <w:lang w:eastAsia="sk-SK"/>
              </w:rPr>
              <w:t>ID_96</w:t>
            </w:r>
          </w:p>
        </w:tc>
        <w:tc>
          <w:tcPr>
            <w:tcW w:w="1470" w:type="dxa"/>
            <w:tcBorders>
              <w:top w:val="nil"/>
              <w:left w:val="nil"/>
              <w:bottom w:val="single" w:sz="4" w:space="0" w:color="A6A6A6"/>
              <w:right w:val="single" w:sz="4" w:space="0" w:color="A6A6A6"/>
            </w:tcBorders>
            <w:shd w:val="clear" w:color="000000" w:fill="FFF2CC"/>
            <w:vAlign w:val="center"/>
          </w:tcPr>
          <w:p w14:paraId="48CC02A8" w14:textId="77777777" w:rsidR="00800B35" w:rsidRPr="008250AC" w:rsidRDefault="00800B35">
            <w:r w:rsidRPr="008250AC">
              <w:t>Proces spracovania</w:t>
            </w:r>
          </w:p>
        </w:tc>
        <w:tc>
          <w:tcPr>
            <w:tcW w:w="5336" w:type="dxa"/>
            <w:tcBorders>
              <w:top w:val="nil"/>
              <w:left w:val="nil"/>
              <w:bottom w:val="single" w:sz="4" w:space="0" w:color="A6A6A6"/>
              <w:right w:val="single" w:sz="4" w:space="0" w:color="A6A6A6"/>
            </w:tcBorders>
            <w:shd w:val="clear" w:color="000000" w:fill="FFF2CC"/>
            <w:vAlign w:val="center"/>
          </w:tcPr>
          <w:p w14:paraId="558ECD62" w14:textId="77777777" w:rsidR="00800B35" w:rsidRPr="008250AC" w:rsidRDefault="00800B35">
            <w:r w:rsidRPr="008250AC">
              <w:t>Proces spracovania žiadostí pozostáva zo štandardných krokov:</w:t>
            </w:r>
          </w:p>
          <w:p w14:paraId="626A0716" w14:textId="77777777" w:rsidR="00800B35" w:rsidRPr="008250AC" w:rsidRDefault="00800B35" w:rsidP="00F33F9D">
            <w:pPr>
              <w:pStyle w:val="Odsekzoznamu"/>
              <w:numPr>
                <w:ilvl w:val="4"/>
                <w:numId w:val="7"/>
              </w:numPr>
            </w:pPr>
            <w:r w:rsidRPr="008250AC">
              <w:t>podanie žiadosti (eForm, papier)</w:t>
            </w:r>
          </w:p>
          <w:p w14:paraId="189EB2B5" w14:textId="77777777" w:rsidR="00800B35" w:rsidRPr="008250AC" w:rsidRDefault="00800B35">
            <w:pPr>
              <w:pStyle w:val="Odsekzoznamu"/>
              <w:numPr>
                <w:ilvl w:val="4"/>
                <w:numId w:val="7"/>
              </w:numPr>
            </w:pPr>
            <w:r w:rsidRPr="008250AC">
              <w:t>spracovanie žiadosti v agende</w:t>
            </w:r>
          </w:p>
          <w:p w14:paraId="1B3A89D2" w14:textId="77777777" w:rsidR="00800B35" w:rsidRPr="008250AC" w:rsidRDefault="00800B35">
            <w:pPr>
              <w:pStyle w:val="Odsekzoznamu"/>
              <w:numPr>
                <w:ilvl w:val="4"/>
                <w:numId w:val="7"/>
              </w:numPr>
            </w:pPr>
            <w:r w:rsidRPr="008250AC">
              <w:t>vygenerovanie osvedčenia</w:t>
            </w:r>
          </w:p>
          <w:p w14:paraId="2FC5FC61" w14:textId="77777777" w:rsidR="00800B35" w:rsidRPr="008250AC" w:rsidRDefault="00800B35">
            <w:pPr>
              <w:pStyle w:val="Odsekzoznamu"/>
              <w:numPr>
                <w:ilvl w:val="4"/>
                <w:numId w:val="7"/>
              </w:numPr>
            </w:pPr>
            <w:r w:rsidRPr="008250AC">
              <w:t>schválenie osvedčenia nadriadeným = vydanie osvedčenia</w:t>
            </w:r>
          </w:p>
          <w:p w14:paraId="596FECD4" w14:textId="77777777" w:rsidR="00800B35" w:rsidRPr="008250AC" w:rsidRDefault="00800B35">
            <w:pPr>
              <w:pStyle w:val="Odsekzoznamu"/>
              <w:numPr>
                <w:ilvl w:val="4"/>
                <w:numId w:val="7"/>
              </w:numPr>
            </w:pPr>
            <w:r w:rsidRPr="008250AC">
              <w:t>odoslanie a doručovanie</w:t>
            </w:r>
          </w:p>
          <w:p w14:paraId="35DD67D1" w14:textId="77777777" w:rsidR="00800B35" w:rsidRPr="008250AC" w:rsidRDefault="00800B35">
            <w:pPr>
              <w:pStyle w:val="Odsekzoznamu"/>
              <w:numPr>
                <w:ilvl w:val="4"/>
                <w:numId w:val="7"/>
              </w:numPr>
            </w:pPr>
            <w:r w:rsidRPr="008250AC">
              <w:t>nastavovanie právoplatnosti</w:t>
            </w:r>
          </w:p>
        </w:tc>
      </w:tr>
      <w:tr w:rsidR="00B855C6" w:rsidRPr="008250AC" w14:paraId="338E4CF5" w14:textId="77777777" w:rsidTr="00B855C6">
        <w:trPr>
          <w:trHeight w:val="373"/>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22AF20E9" w14:textId="77777777" w:rsidR="00B855C6" w:rsidRPr="008250AC" w:rsidRDefault="00B855C6" w:rsidP="00F33F9D">
            <w:r w:rsidRPr="008250AC">
              <w:t>Výnimky z technických požiadaviek</w:t>
            </w:r>
          </w:p>
        </w:tc>
      </w:tr>
      <w:tr w:rsidR="00800B35" w:rsidRPr="008250AC" w14:paraId="76A4380E"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52B2353" w14:textId="77777777" w:rsidR="00800B35" w:rsidRPr="008250AC" w:rsidRDefault="006A33E1">
            <w:pPr>
              <w:rPr>
                <w:lang w:eastAsia="sk-SK"/>
              </w:rPr>
            </w:pPr>
            <w:r w:rsidRPr="008250AC">
              <w:rPr>
                <w:lang w:eastAsia="sk-SK"/>
              </w:rPr>
              <w:t>ID_97</w:t>
            </w:r>
          </w:p>
        </w:tc>
        <w:tc>
          <w:tcPr>
            <w:tcW w:w="1470" w:type="dxa"/>
            <w:tcBorders>
              <w:top w:val="nil"/>
              <w:left w:val="nil"/>
              <w:bottom w:val="single" w:sz="4" w:space="0" w:color="A6A6A6"/>
              <w:right w:val="single" w:sz="4" w:space="0" w:color="A6A6A6"/>
            </w:tcBorders>
            <w:shd w:val="clear" w:color="000000" w:fill="FFF2CC"/>
            <w:vAlign w:val="center"/>
          </w:tcPr>
          <w:p w14:paraId="12F71C91" w14:textId="77777777" w:rsidR="00800B35" w:rsidRPr="008250AC" w:rsidRDefault="00393247">
            <w:r w:rsidRPr="008250AC">
              <w:t>Register</w:t>
            </w:r>
            <w:r w:rsidR="000E01BE" w:rsidRPr="008250AC">
              <w:t xml:space="preserve"> 1</w:t>
            </w:r>
          </w:p>
        </w:tc>
        <w:tc>
          <w:tcPr>
            <w:tcW w:w="5336" w:type="dxa"/>
            <w:tcBorders>
              <w:top w:val="nil"/>
              <w:left w:val="nil"/>
              <w:bottom w:val="single" w:sz="4" w:space="0" w:color="A6A6A6"/>
              <w:right w:val="single" w:sz="4" w:space="0" w:color="A6A6A6"/>
            </w:tcBorders>
            <w:shd w:val="clear" w:color="000000" w:fill="FFF2CC"/>
            <w:vAlign w:val="center"/>
          </w:tcPr>
          <w:p w14:paraId="2D0FB26E" w14:textId="77777777" w:rsidR="00393247" w:rsidRPr="008250AC" w:rsidRDefault="00393247">
            <w:r w:rsidRPr="008250AC">
              <w:t>V registre treba začať rozlišovať záznamy na:</w:t>
            </w:r>
          </w:p>
          <w:p w14:paraId="4E3CF1F0" w14:textId="77777777" w:rsidR="00393247" w:rsidRPr="008250AC" w:rsidRDefault="00393247" w:rsidP="00F33F9D">
            <w:pPr>
              <w:pStyle w:val="Odsekzoznamu"/>
              <w:numPr>
                <w:ilvl w:val="4"/>
                <w:numId w:val="7"/>
              </w:numPr>
            </w:pPr>
            <w:r w:rsidRPr="008250AC">
              <w:t>povolené výnimky</w:t>
            </w:r>
          </w:p>
          <w:p w14:paraId="676908E1" w14:textId="77777777" w:rsidR="00800B35" w:rsidRDefault="00393247">
            <w:pPr>
              <w:pStyle w:val="Odsekzoznamu"/>
              <w:numPr>
                <w:ilvl w:val="4"/>
                <w:numId w:val="7"/>
              </w:numPr>
            </w:pPr>
            <w:r w:rsidRPr="008250AC">
              <w:t>uznané výnimky</w:t>
            </w:r>
          </w:p>
          <w:p w14:paraId="6C1B4CC1" w14:textId="77777777" w:rsidR="0075627B" w:rsidRDefault="00293567" w:rsidP="00293567">
            <w:pPr>
              <w:pStyle w:val="Odsekzoznamu"/>
              <w:ind w:left="0"/>
            </w:pPr>
            <w:r>
              <w:t>Výnimky budú rozlišované:</w:t>
            </w:r>
          </w:p>
          <w:p w14:paraId="6E5510BE" w14:textId="77777777" w:rsidR="00293567" w:rsidRDefault="00293567" w:rsidP="00293567">
            <w:pPr>
              <w:pStyle w:val="Odsekzoznamu"/>
            </w:pPr>
            <w:r>
              <w:t>1. povolené výnimky (MDSR) - A</w:t>
            </w:r>
          </w:p>
          <w:p w14:paraId="50703B23" w14:textId="77777777" w:rsidR="00293567" w:rsidRDefault="00293567" w:rsidP="00293567">
            <w:pPr>
              <w:pStyle w:val="Odsekzoznamu"/>
            </w:pPr>
            <w:r>
              <w:t>2. uznané výnimky</w:t>
            </w:r>
          </w:p>
          <w:p w14:paraId="0296E072" w14:textId="69928683" w:rsidR="00293567" w:rsidRDefault="00293567" w:rsidP="00CE3AC0">
            <w:pPr>
              <w:pStyle w:val="Odsekzoznamu"/>
            </w:pPr>
            <w:r>
              <w:t>2.1 uznané výnimky (MDSR) – B</w:t>
            </w:r>
          </w:p>
          <w:p w14:paraId="131A6513" w14:textId="52EA539F" w:rsidR="00293567" w:rsidRPr="008250AC" w:rsidRDefault="00293567" w:rsidP="009E2349">
            <w:pPr>
              <w:pStyle w:val="Odsekzoznamu"/>
            </w:pPr>
            <w:r>
              <w:t>2.2 automaticky uznané výnimky (OÚ) - C</w:t>
            </w:r>
          </w:p>
        </w:tc>
      </w:tr>
      <w:tr w:rsidR="00800B35" w:rsidRPr="008250AC" w14:paraId="4700631F"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15076D18" w14:textId="77777777" w:rsidR="00800B35" w:rsidRPr="008250AC" w:rsidRDefault="006A33E1" w:rsidP="00F33F9D">
            <w:pPr>
              <w:rPr>
                <w:lang w:eastAsia="sk-SK"/>
              </w:rPr>
            </w:pPr>
            <w:r w:rsidRPr="008250AC">
              <w:rPr>
                <w:lang w:eastAsia="sk-SK"/>
              </w:rPr>
              <w:t>ID_98</w:t>
            </w:r>
          </w:p>
        </w:tc>
        <w:tc>
          <w:tcPr>
            <w:tcW w:w="1470" w:type="dxa"/>
            <w:tcBorders>
              <w:top w:val="nil"/>
              <w:left w:val="nil"/>
              <w:bottom w:val="single" w:sz="4" w:space="0" w:color="A6A6A6"/>
              <w:right w:val="single" w:sz="4" w:space="0" w:color="A6A6A6"/>
            </w:tcBorders>
            <w:shd w:val="clear" w:color="000000" w:fill="FFF2CC"/>
            <w:vAlign w:val="center"/>
          </w:tcPr>
          <w:p w14:paraId="58F0FCDF" w14:textId="77777777" w:rsidR="00800B35" w:rsidRPr="008250AC" w:rsidRDefault="00393247">
            <w:r w:rsidRPr="008250AC">
              <w:t>Register</w:t>
            </w:r>
            <w:r w:rsidR="000E01BE" w:rsidRPr="008250AC">
              <w:t xml:space="preserve"> 2</w:t>
            </w:r>
          </w:p>
        </w:tc>
        <w:tc>
          <w:tcPr>
            <w:tcW w:w="5336" w:type="dxa"/>
            <w:tcBorders>
              <w:top w:val="nil"/>
              <w:left w:val="nil"/>
              <w:bottom w:val="single" w:sz="4" w:space="0" w:color="A6A6A6"/>
              <w:right w:val="single" w:sz="4" w:space="0" w:color="A6A6A6"/>
            </w:tcBorders>
            <w:shd w:val="clear" w:color="000000" w:fill="FFF2CC"/>
            <w:vAlign w:val="center"/>
          </w:tcPr>
          <w:p w14:paraId="3021D7F8" w14:textId="77777777" w:rsidR="0002452F" w:rsidRPr="008250AC" w:rsidRDefault="0002452F">
            <w:r w:rsidRPr="008250AC">
              <w:t xml:space="preserve">Okresné úrady pri JDV vyberajú výnimky z číselníka pre každé VIN -&gt; automatické výnimky. Takto vybrané automatické výnimky pre VIN treba začať zapisovať do registra automatických výnimiek, a teda rozlišovať výnimky </w:t>
            </w:r>
          </w:p>
          <w:p w14:paraId="1D672095" w14:textId="77777777" w:rsidR="0002452F" w:rsidRPr="008250AC" w:rsidRDefault="0002452F" w:rsidP="00F33F9D">
            <w:pPr>
              <w:pStyle w:val="Odsekzoznamu"/>
              <w:numPr>
                <w:ilvl w:val="4"/>
                <w:numId w:val="7"/>
              </w:numPr>
            </w:pPr>
            <w:r w:rsidRPr="008250AC">
              <w:t>výnimky OÚ</w:t>
            </w:r>
          </w:p>
          <w:p w14:paraId="1859C5A7" w14:textId="77777777" w:rsidR="00800B35" w:rsidRPr="008250AC" w:rsidRDefault="0002452F">
            <w:pPr>
              <w:pStyle w:val="Odsekzoznamu"/>
              <w:numPr>
                <w:ilvl w:val="4"/>
                <w:numId w:val="7"/>
              </w:numPr>
            </w:pPr>
            <w:r w:rsidRPr="008250AC">
              <w:t>výnimky ŠDÚ</w:t>
            </w:r>
          </w:p>
        </w:tc>
      </w:tr>
      <w:tr w:rsidR="0091277D" w:rsidRPr="008250AC" w14:paraId="6DFDA0ED"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74E772BA" w14:textId="77777777" w:rsidR="0091277D" w:rsidRPr="008250AC" w:rsidRDefault="006A33E1" w:rsidP="00F33F9D">
            <w:pPr>
              <w:rPr>
                <w:lang w:eastAsia="sk-SK"/>
              </w:rPr>
            </w:pPr>
            <w:r w:rsidRPr="008250AC">
              <w:rPr>
                <w:lang w:eastAsia="sk-SK"/>
              </w:rPr>
              <w:t>ID_99</w:t>
            </w:r>
          </w:p>
        </w:tc>
        <w:tc>
          <w:tcPr>
            <w:tcW w:w="1470" w:type="dxa"/>
            <w:tcBorders>
              <w:top w:val="nil"/>
              <w:left w:val="nil"/>
              <w:bottom w:val="single" w:sz="4" w:space="0" w:color="A6A6A6"/>
              <w:right w:val="single" w:sz="4" w:space="0" w:color="A6A6A6"/>
            </w:tcBorders>
            <w:shd w:val="clear" w:color="000000" w:fill="FFF2CC"/>
            <w:vAlign w:val="center"/>
          </w:tcPr>
          <w:p w14:paraId="6E293AEF" w14:textId="77777777" w:rsidR="0091277D" w:rsidRPr="008250AC" w:rsidRDefault="0091277D">
            <w:r w:rsidRPr="008250AC">
              <w:t>Rozhodnutie</w:t>
            </w:r>
          </w:p>
        </w:tc>
        <w:tc>
          <w:tcPr>
            <w:tcW w:w="5336" w:type="dxa"/>
            <w:tcBorders>
              <w:top w:val="nil"/>
              <w:left w:val="nil"/>
              <w:bottom w:val="single" w:sz="4" w:space="0" w:color="A6A6A6"/>
              <w:right w:val="single" w:sz="4" w:space="0" w:color="A6A6A6"/>
            </w:tcBorders>
            <w:shd w:val="clear" w:color="000000" w:fill="FFF2CC"/>
            <w:vAlign w:val="center"/>
          </w:tcPr>
          <w:p w14:paraId="3EC6DC49" w14:textId="77777777" w:rsidR="0091277D" w:rsidRPr="008250AC" w:rsidRDefault="0091277D">
            <w:r w:rsidRPr="008250AC">
              <w:t>MD SR dodá word dokument, kde budú vyznačené presné zmeny, ktoré budú predmetom zmenového konania</w:t>
            </w:r>
          </w:p>
        </w:tc>
      </w:tr>
      <w:tr w:rsidR="0091277D" w:rsidRPr="008250AC" w14:paraId="32A49847"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6139E15" w14:textId="77777777" w:rsidR="0091277D" w:rsidRPr="008250AC" w:rsidRDefault="006A33E1">
            <w:pPr>
              <w:rPr>
                <w:lang w:eastAsia="sk-SK"/>
              </w:rPr>
            </w:pPr>
            <w:r w:rsidRPr="008250AC">
              <w:rPr>
                <w:lang w:eastAsia="sk-SK"/>
              </w:rPr>
              <w:t>ID_100</w:t>
            </w:r>
          </w:p>
        </w:tc>
        <w:tc>
          <w:tcPr>
            <w:tcW w:w="1470" w:type="dxa"/>
            <w:tcBorders>
              <w:top w:val="nil"/>
              <w:left w:val="nil"/>
              <w:bottom w:val="single" w:sz="4" w:space="0" w:color="A6A6A6"/>
              <w:right w:val="single" w:sz="4" w:space="0" w:color="A6A6A6"/>
            </w:tcBorders>
            <w:shd w:val="clear" w:color="000000" w:fill="FFF2CC"/>
            <w:vAlign w:val="center"/>
          </w:tcPr>
          <w:p w14:paraId="29A45A61" w14:textId="77777777" w:rsidR="0091277D" w:rsidRPr="008250AC" w:rsidRDefault="0091277D">
            <w:r w:rsidRPr="008250AC">
              <w:t>Výnimky - číslovanie</w:t>
            </w:r>
          </w:p>
        </w:tc>
        <w:tc>
          <w:tcPr>
            <w:tcW w:w="5336" w:type="dxa"/>
            <w:tcBorders>
              <w:top w:val="nil"/>
              <w:left w:val="nil"/>
              <w:bottom w:val="single" w:sz="4" w:space="0" w:color="A6A6A6"/>
              <w:right w:val="single" w:sz="4" w:space="0" w:color="A6A6A6"/>
            </w:tcBorders>
            <w:shd w:val="clear" w:color="000000" w:fill="FFF2CC"/>
            <w:vAlign w:val="center"/>
          </w:tcPr>
          <w:p w14:paraId="57F93B06" w14:textId="77777777" w:rsidR="0091277D" w:rsidRDefault="0091277D">
            <w:r w:rsidRPr="008250AC">
              <w:t>Číslovanie výnimiek začať od 1 na začiatku každého roka</w:t>
            </w:r>
          </w:p>
          <w:p w14:paraId="212C1168" w14:textId="7B85CC46" w:rsidR="00293567" w:rsidRPr="008250AC" w:rsidRDefault="00293567">
            <w:r>
              <w:t>Číslovanie bude v jednom registri, odlíšenie bude druhom výnimky (A,B,C). Odlíšenie druhom výnimky bude aj filtrovacím kritériom na prehľadovej obrazovke.</w:t>
            </w:r>
          </w:p>
        </w:tc>
      </w:tr>
      <w:tr w:rsidR="0091277D" w:rsidRPr="008250AC" w14:paraId="1A61EB0F" w14:textId="77777777" w:rsidTr="0091277D">
        <w:trPr>
          <w:trHeight w:val="445"/>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6F7298EF" w14:textId="77777777" w:rsidR="0091277D" w:rsidRPr="008250AC" w:rsidRDefault="0091277D">
            <w:r w:rsidRPr="008250AC">
              <w:t>Ostatné úpravy</w:t>
            </w:r>
          </w:p>
        </w:tc>
      </w:tr>
      <w:tr w:rsidR="0091277D" w:rsidRPr="008250AC" w14:paraId="195CA13A"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9835705" w14:textId="77777777" w:rsidR="0091277D" w:rsidRPr="008250AC" w:rsidRDefault="006A33E1">
            <w:pPr>
              <w:rPr>
                <w:lang w:eastAsia="sk-SK"/>
              </w:rPr>
            </w:pPr>
            <w:r w:rsidRPr="008250AC">
              <w:rPr>
                <w:lang w:eastAsia="sk-SK"/>
              </w:rPr>
              <w:t>ID_101</w:t>
            </w:r>
          </w:p>
        </w:tc>
        <w:tc>
          <w:tcPr>
            <w:tcW w:w="1470" w:type="dxa"/>
            <w:tcBorders>
              <w:top w:val="nil"/>
              <w:left w:val="nil"/>
              <w:bottom w:val="single" w:sz="4" w:space="0" w:color="A6A6A6"/>
              <w:right w:val="single" w:sz="4" w:space="0" w:color="A6A6A6"/>
            </w:tcBorders>
            <w:shd w:val="clear" w:color="000000" w:fill="FFF2CC"/>
            <w:vAlign w:val="center"/>
          </w:tcPr>
          <w:p w14:paraId="7EAE39F9" w14:textId="77777777" w:rsidR="0091277D" w:rsidRPr="008250AC" w:rsidRDefault="00CF032C">
            <w:r w:rsidRPr="008250AC">
              <w:t>Poplatky</w:t>
            </w:r>
          </w:p>
        </w:tc>
        <w:tc>
          <w:tcPr>
            <w:tcW w:w="5336" w:type="dxa"/>
            <w:tcBorders>
              <w:top w:val="nil"/>
              <w:left w:val="nil"/>
              <w:bottom w:val="single" w:sz="4" w:space="0" w:color="A6A6A6"/>
              <w:right w:val="single" w:sz="4" w:space="0" w:color="A6A6A6"/>
            </w:tcBorders>
            <w:shd w:val="clear" w:color="000000" w:fill="FFF2CC"/>
            <w:vAlign w:val="center"/>
          </w:tcPr>
          <w:p w14:paraId="7CF2F984" w14:textId="77777777" w:rsidR="00CF032C" w:rsidRPr="008250AC" w:rsidRDefault="00CF032C">
            <w:r w:rsidRPr="008250AC">
              <w:t xml:space="preserve">Doplniť do poplatkov informáciu, pod akým variabilným symbolom bol uhradený poplatok z platobného predpisu vygenerovaným pri podaní žiadosti. </w:t>
            </w:r>
          </w:p>
          <w:p w14:paraId="105B4B18" w14:textId="77777777" w:rsidR="0091277D" w:rsidRPr="008250AC" w:rsidRDefault="00CF032C">
            <w:r w:rsidRPr="008250AC">
              <w:t>Informáciu potrebuje MD SR za účelom, aby vedeli v prípade potreby navyšovať doplatok nad rámec uhradenej sumy z platobného predpisu (napr. v prípade zmeny z udelenia TS na rozšírenie TS a pod.)</w:t>
            </w:r>
          </w:p>
        </w:tc>
      </w:tr>
      <w:tr w:rsidR="0091277D" w:rsidRPr="008250AC" w14:paraId="5CDA6700"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11A1E8D1" w14:textId="77777777" w:rsidR="0091277D" w:rsidRPr="008250AC" w:rsidRDefault="006A33E1">
            <w:pPr>
              <w:rPr>
                <w:lang w:eastAsia="sk-SK"/>
              </w:rPr>
            </w:pPr>
            <w:r w:rsidRPr="008250AC">
              <w:rPr>
                <w:lang w:eastAsia="sk-SK"/>
              </w:rPr>
              <w:t>ID_102</w:t>
            </w:r>
          </w:p>
        </w:tc>
        <w:tc>
          <w:tcPr>
            <w:tcW w:w="1470" w:type="dxa"/>
            <w:tcBorders>
              <w:top w:val="nil"/>
              <w:left w:val="nil"/>
              <w:bottom w:val="single" w:sz="4" w:space="0" w:color="A6A6A6"/>
              <w:right w:val="single" w:sz="4" w:space="0" w:color="A6A6A6"/>
            </w:tcBorders>
            <w:shd w:val="clear" w:color="000000" w:fill="FFF2CC"/>
            <w:vAlign w:val="center"/>
          </w:tcPr>
          <w:p w14:paraId="0B6D5CFD" w14:textId="77777777" w:rsidR="0091277D" w:rsidRPr="008250AC" w:rsidRDefault="00CF032C">
            <w:r w:rsidRPr="008250AC">
              <w:t>Evidencia blokovaných vozidiel - prehľad</w:t>
            </w:r>
          </w:p>
        </w:tc>
        <w:tc>
          <w:tcPr>
            <w:tcW w:w="5336" w:type="dxa"/>
            <w:tcBorders>
              <w:top w:val="nil"/>
              <w:left w:val="nil"/>
              <w:bottom w:val="single" w:sz="4" w:space="0" w:color="A6A6A6"/>
              <w:right w:val="single" w:sz="4" w:space="0" w:color="A6A6A6"/>
            </w:tcBorders>
            <w:shd w:val="clear" w:color="000000" w:fill="FFF2CC"/>
            <w:vAlign w:val="center"/>
          </w:tcPr>
          <w:p w14:paraId="7D951F30" w14:textId="77777777" w:rsidR="0091277D" w:rsidRPr="008250AC" w:rsidRDefault="00CF032C">
            <w:r w:rsidRPr="008250AC">
              <w:t>Je požiadavka na sprístupnenie novej obrazovky - prehľadu blokovaných VIN, t.j. vozidiel kde je znemožnené prihlásenia dovážaného vozidla. Prehľad sa sprístupní pre pracovník ŠDÚ.</w:t>
            </w:r>
          </w:p>
        </w:tc>
      </w:tr>
      <w:tr w:rsidR="005D222A" w:rsidRPr="008250AC" w14:paraId="56303007" w14:textId="77777777" w:rsidTr="00CE6944">
        <w:trPr>
          <w:trHeight w:val="1075"/>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41AE60DD" w14:textId="77777777" w:rsidR="005D222A" w:rsidRPr="008250AC" w:rsidRDefault="006A33E1">
            <w:pPr>
              <w:rPr>
                <w:lang w:eastAsia="sk-SK"/>
              </w:rPr>
            </w:pPr>
            <w:r w:rsidRPr="008250AC">
              <w:rPr>
                <w:lang w:eastAsia="sk-SK"/>
              </w:rPr>
              <w:t>ID_103</w:t>
            </w:r>
          </w:p>
        </w:tc>
        <w:tc>
          <w:tcPr>
            <w:tcW w:w="1470" w:type="dxa"/>
            <w:tcBorders>
              <w:top w:val="nil"/>
              <w:left w:val="nil"/>
              <w:bottom w:val="single" w:sz="4" w:space="0" w:color="A6A6A6"/>
              <w:right w:val="single" w:sz="4" w:space="0" w:color="A6A6A6"/>
            </w:tcBorders>
            <w:shd w:val="clear" w:color="000000" w:fill="FFF2CC"/>
            <w:vAlign w:val="center"/>
          </w:tcPr>
          <w:p w14:paraId="59C6CD68" w14:textId="77777777" w:rsidR="005D222A" w:rsidRPr="008250AC" w:rsidRDefault="005D222A">
            <w:bookmarkStart w:id="46" w:name="_Hlk138929207"/>
            <w:r w:rsidRPr="008250AC">
              <w:t>Evidencia blokovaných vozidiel - evidencia</w:t>
            </w:r>
            <w:bookmarkEnd w:id="46"/>
          </w:p>
        </w:tc>
        <w:tc>
          <w:tcPr>
            <w:tcW w:w="5336" w:type="dxa"/>
            <w:tcBorders>
              <w:top w:val="nil"/>
              <w:left w:val="nil"/>
              <w:bottom w:val="single" w:sz="4" w:space="0" w:color="A6A6A6"/>
              <w:right w:val="single" w:sz="4" w:space="0" w:color="A6A6A6"/>
            </w:tcBorders>
            <w:shd w:val="clear" w:color="000000" w:fill="FFF2CC"/>
            <w:vAlign w:val="center"/>
          </w:tcPr>
          <w:p w14:paraId="3AC307CB" w14:textId="77777777" w:rsidR="005D222A" w:rsidRPr="008250AC" w:rsidRDefault="005D222A">
            <w:r w:rsidRPr="008250AC">
              <w:t>Je požiadavka aby na novej prehľadovej obrazovke sa sprístupnila možnosť:</w:t>
            </w:r>
          </w:p>
          <w:p w14:paraId="670EB7A2" w14:textId="77777777" w:rsidR="005D222A" w:rsidRPr="008250AC" w:rsidRDefault="005D222A" w:rsidP="00F33F9D">
            <w:pPr>
              <w:pStyle w:val="Odsekzoznamu"/>
              <w:numPr>
                <w:ilvl w:val="4"/>
                <w:numId w:val="7"/>
              </w:numPr>
            </w:pPr>
            <w:r w:rsidRPr="008250AC">
              <w:t>pridať vozidlo medzi blokované (t.j. pridať blokované VIN)</w:t>
            </w:r>
          </w:p>
          <w:p w14:paraId="3AA7A73B" w14:textId="77777777" w:rsidR="005D222A" w:rsidRPr="008250AC" w:rsidRDefault="005D222A">
            <w:pPr>
              <w:pStyle w:val="Odsekzoznamu"/>
              <w:numPr>
                <w:ilvl w:val="4"/>
                <w:numId w:val="7"/>
              </w:numPr>
            </w:pPr>
            <w:r w:rsidRPr="008250AC">
              <w:t>odobrať vozidlo zo zoznamu blokovaných (VIN bude možné v rámci iného konania doviezť), ak sa blokované VIN zruší, tak bude historicky vidieť, prečo, od kedy do kedy bolo vozidlo blokované</w:t>
            </w:r>
          </w:p>
          <w:p w14:paraId="4CC7530E" w14:textId="77777777" w:rsidR="005D222A" w:rsidRPr="008250AC" w:rsidRDefault="005D222A">
            <w:pPr>
              <w:pStyle w:val="Odsekzoznamu"/>
              <w:numPr>
                <w:ilvl w:val="4"/>
                <w:numId w:val="7"/>
              </w:numPr>
            </w:pPr>
            <w:r w:rsidRPr="008250AC">
              <w:t>je požiadavka, aby ostala historická informácia o tom, že vozidlo bolo označené ako blokované (t.j. platnosť blokácie)</w:t>
            </w:r>
          </w:p>
          <w:p w14:paraId="15CA2B03" w14:textId="77777777" w:rsidR="005D222A" w:rsidRPr="008250AC" w:rsidRDefault="005D222A">
            <w:pPr>
              <w:pStyle w:val="Odsekzoznamu"/>
              <w:numPr>
                <w:ilvl w:val="4"/>
                <w:numId w:val="7"/>
              </w:numPr>
            </w:pPr>
            <w:r w:rsidRPr="008250AC">
              <w:t>je požiadavka, aby sa doplnilo textové pole, kde zamestnanec ŠDÚ uvedie, prečo vozidlo je blokované a tiež bude možné k blokovanému VIN priložiť súbory</w:t>
            </w:r>
            <w:r w:rsidR="00F149A3">
              <w:t xml:space="preserve"> (pdf dokladov alebo obrázky)</w:t>
            </w:r>
          </w:p>
          <w:p w14:paraId="07E0CD49" w14:textId="77777777" w:rsidR="005D222A" w:rsidRPr="008250AC" w:rsidRDefault="005D222A">
            <w:pPr>
              <w:pStyle w:val="Odsekzoznamu"/>
              <w:numPr>
                <w:ilvl w:val="4"/>
                <w:numId w:val="7"/>
              </w:numPr>
            </w:pPr>
            <w:r w:rsidRPr="008250AC">
              <w:t>bude sa evidovať ktorý konkrétny zamestnanec ŠDÚ dané vozidlo blokoval a kedy a ktorý ho odblokoval a odkedy.</w:t>
            </w:r>
          </w:p>
        </w:tc>
      </w:tr>
      <w:tr w:rsidR="005D222A" w:rsidRPr="008250AC" w14:paraId="0E21A452" w14:textId="77777777" w:rsidTr="005D222A">
        <w:trPr>
          <w:trHeight w:val="427"/>
        </w:trPr>
        <w:tc>
          <w:tcPr>
            <w:tcW w:w="8642" w:type="dxa"/>
            <w:gridSpan w:val="3"/>
            <w:tcBorders>
              <w:top w:val="nil"/>
              <w:left w:val="single" w:sz="4" w:space="0" w:color="A6A6A6"/>
              <w:bottom w:val="single" w:sz="4" w:space="0" w:color="A6A6A6"/>
              <w:right w:val="single" w:sz="4" w:space="0" w:color="A6A6A6"/>
            </w:tcBorders>
            <w:shd w:val="clear" w:color="000000" w:fill="FFF2CC"/>
            <w:vAlign w:val="center"/>
          </w:tcPr>
          <w:p w14:paraId="11AF5377" w14:textId="77777777" w:rsidR="005D222A" w:rsidRPr="008250AC" w:rsidRDefault="005D222A" w:rsidP="00F33F9D">
            <w:r w:rsidRPr="008250AC">
              <w:t>Integrácia na ETAES</w:t>
            </w:r>
          </w:p>
        </w:tc>
      </w:tr>
      <w:tr w:rsidR="005D222A" w:rsidRPr="008250AC" w14:paraId="1126B462" w14:textId="77777777" w:rsidTr="00CE6944">
        <w:trPr>
          <w:trHeight w:val="1530"/>
        </w:trPr>
        <w:tc>
          <w:tcPr>
            <w:tcW w:w="1836" w:type="dxa"/>
            <w:tcBorders>
              <w:top w:val="nil"/>
              <w:left w:val="single" w:sz="4" w:space="0" w:color="A6A6A6"/>
              <w:bottom w:val="single" w:sz="4" w:space="0" w:color="A6A6A6"/>
              <w:right w:val="single" w:sz="4" w:space="0" w:color="A6A6A6"/>
            </w:tcBorders>
            <w:shd w:val="clear" w:color="000000" w:fill="FFF2CC"/>
            <w:vAlign w:val="center"/>
          </w:tcPr>
          <w:p w14:paraId="3BA99815" w14:textId="77777777" w:rsidR="005D222A" w:rsidRPr="008250AC" w:rsidRDefault="006A33E1">
            <w:pPr>
              <w:rPr>
                <w:lang w:eastAsia="sk-SK"/>
              </w:rPr>
            </w:pPr>
            <w:r w:rsidRPr="008250AC">
              <w:rPr>
                <w:lang w:eastAsia="sk-SK"/>
              </w:rPr>
              <w:t>ID_104</w:t>
            </w:r>
          </w:p>
        </w:tc>
        <w:tc>
          <w:tcPr>
            <w:tcW w:w="1470" w:type="dxa"/>
            <w:tcBorders>
              <w:top w:val="nil"/>
              <w:left w:val="nil"/>
              <w:bottom w:val="single" w:sz="4" w:space="0" w:color="A6A6A6"/>
              <w:right w:val="single" w:sz="4" w:space="0" w:color="A6A6A6"/>
            </w:tcBorders>
            <w:shd w:val="clear" w:color="000000" w:fill="FFF2CC"/>
            <w:vAlign w:val="center"/>
          </w:tcPr>
          <w:p w14:paraId="743C439A" w14:textId="77777777" w:rsidR="005D222A" w:rsidRPr="008250AC" w:rsidRDefault="005D222A">
            <w:r w:rsidRPr="008250AC">
              <w:t>Integrácia na ETAES</w:t>
            </w:r>
          </w:p>
        </w:tc>
        <w:tc>
          <w:tcPr>
            <w:tcW w:w="5336" w:type="dxa"/>
            <w:tcBorders>
              <w:top w:val="nil"/>
              <w:left w:val="nil"/>
              <w:bottom w:val="single" w:sz="4" w:space="0" w:color="A6A6A6"/>
              <w:right w:val="single" w:sz="4" w:space="0" w:color="A6A6A6"/>
            </w:tcBorders>
            <w:shd w:val="clear" w:color="000000" w:fill="FFF2CC"/>
            <w:vAlign w:val="center"/>
          </w:tcPr>
          <w:p w14:paraId="17ED148F" w14:textId="79B805EC" w:rsidR="00205FC9" w:rsidRDefault="005D222A">
            <w:r w:rsidRPr="008250AC">
              <w:t>Požiadavka na zasielanie typových schválení EÚ celého vozidla do ETAES prostredníctvom integrácie (automatickým rozhraním, aby P</w:t>
            </w:r>
            <w:r w:rsidR="00205FC9">
              <w:t>D</w:t>
            </w:r>
            <w:r w:rsidRPr="008250AC">
              <w:t>F súbory nemusel nahrávať referent)</w:t>
            </w:r>
          </w:p>
          <w:p w14:paraId="45ECE5C7" w14:textId="77777777" w:rsidR="00205FC9" w:rsidRDefault="00205FC9"/>
          <w:p w14:paraId="46FA7351" w14:textId="00FB2052" w:rsidR="005D222A" w:rsidRPr="008250AC" w:rsidRDefault="00205FC9">
            <w:r>
              <w:t>V rámci DNR sa potvrdí, kedy sa procesne bude doručovať dokument do ETAES. Počas prípravy PP sa dohodlo na momente, kedy sa úspešne vykoná schválenie vedúcim pracovníkom.</w:t>
            </w:r>
          </w:p>
        </w:tc>
      </w:tr>
    </w:tbl>
    <w:p w14:paraId="14E2D1CC" w14:textId="77777777" w:rsidR="0082533B" w:rsidRPr="008250AC" w:rsidRDefault="0082533B"/>
    <w:p w14:paraId="5C972971" w14:textId="77777777" w:rsidR="008524F9" w:rsidRPr="008250AC" w:rsidRDefault="008524F9" w:rsidP="00F33F9D">
      <w:pPr>
        <w:pStyle w:val="Nadpis1"/>
      </w:pPr>
      <w:bookmarkStart w:id="47" w:name="_Toc150524411"/>
      <w:r w:rsidRPr="008250AC">
        <w:t>ARCHITEKTÚRA RIEŠENIA PROJEKTU</w:t>
      </w:r>
      <w:bookmarkEnd w:id="47"/>
    </w:p>
    <w:p w14:paraId="2E1DC5F1" w14:textId="77777777" w:rsidR="008524F9" w:rsidRPr="008250AC" w:rsidRDefault="008524F9" w:rsidP="00F33F9D"/>
    <w:p w14:paraId="473F8BFC" w14:textId="77777777" w:rsidR="008524F9" w:rsidRPr="008250AC" w:rsidRDefault="008524F9">
      <w:r w:rsidRPr="008250AC">
        <w:t>Zmenové konanie nebude mať zásadný dopad na architektúru JISCD a bude najmä rozširovať už existujúcu funkcionalitu. Aktualizuje sa práca s komplexným vozidlom a prebehne aktualizácia procesov typového schvaľovania. Taktiež sa zavedie nová možnosť posielania údajov do ETAES.</w:t>
      </w:r>
    </w:p>
    <w:p w14:paraId="6BEA2FCA" w14:textId="77777777" w:rsidR="008524F9" w:rsidRPr="008250AC" w:rsidRDefault="008524F9"/>
    <w:p w14:paraId="12385225" w14:textId="77777777" w:rsidR="008524F9" w:rsidRPr="008250AC" w:rsidRDefault="008524F9" w:rsidP="00F33F9D">
      <w:pPr>
        <w:pStyle w:val="Nadpis2"/>
      </w:pPr>
      <w:bookmarkStart w:id="48" w:name="_Toc150524412"/>
      <w:r w:rsidRPr="008250AC">
        <w:t>Biznis vrstva</w:t>
      </w:r>
      <w:bookmarkEnd w:id="48"/>
    </w:p>
    <w:p w14:paraId="15B40F5D" w14:textId="77777777" w:rsidR="00736D72" w:rsidRPr="008250AC" w:rsidRDefault="00D7408D" w:rsidP="00F33F9D">
      <w:pPr>
        <w:pStyle w:val="Nadpis3"/>
      </w:pPr>
      <w:bookmarkStart w:id="49" w:name="_Toc150524413"/>
      <w:r w:rsidRPr="008250AC">
        <w:t>Produkt 1</w:t>
      </w:r>
      <w:bookmarkEnd w:id="49"/>
      <w:r w:rsidRPr="008250AC">
        <w:t xml:space="preserve"> </w:t>
      </w:r>
    </w:p>
    <w:p w14:paraId="37BE25EC" w14:textId="23C817F0" w:rsidR="008524F9" w:rsidRPr="008250AC" w:rsidRDefault="00007B12" w:rsidP="00F33F9D">
      <w:pPr>
        <w:pStyle w:val="Nadpis4"/>
      </w:pPr>
      <w:bookmarkStart w:id="50" w:name="_Ref139021619"/>
      <w:r w:rsidRPr="008250AC">
        <w:t>Zmena rozdelenia žiadostí do samostatných agend</w:t>
      </w:r>
      <w:bookmarkEnd w:id="50"/>
    </w:p>
    <w:p w14:paraId="14C19EFC" w14:textId="77777777" w:rsidR="009C7322" w:rsidRPr="008250AC" w:rsidRDefault="009C7322" w:rsidP="00F33F9D"/>
    <w:p w14:paraId="62FCF1A0" w14:textId="77777777" w:rsidR="009C7322" w:rsidRPr="008250AC" w:rsidRDefault="009C7322">
      <w:r w:rsidRPr="008250AC">
        <w:t>V menu vzniknú nasledujúce položky:</w:t>
      </w:r>
    </w:p>
    <w:p w14:paraId="1CCE7D4A" w14:textId="77777777" w:rsidR="009C7322" w:rsidRPr="008250AC" w:rsidRDefault="009C7322" w:rsidP="00F33F9D">
      <w:pPr>
        <w:pStyle w:val="Odsekzoznamu"/>
        <w:numPr>
          <w:ilvl w:val="0"/>
          <w:numId w:val="16"/>
        </w:numPr>
      </w:pPr>
      <w:r w:rsidRPr="008250AC">
        <w:t>Typové schválenie celého vozidla vozidiel kategórie L, M, N, O, T, C, R a S (§ 9)</w:t>
      </w:r>
    </w:p>
    <w:p w14:paraId="38A94485" w14:textId="77777777" w:rsidR="009C7322" w:rsidRPr="008250AC" w:rsidRDefault="009C7322">
      <w:pPr>
        <w:pStyle w:val="Odsekzoznamu"/>
        <w:numPr>
          <w:ilvl w:val="0"/>
          <w:numId w:val="16"/>
        </w:numPr>
      </w:pPr>
      <w:r w:rsidRPr="008250AC">
        <w:t>Vnútroštátne typové schválenie celého vozidla vozidiel iných kategórií  (§ 10)</w:t>
      </w:r>
    </w:p>
    <w:p w14:paraId="50B6647A" w14:textId="77777777" w:rsidR="009C7322" w:rsidRPr="008250AC" w:rsidRDefault="009C7322">
      <w:pPr>
        <w:pStyle w:val="Odsekzoznamu"/>
        <w:numPr>
          <w:ilvl w:val="0"/>
          <w:numId w:val="16"/>
        </w:numPr>
      </w:pPr>
      <w:r w:rsidRPr="008250AC">
        <w:t>Typové schválenie EÚ vozidla, systému, komponentu alebo samostatnej technickej jednotky podľa regulačných aktov</w:t>
      </w:r>
    </w:p>
    <w:p w14:paraId="00398513" w14:textId="77777777" w:rsidR="009C7322" w:rsidRPr="008250AC" w:rsidRDefault="009C7322">
      <w:pPr>
        <w:pStyle w:val="Odsekzoznamu"/>
        <w:numPr>
          <w:ilvl w:val="0"/>
          <w:numId w:val="16"/>
        </w:numPr>
      </w:pPr>
      <w:r w:rsidRPr="008250AC">
        <w:t>Vnútroštátne typové schválenie systému, komponentu alebo samostatnej technickej jednotky</w:t>
      </w:r>
    </w:p>
    <w:p w14:paraId="39B2DAD5" w14:textId="77777777" w:rsidR="009C7322" w:rsidRPr="008250AC" w:rsidRDefault="009C7322" w:rsidP="00F33F9D">
      <w:pPr>
        <w:pStyle w:val="Odsekzoznamu"/>
      </w:pPr>
    </w:p>
    <w:p w14:paraId="1D81E850" w14:textId="77777777" w:rsidR="009C7322" w:rsidRPr="008250AC" w:rsidRDefault="009C7322" w:rsidP="00F33F9D">
      <w:r w:rsidRPr="008250AC">
        <w:t>1. V agende „Typové schválenie celého vozidla kategórie L, M, N, O, T, C, R a S (§ 9)“ budú nasledujúce typy žiadosti:</w:t>
      </w:r>
    </w:p>
    <w:p w14:paraId="1BB9F924" w14:textId="77777777" w:rsidR="009C7322" w:rsidRPr="008250AC" w:rsidRDefault="009C7322" w:rsidP="00F33F9D">
      <w:pPr>
        <w:pStyle w:val="Odsekzoznamu"/>
        <w:numPr>
          <w:ilvl w:val="0"/>
          <w:numId w:val="17"/>
        </w:numPr>
      </w:pPr>
      <w:r w:rsidRPr="008250AC">
        <w:t>Udelenie typového schválenia celého vozidla vozidiel kategórie L, M, N, O, T, C, R a S</w:t>
      </w:r>
    </w:p>
    <w:p w14:paraId="489796C5" w14:textId="77777777" w:rsidR="009C7322" w:rsidRPr="008250AC" w:rsidRDefault="009C7322">
      <w:pPr>
        <w:pStyle w:val="Odsekzoznamu"/>
        <w:numPr>
          <w:ilvl w:val="0"/>
          <w:numId w:val="17"/>
        </w:numPr>
      </w:pPr>
      <w:r w:rsidRPr="008250AC">
        <w:t xml:space="preserve">Rozšírenie typového schválenia celého vozidla vozidiel kategórie L, M, N, O, T, C, R a S </w:t>
      </w:r>
    </w:p>
    <w:p w14:paraId="7A7FE259" w14:textId="77777777" w:rsidR="009C7322" w:rsidRPr="008250AC" w:rsidRDefault="009C7322">
      <w:pPr>
        <w:pStyle w:val="Odsekzoznamu"/>
        <w:numPr>
          <w:ilvl w:val="0"/>
          <w:numId w:val="17"/>
        </w:numPr>
      </w:pPr>
      <w:r w:rsidRPr="008250AC">
        <w:t xml:space="preserve">Následne v agende sa bude vyberať </w:t>
      </w:r>
      <w:r w:rsidR="00D669F8" w:rsidRPr="008250AC">
        <w:t>„</w:t>
      </w:r>
      <w:r w:rsidRPr="008250AC">
        <w:t>Druh typového schválenia</w:t>
      </w:r>
      <w:r w:rsidR="00D669F8" w:rsidRPr="008250AC">
        <w:t>“, a to</w:t>
      </w:r>
      <w:r w:rsidRPr="008250AC">
        <w:t xml:space="preserve"> z nasledujúcich položiek:</w:t>
      </w:r>
    </w:p>
    <w:p w14:paraId="171B67EC" w14:textId="77777777" w:rsidR="009C7322" w:rsidRPr="008250AC" w:rsidRDefault="009C7322" w:rsidP="00F33F9D">
      <w:pPr>
        <w:pStyle w:val="Odsekzoznamu"/>
        <w:numPr>
          <w:ilvl w:val="1"/>
          <w:numId w:val="17"/>
        </w:numPr>
      </w:pPr>
      <w:r w:rsidRPr="008250AC">
        <w:t>Typové schválenie celého vozidla v riadnej sérii</w:t>
      </w:r>
    </w:p>
    <w:p w14:paraId="116E7851" w14:textId="77777777" w:rsidR="009C7322" w:rsidRPr="008250AC" w:rsidRDefault="009C7322">
      <w:pPr>
        <w:pStyle w:val="Odsekzoznamu"/>
        <w:numPr>
          <w:ilvl w:val="1"/>
          <w:numId w:val="17"/>
        </w:numPr>
      </w:pPr>
      <w:r w:rsidRPr="008250AC">
        <w:t xml:space="preserve">Typové schválenie celého vozidla v malej sérii </w:t>
      </w:r>
    </w:p>
    <w:p w14:paraId="560A7C03" w14:textId="77777777" w:rsidR="009C7322" w:rsidRPr="008250AC" w:rsidRDefault="009C7322">
      <w:pPr>
        <w:pStyle w:val="Odsekzoznamu"/>
        <w:numPr>
          <w:ilvl w:val="1"/>
          <w:numId w:val="17"/>
        </w:numPr>
      </w:pPr>
      <w:r w:rsidRPr="008250AC">
        <w:t>Predbežné typové schválenie celého vozidla</w:t>
      </w:r>
    </w:p>
    <w:p w14:paraId="6B446EF5" w14:textId="77777777" w:rsidR="009C7322" w:rsidRPr="008250AC" w:rsidRDefault="009C7322">
      <w:pPr>
        <w:pStyle w:val="Odsekzoznamu"/>
        <w:numPr>
          <w:ilvl w:val="1"/>
          <w:numId w:val="17"/>
        </w:numPr>
      </w:pPr>
      <w:r w:rsidRPr="008250AC">
        <w:t>Viacstupňové typové schválenie celého vozidla</w:t>
      </w:r>
    </w:p>
    <w:p w14:paraId="3B618E1D" w14:textId="77777777" w:rsidR="009C7322" w:rsidRPr="008250AC" w:rsidRDefault="009C7322" w:rsidP="00F33F9D">
      <w:pPr>
        <w:pStyle w:val="Odsekzoznamu"/>
      </w:pPr>
    </w:p>
    <w:p w14:paraId="2895B199" w14:textId="77777777" w:rsidR="009C7322" w:rsidRPr="008250AC" w:rsidRDefault="009C7322" w:rsidP="00F33F9D">
      <w:r w:rsidRPr="008250AC">
        <w:t>2. V agende „Vnútroštátne typové schválenie celého vozidla iných kategórií  (§ 10)“ budú nasledujúce typy žiadosti:</w:t>
      </w:r>
    </w:p>
    <w:p w14:paraId="11CB03DD" w14:textId="77777777" w:rsidR="009C7322" w:rsidRPr="008250AC" w:rsidRDefault="009C7322" w:rsidP="00F33F9D">
      <w:pPr>
        <w:pStyle w:val="Odsekzoznamu"/>
        <w:numPr>
          <w:ilvl w:val="0"/>
          <w:numId w:val="17"/>
        </w:numPr>
      </w:pPr>
      <w:r w:rsidRPr="008250AC">
        <w:t xml:space="preserve">Udelenie vnútroštátneho typového schválenia celého vozidla vozidiel </w:t>
      </w:r>
    </w:p>
    <w:p w14:paraId="3460017D" w14:textId="77777777" w:rsidR="009C7322" w:rsidRPr="008250AC" w:rsidRDefault="009C7322">
      <w:pPr>
        <w:pStyle w:val="Odsekzoznamu"/>
        <w:numPr>
          <w:ilvl w:val="0"/>
          <w:numId w:val="17"/>
        </w:numPr>
      </w:pPr>
      <w:r w:rsidRPr="008250AC">
        <w:t>Rozšírenie vnútroštátneho typového schválenia celého vozidla vozidiel (POZOR: nebude riešené ako samostatná žiadosť ale bude riešene formou výberu z comboboxu v agende z hodnôt: Udelenie typového schválenia, Rozšírenie typového schválenia)</w:t>
      </w:r>
    </w:p>
    <w:p w14:paraId="6225E7D5" w14:textId="77777777" w:rsidR="009C7322" w:rsidRPr="008250AC" w:rsidRDefault="009C7322">
      <w:pPr>
        <w:pStyle w:val="Odsekzoznamu"/>
        <w:numPr>
          <w:ilvl w:val="0"/>
          <w:numId w:val="17"/>
        </w:numPr>
      </w:pPr>
      <w:r w:rsidRPr="008250AC">
        <w:t xml:space="preserve">Následne v agende sa bude vyberať </w:t>
      </w:r>
      <w:r w:rsidR="00CC5728" w:rsidRPr="008250AC">
        <w:t xml:space="preserve">„Druh typového schválenia“, a to </w:t>
      </w:r>
      <w:r w:rsidRPr="008250AC">
        <w:t>z nasledujúcich položiek:</w:t>
      </w:r>
    </w:p>
    <w:p w14:paraId="633BC4E5" w14:textId="77777777" w:rsidR="009C7322" w:rsidRPr="008250AC" w:rsidRDefault="009C7322" w:rsidP="00F33F9D">
      <w:pPr>
        <w:pStyle w:val="Odsekzoznamu"/>
        <w:numPr>
          <w:ilvl w:val="1"/>
          <w:numId w:val="17"/>
        </w:numPr>
      </w:pPr>
      <w:r w:rsidRPr="008250AC">
        <w:t>Vnútroštátne typové schválenie celého vozidla v riadnej sérii</w:t>
      </w:r>
    </w:p>
    <w:p w14:paraId="06FD8253" w14:textId="77777777" w:rsidR="009C7322" w:rsidRPr="008250AC" w:rsidRDefault="009C7322">
      <w:pPr>
        <w:pStyle w:val="Odsekzoznamu"/>
        <w:numPr>
          <w:ilvl w:val="1"/>
          <w:numId w:val="17"/>
        </w:numPr>
      </w:pPr>
      <w:r w:rsidRPr="008250AC">
        <w:t xml:space="preserve">Vnútroštátne typové schválenie celého vozidla v malej sérii </w:t>
      </w:r>
    </w:p>
    <w:p w14:paraId="467D6AAA" w14:textId="7B86A241" w:rsidR="009C7322" w:rsidRPr="008250AC" w:rsidRDefault="009C7322" w:rsidP="00F33F9D">
      <w:r w:rsidRPr="008250AC">
        <w:t>3. V agende „Typové schválenie EÚ vozidla, systému, komponentu alebo samostatnej technickej jednotky podľa regulačných aktov</w:t>
      </w:r>
      <w:r w:rsidR="00697263">
        <w:t xml:space="preserve"> (§ 16)</w:t>
      </w:r>
      <w:r w:rsidRPr="008250AC">
        <w:t>“ budú nasledujúce typy žiadosti:</w:t>
      </w:r>
    </w:p>
    <w:p w14:paraId="5471E4A8" w14:textId="77777777" w:rsidR="009C7322" w:rsidRPr="008250AC" w:rsidRDefault="009C7322" w:rsidP="00F33F9D">
      <w:pPr>
        <w:pStyle w:val="Odsekzoznamu"/>
        <w:numPr>
          <w:ilvl w:val="0"/>
          <w:numId w:val="17"/>
        </w:numPr>
      </w:pPr>
      <w:r w:rsidRPr="008250AC">
        <w:t>Udelenie typového schválenia EÚ vozidla, systému, komponentu alebo samostatnej technickej jednotky podľa regulačných aktov</w:t>
      </w:r>
    </w:p>
    <w:p w14:paraId="305DE643" w14:textId="77777777" w:rsidR="009C7322" w:rsidRPr="008250AC" w:rsidRDefault="009C7322">
      <w:pPr>
        <w:pStyle w:val="Odsekzoznamu"/>
        <w:numPr>
          <w:ilvl w:val="0"/>
          <w:numId w:val="17"/>
        </w:numPr>
      </w:pPr>
      <w:r w:rsidRPr="008250AC">
        <w:t>Rozšírenie typového schválenia EÚ vozidla, systému, komponentu alebo samostatnej technickej jednotky podľa regulačných aktov (POZOR: nebude riešené ako samostatná žiadosť ale bude riešene formou výberu z comboboxu v agende z hodnôt: Udelenie typového schválenia, Rozšírenie typového schválenia)</w:t>
      </w:r>
    </w:p>
    <w:p w14:paraId="1D575B07" w14:textId="77777777" w:rsidR="009C7322" w:rsidRPr="008250AC" w:rsidRDefault="009C7322">
      <w:pPr>
        <w:pStyle w:val="Odsekzoznamu"/>
        <w:numPr>
          <w:ilvl w:val="0"/>
          <w:numId w:val="17"/>
        </w:numPr>
      </w:pPr>
      <w:r w:rsidRPr="008250AC">
        <w:t xml:space="preserve">Následne v agende sa bude vyberať </w:t>
      </w:r>
      <w:r w:rsidR="00CC5728" w:rsidRPr="008250AC">
        <w:t xml:space="preserve">„Druh typového schválenia“, a to </w:t>
      </w:r>
      <w:r w:rsidRPr="008250AC">
        <w:t>z nasledujúcich položiek:</w:t>
      </w:r>
    </w:p>
    <w:p w14:paraId="3B4BE858" w14:textId="77777777" w:rsidR="009C7322" w:rsidRPr="008250AC" w:rsidRDefault="009C7322" w:rsidP="00F33F9D">
      <w:pPr>
        <w:pStyle w:val="Odsekzoznamu"/>
        <w:numPr>
          <w:ilvl w:val="1"/>
          <w:numId w:val="17"/>
        </w:numPr>
      </w:pPr>
      <w:r w:rsidRPr="008250AC">
        <w:t>Vozidlo</w:t>
      </w:r>
    </w:p>
    <w:p w14:paraId="6A1D58C6" w14:textId="77777777" w:rsidR="009C7322" w:rsidRPr="008250AC" w:rsidRDefault="009C7322">
      <w:pPr>
        <w:pStyle w:val="Odsekzoznamu"/>
        <w:numPr>
          <w:ilvl w:val="1"/>
          <w:numId w:val="17"/>
        </w:numPr>
      </w:pPr>
      <w:r w:rsidRPr="008250AC">
        <w:t>Systém, komponent alebo samostatná technická jednotka podľa regulačných aktov</w:t>
      </w:r>
    </w:p>
    <w:p w14:paraId="02E397D9" w14:textId="77777777" w:rsidR="009C7322" w:rsidRPr="008250AC" w:rsidRDefault="009C7322" w:rsidP="00F33F9D">
      <w:pPr>
        <w:pStyle w:val="Odsekzoznamu"/>
      </w:pPr>
    </w:p>
    <w:p w14:paraId="7045133B" w14:textId="6167D1B6" w:rsidR="009C7322" w:rsidRPr="008250AC" w:rsidRDefault="009C7322" w:rsidP="00F33F9D">
      <w:r w:rsidRPr="008250AC">
        <w:t>4. V agende „Vnútroštátne typové schválenie systému, komponentu alebo samostatnej technickej jednotky</w:t>
      </w:r>
      <w:r w:rsidR="00697263">
        <w:t xml:space="preserve"> ( § 17)</w:t>
      </w:r>
      <w:r w:rsidRPr="008250AC">
        <w:t>“ budú nasledujúce typy žiadosti:</w:t>
      </w:r>
    </w:p>
    <w:p w14:paraId="24FFAF81" w14:textId="77777777" w:rsidR="009C7322" w:rsidRPr="008250AC" w:rsidRDefault="009C7322" w:rsidP="00F33F9D">
      <w:pPr>
        <w:pStyle w:val="Odsekzoznamu"/>
        <w:numPr>
          <w:ilvl w:val="0"/>
          <w:numId w:val="17"/>
        </w:numPr>
      </w:pPr>
      <w:r w:rsidRPr="008250AC">
        <w:t>Udelenie vnútroštátneho typového schválenia systému, komponentu alebo samostatnej technickej jednotky</w:t>
      </w:r>
    </w:p>
    <w:p w14:paraId="7FFCB603" w14:textId="77777777" w:rsidR="009C7322" w:rsidRPr="008250AC" w:rsidRDefault="009C7322">
      <w:pPr>
        <w:pStyle w:val="Odsekzoznamu"/>
        <w:numPr>
          <w:ilvl w:val="0"/>
          <w:numId w:val="17"/>
        </w:numPr>
      </w:pPr>
      <w:r w:rsidRPr="008250AC">
        <w:t>Rozšírenie vnútroštátneho typového schválenia systému, komponentu alebo samostatnej technickej jednotky (POZOR: nebude riešené ako samostatná žiadosť, ale bude riešene formou výberu z comboboxu v agende z hodnôt: Udelenie typového schválenia, Rozšírenie typového schválenia)</w:t>
      </w:r>
    </w:p>
    <w:p w14:paraId="1CDF7C3D" w14:textId="77777777" w:rsidR="009C7322" w:rsidRPr="008250AC" w:rsidRDefault="009C7322">
      <w:pPr>
        <w:pStyle w:val="Odsekzoznamu"/>
        <w:numPr>
          <w:ilvl w:val="0"/>
          <w:numId w:val="17"/>
        </w:numPr>
      </w:pPr>
      <w:r w:rsidRPr="008250AC">
        <w:t xml:space="preserve">Následne v agende sa bude vyberať </w:t>
      </w:r>
      <w:r w:rsidR="00CC5728" w:rsidRPr="008250AC">
        <w:t xml:space="preserve">„Druh typového schválenia“, a to </w:t>
      </w:r>
      <w:r w:rsidRPr="008250AC">
        <w:t>z nasledujúcich položiek:</w:t>
      </w:r>
    </w:p>
    <w:p w14:paraId="44AE0069" w14:textId="77777777" w:rsidR="009C7322" w:rsidRPr="008250AC" w:rsidRDefault="009C7322" w:rsidP="00F33F9D">
      <w:pPr>
        <w:pStyle w:val="Odsekzoznamu"/>
        <w:numPr>
          <w:ilvl w:val="1"/>
          <w:numId w:val="17"/>
        </w:numPr>
      </w:pPr>
      <w:r w:rsidRPr="008250AC">
        <w:t xml:space="preserve">Systém </w:t>
      </w:r>
    </w:p>
    <w:p w14:paraId="62528439" w14:textId="77777777" w:rsidR="009C7322" w:rsidRPr="008250AC" w:rsidRDefault="009C7322">
      <w:pPr>
        <w:pStyle w:val="Odsekzoznamu"/>
        <w:numPr>
          <w:ilvl w:val="1"/>
          <w:numId w:val="17"/>
        </w:numPr>
      </w:pPr>
      <w:r w:rsidRPr="008250AC">
        <w:t>Komponent</w:t>
      </w:r>
    </w:p>
    <w:p w14:paraId="12A774DF" w14:textId="77777777" w:rsidR="009C7322" w:rsidRPr="008250AC" w:rsidRDefault="009C7322">
      <w:pPr>
        <w:pStyle w:val="Odsekzoznamu"/>
        <w:numPr>
          <w:ilvl w:val="1"/>
          <w:numId w:val="17"/>
        </w:numPr>
      </w:pPr>
      <w:r w:rsidRPr="008250AC">
        <w:t>Samostatná technická jednotka</w:t>
      </w:r>
    </w:p>
    <w:p w14:paraId="3D3B53A6" w14:textId="77777777" w:rsidR="009C7322" w:rsidRPr="008250AC" w:rsidRDefault="009C7322" w:rsidP="00F33F9D"/>
    <w:p w14:paraId="2804C978" w14:textId="77777777" w:rsidR="008F5687" w:rsidRPr="008250AC" w:rsidRDefault="008F5687" w:rsidP="00F33F9D">
      <w:pPr>
        <w:pStyle w:val="Nadpis5"/>
      </w:pPr>
      <w:r w:rsidRPr="008250AC">
        <w:t>Aktuálny stav</w:t>
      </w:r>
    </w:p>
    <w:p w14:paraId="5AB1C2FB" w14:textId="77777777" w:rsidR="00DC2870" w:rsidRPr="008250AC" w:rsidRDefault="00DC2870" w:rsidP="00F33F9D">
      <w:r w:rsidRPr="008250AC">
        <w:t>V súčasnosti sú žiadosti o typové schvaľovanie vozidiel dostupné v aplikácii cez položku menu „ITS ŠDÚ -&gt; Nová žiadosť -&gt; Udelenie typového schválenia vozidla“. Výberom tejto možnosti sa používateľovi zobrazí stránka, na ktorej vyberá v políčku „</w:t>
      </w:r>
      <w:r w:rsidRPr="008250AC">
        <w:rPr>
          <w:color w:val="000000"/>
        </w:rPr>
        <w:t>Typ žiadosti</w:t>
      </w:r>
      <w:r w:rsidRPr="008250AC">
        <w:t>“ konkrétnu žiadosť, a to z nasledujúcich možností:</w:t>
      </w:r>
    </w:p>
    <w:p w14:paraId="7091EE79" w14:textId="77777777" w:rsidR="00DC2870" w:rsidRPr="008250AC" w:rsidRDefault="00DC2870"/>
    <w:p w14:paraId="29768940" w14:textId="77777777" w:rsidR="00DC2870" w:rsidRPr="008250AC" w:rsidRDefault="00DC2870" w:rsidP="00F33F9D">
      <w:pPr>
        <w:pStyle w:val="Odsekzoznamu"/>
        <w:numPr>
          <w:ilvl w:val="0"/>
          <w:numId w:val="17"/>
        </w:numPr>
      </w:pPr>
      <w:r w:rsidRPr="008250AC">
        <w:t>Udelenie vnútroštátneho typového schválenia celého vozidla vozidiel iných kategórií ako L, M, N, O, T, C, R a S</w:t>
      </w:r>
    </w:p>
    <w:p w14:paraId="437C284D" w14:textId="77777777" w:rsidR="00DC2870" w:rsidRPr="008250AC" w:rsidRDefault="00DC2870">
      <w:pPr>
        <w:pStyle w:val="Odsekzoznamu"/>
        <w:numPr>
          <w:ilvl w:val="0"/>
          <w:numId w:val="17"/>
        </w:numPr>
      </w:pPr>
      <w:r w:rsidRPr="008250AC">
        <w:t>Udelenie typového schválenia celého vozidla vozidiel kategórie L, M, N, O, T, C, R a S</w:t>
      </w:r>
    </w:p>
    <w:p w14:paraId="0D22F9D4" w14:textId="77777777" w:rsidR="00DC2870" w:rsidRPr="008250AC" w:rsidRDefault="00DC2870">
      <w:pPr>
        <w:pStyle w:val="Odsekzoznamu"/>
        <w:numPr>
          <w:ilvl w:val="0"/>
          <w:numId w:val="17"/>
        </w:numPr>
      </w:pPr>
      <w:r w:rsidRPr="008250AC">
        <w:t>Udelenie typového schválenia EÚ vozidla, systému, komponentu alebo samostatnej technickej jednotky podľa regulačných aktov</w:t>
      </w:r>
    </w:p>
    <w:p w14:paraId="11D6E40E" w14:textId="77777777" w:rsidR="00590013" w:rsidRPr="008250AC" w:rsidRDefault="00DC2870">
      <w:pPr>
        <w:pStyle w:val="Odsekzoznamu"/>
        <w:numPr>
          <w:ilvl w:val="0"/>
          <w:numId w:val="17"/>
        </w:numPr>
      </w:pPr>
      <w:r w:rsidRPr="008250AC">
        <w:t>Udelenie vnútroštátneho typového schválenia systému, komponentu alebo samostatnej technickej jednotky</w:t>
      </w:r>
    </w:p>
    <w:p w14:paraId="7BF79CBD" w14:textId="77777777" w:rsidR="00590013" w:rsidRPr="008250AC" w:rsidRDefault="00590013" w:rsidP="00F33F9D"/>
    <w:p w14:paraId="6544EC94" w14:textId="77777777" w:rsidR="000E28BB" w:rsidRPr="008250AC" w:rsidRDefault="000E28BB">
      <w:r w:rsidRPr="008250AC">
        <w:t>V agende sa zadefinuje „Druh typového schválenia“ podľa typu žiadosti, a to nasledovne:</w:t>
      </w:r>
    </w:p>
    <w:p w14:paraId="2034D597" w14:textId="77777777" w:rsidR="000E28BB" w:rsidRPr="008250AC" w:rsidRDefault="000E28BB" w:rsidP="00F33F9D">
      <w:pPr>
        <w:pStyle w:val="Odsekzoznamu"/>
        <w:numPr>
          <w:ilvl w:val="0"/>
          <w:numId w:val="17"/>
        </w:numPr>
      </w:pPr>
      <w:r w:rsidRPr="008250AC">
        <w:t>Pre typ žiadosti „Vnútroštátne typové schválenie celého vozidla vozidiel iných kategórií  (§ 10)“ sú to hodnoty:</w:t>
      </w:r>
    </w:p>
    <w:p w14:paraId="25F2C3F2" w14:textId="77777777" w:rsidR="000E28BB" w:rsidRPr="008250AC" w:rsidRDefault="000E28BB" w:rsidP="00F33F9D">
      <w:pPr>
        <w:pStyle w:val="Odsekzoznamu"/>
        <w:numPr>
          <w:ilvl w:val="1"/>
          <w:numId w:val="17"/>
        </w:numPr>
      </w:pPr>
      <w:r w:rsidRPr="008250AC">
        <w:t>Vnútroštátne typové schválenie celého vozidla</w:t>
      </w:r>
    </w:p>
    <w:p w14:paraId="6D53D654" w14:textId="77777777" w:rsidR="000E28BB" w:rsidRPr="008250AC" w:rsidRDefault="000E28BB">
      <w:pPr>
        <w:pStyle w:val="Odsekzoznamu"/>
        <w:numPr>
          <w:ilvl w:val="1"/>
          <w:numId w:val="17"/>
        </w:numPr>
      </w:pPr>
      <w:r w:rsidRPr="008250AC">
        <w:t>Predbežné vnútroštátne typové schválenie celého vozidla</w:t>
      </w:r>
    </w:p>
    <w:p w14:paraId="4452564B" w14:textId="77777777" w:rsidR="000E28BB" w:rsidRPr="008250AC" w:rsidRDefault="000E28BB">
      <w:pPr>
        <w:pStyle w:val="Odsekzoznamu"/>
        <w:numPr>
          <w:ilvl w:val="1"/>
          <w:numId w:val="17"/>
        </w:numPr>
      </w:pPr>
      <w:r w:rsidRPr="008250AC">
        <w:t>Viacstupňové vnútroštátne typové schválenie celého vozidla</w:t>
      </w:r>
    </w:p>
    <w:p w14:paraId="25C545CD" w14:textId="77777777" w:rsidR="000E28BB" w:rsidRPr="008250AC" w:rsidRDefault="000E28BB">
      <w:pPr>
        <w:pStyle w:val="Odsekzoznamu"/>
        <w:numPr>
          <w:ilvl w:val="1"/>
          <w:numId w:val="17"/>
        </w:numPr>
      </w:pPr>
      <w:r w:rsidRPr="008250AC">
        <w:t>Vnútroštátne typové schválenie celého vozidla vyrábaného v malej sérií</w:t>
      </w:r>
    </w:p>
    <w:p w14:paraId="1C13990D" w14:textId="77777777" w:rsidR="000E28BB" w:rsidRPr="008250AC" w:rsidRDefault="000E28BB" w:rsidP="00F33F9D">
      <w:pPr>
        <w:pStyle w:val="Odsekzoznamu"/>
        <w:numPr>
          <w:ilvl w:val="0"/>
          <w:numId w:val="17"/>
        </w:numPr>
      </w:pPr>
      <w:r w:rsidRPr="008250AC">
        <w:t>Pre typ žiadosti „Typové schválenie celého vozidla vozidiel kategórie L, M, N, O, T, C, R a S (§ 9)“ sú to hodnoty:</w:t>
      </w:r>
    </w:p>
    <w:p w14:paraId="36E33774" w14:textId="77777777" w:rsidR="000E28BB" w:rsidRPr="008250AC" w:rsidRDefault="000E28BB" w:rsidP="00F33F9D">
      <w:pPr>
        <w:pStyle w:val="Odsekzoznamu"/>
        <w:numPr>
          <w:ilvl w:val="1"/>
          <w:numId w:val="17"/>
        </w:numPr>
      </w:pPr>
      <w:r w:rsidRPr="008250AC">
        <w:t>Typové schválenie EÚ celého vozidla</w:t>
      </w:r>
    </w:p>
    <w:p w14:paraId="45D32BAA" w14:textId="77777777" w:rsidR="000E28BB" w:rsidRPr="008250AC" w:rsidRDefault="000E28BB">
      <w:pPr>
        <w:pStyle w:val="Odsekzoznamu"/>
        <w:numPr>
          <w:ilvl w:val="1"/>
          <w:numId w:val="17"/>
        </w:numPr>
      </w:pPr>
      <w:r w:rsidRPr="008250AC">
        <w:t>Predbežné typové schválenie EÚ celého vozidla</w:t>
      </w:r>
    </w:p>
    <w:p w14:paraId="513F0062" w14:textId="77777777" w:rsidR="000E28BB" w:rsidRPr="008250AC" w:rsidRDefault="000E28BB">
      <w:pPr>
        <w:pStyle w:val="Odsekzoznamu"/>
        <w:numPr>
          <w:ilvl w:val="1"/>
          <w:numId w:val="17"/>
        </w:numPr>
      </w:pPr>
      <w:r w:rsidRPr="008250AC">
        <w:t>Viacstupňové typové schválenie EÚ celého vozidla</w:t>
      </w:r>
    </w:p>
    <w:p w14:paraId="78FE9174" w14:textId="77777777" w:rsidR="000E28BB" w:rsidRPr="008250AC" w:rsidRDefault="000E28BB">
      <w:pPr>
        <w:pStyle w:val="Odsekzoznamu"/>
        <w:numPr>
          <w:ilvl w:val="1"/>
          <w:numId w:val="17"/>
        </w:numPr>
      </w:pPr>
      <w:r w:rsidRPr="008250AC">
        <w:t>Typové schválenie EÚ vozidla vyrábaného v malej sérií</w:t>
      </w:r>
    </w:p>
    <w:p w14:paraId="591F17E2" w14:textId="77777777" w:rsidR="000E28BB" w:rsidRPr="008250AC" w:rsidRDefault="000E28BB" w:rsidP="00F33F9D"/>
    <w:p w14:paraId="18E425FA" w14:textId="77777777" w:rsidR="000E28BB" w:rsidRPr="008250AC" w:rsidRDefault="000E28BB">
      <w:r w:rsidRPr="008250AC">
        <w:t>V agende sa zadefinuje „</w:t>
      </w:r>
      <w:r w:rsidRPr="008250AC">
        <w:rPr>
          <w:color w:val="000000"/>
        </w:rPr>
        <w:t>Typ (Systém, Komponent, STJ)</w:t>
      </w:r>
      <w:r w:rsidRPr="008250AC">
        <w:t>“ podľa typu žiadosti, a to nasledovne:</w:t>
      </w:r>
    </w:p>
    <w:p w14:paraId="03919861" w14:textId="77777777" w:rsidR="000E28BB" w:rsidRPr="008250AC" w:rsidRDefault="000E28BB" w:rsidP="00F33F9D">
      <w:pPr>
        <w:pStyle w:val="Odsekzoznamu"/>
        <w:numPr>
          <w:ilvl w:val="0"/>
          <w:numId w:val="17"/>
        </w:numPr>
      </w:pPr>
      <w:r w:rsidRPr="008250AC">
        <w:t>Pre typ žiadosti „Typové schválenie EÚ vozidla, systému, komponentu alebo samostatnej technickej jednotky podľa regulačných aktov“ sú to hodnoty:</w:t>
      </w:r>
    </w:p>
    <w:p w14:paraId="038F6954" w14:textId="77777777" w:rsidR="000E28BB" w:rsidRPr="008250AC" w:rsidRDefault="000E28BB" w:rsidP="00F33F9D">
      <w:pPr>
        <w:pStyle w:val="Odsekzoznamu"/>
        <w:numPr>
          <w:ilvl w:val="1"/>
          <w:numId w:val="17"/>
        </w:numPr>
      </w:pPr>
      <w:r w:rsidRPr="008250AC">
        <w:t> systém</w:t>
      </w:r>
    </w:p>
    <w:p w14:paraId="2FC875D0" w14:textId="77777777" w:rsidR="000E28BB" w:rsidRPr="008250AC" w:rsidRDefault="000E28BB">
      <w:pPr>
        <w:pStyle w:val="Odsekzoznamu"/>
        <w:numPr>
          <w:ilvl w:val="1"/>
          <w:numId w:val="17"/>
        </w:numPr>
      </w:pPr>
      <w:r w:rsidRPr="008250AC">
        <w:t> komponent</w:t>
      </w:r>
    </w:p>
    <w:p w14:paraId="385C6C2D" w14:textId="77777777" w:rsidR="000E28BB" w:rsidRPr="008250AC" w:rsidRDefault="000E28BB">
      <w:pPr>
        <w:pStyle w:val="Odsekzoznamu"/>
        <w:numPr>
          <w:ilvl w:val="1"/>
          <w:numId w:val="17"/>
        </w:numPr>
      </w:pPr>
      <w:r w:rsidRPr="008250AC">
        <w:t>samostatná technická jednotka</w:t>
      </w:r>
    </w:p>
    <w:p w14:paraId="4CAEDC5A" w14:textId="77777777" w:rsidR="000E28BB" w:rsidRPr="008250AC" w:rsidRDefault="000E28BB" w:rsidP="00F33F9D">
      <w:pPr>
        <w:pStyle w:val="Odsekzoznamu"/>
        <w:numPr>
          <w:ilvl w:val="0"/>
          <w:numId w:val="17"/>
        </w:numPr>
      </w:pPr>
      <w:r w:rsidRPr="008250AC">
        <w:t>Pre typ žiadosti „Udelenie vnútroštátneho typového schválenia systému, komponentu alebo samostatnej technickej jednotky“ sú to hodnoty:</w:t>
      </w:r>
    </w:p>
    <w:p w14:paraId="6B485903" w14:textId="77777777" w:rsidR="000E28BB" w:rsidRPr="008250AC" w:rsidRDefault="000E28BB" w:rsidP="00F33F9D">
      <w:pPr>
        <w:pStyle w:val="Odsekzoznamu"/>
        <w:numPr>
          <w:ilvl w:val="1"/>
          <w:numId w:val="17"/>
        </w:numPr>
      </w:pPr>
      <w:r w:rsidRPr="008250AC">
        <w:t> systém</w:t>
      </w:r>
    </w:p>
    <w:p w14:paraId="518BACA5" w14:textId="77777777" w:rsidR="000E28BB" w:rsidRPr="008250AC" w:rsidRDefault="000E28BB">
      <w:pPr>
        <w:pStyle w:val="Odsekzoznamu"/>
        <w:numPr>
          <w:ilvl w:val="1"/>
          <w:numId w:val="17"/>
        </w:numPr>
      </w:pPr>
      <w:r w:rsidRPr="008250AC">
        <w:t> komponent</w:t>
      </w:r>
    </w:p>
    <w:p w14:paraId="766B06C9" w14:textId="77777777" w:rsidR="000E28BB" w:rsidRPr="008250AC" w:rsidRDefault="000E28BB">
      <w:pPr>
        <w:pStyle w:val="Odsekzoznamu"/>
        <w:numPr>
          <w:ilvl w:val="1"/>
          <w:numId w:val="17"/>
        </w:numPr>
      </w:pPr>
      <w:r w:rsidRPr="008250AC">
        <w:t>samostatná technická jednotka</w:t>
      </w:r>
    </w:p>
    <w:p w14:paraId="02F04CDA" w14:textId="77777777" w:rsidR="008F5687" w:rsidRPr="008250AC" w:rsidRDefault="008F5687" w:rsidP="00F33F9D">
      <w:pPr>
        <w:pStyle w:val="Nadpis5"/>
      </w:pPr>
      <w:r w:rsidRPr="008250AC">
        <w:t>Budúci stav</w:t>
      </w:r>
    </w:p>
    <w:p w14:paraId="57C0F62D" w14:textId="77777777" w:rsidR="00590013" w:rsidRPr="008250AC" w:rsidRDefault="00590013" w:rsidP="00F33F9D">
      <w:r w:rsidRPr="008250AC">
        <w:t>Aplikovaním požiadavky sa aktuálna situácia zmení nasledujúcim spôsobom. V menu vzniknú nasledujúce položky:</w:t>
      </w:r>
    </w:p>
    <w:p w14:paraId="20B0F1EC" w14:textId="77777777" w:rsidR="00590013" w:rsidRPr="008250AC" w:rsidRDefault="00590013"/>
    <w:p w14:paraId="3F3D9F7C" w14:textId="77777777" w:rsidR="00590013" w:rsidRPr="008250AC" w:rsidRDefault="00590013" w:rsidP="00F33F9D">
      <w:pPr>
        <w:pStyle w:val="Odsekzoznamu"/>
        <w:numPr>
          <w:ilvl w:val="0"/>
          <w:numId w:val="25"/>
        </w:numPr>
      </w:pPr>
      <w:r w:rsidRPr="008250AC">
        <w:t>Typové schválenie celého vozidla vozidiel kategórie L, M, N, O, T, C, R a S (§ 9)</w:t>
      </w:r>
    </w:p>
    <w:p w14:paraId="3A1C2D17" w14:textId="77777777" w:rsidR="00590013" w:rsidRPr="008250AC" w:rsidRDefault="00590013">
      <w:pPr>
        <w:pStyle w:val="Odsekzoznamu"/>
        <w:numPr>
          <w:ilvl w:val="0"/>
          <w:numId w:val="25"/>
        </w:numPr>
      </w:pPr>
      <w:r w:rsidRPr="008250AC">
        <w:t>Vnútroštátne typové schválenie celého vozidla vozidiel iných kategórií  (§ 10)</w:t>
      </w:r>
    </w:p>
    <w:p w14:paraId="65FAAB69" w14:textId="77777777" w:rsidR="00590013" w:rsidRPr="008250AC" w:rsidRDefault="00590013">
      <w:pPr>
        <w:pStyle w:val="Odsekzoznamu"/>
        <w:numPr>
          <w:ilvl w:val="0"/>
          <w:numId w:val="25"/>
        </w:numPr>
      </w:pPr>
      <w:r w:rsidRPr="008250AC">
        <w:t>Typové schválenie EÚ vozidla, systému, komponentu alebo samostatnej technickej jednotky podľa regulačných aktov</w:t>
      </w:r>
    </w:p>
    <w:p w14:paraId="5C8ED61A" w14:textId="77777777" w:rsidR="00590013" w:rsidRPr="008250AC" w:rsidRDefault="00590013">
      <w:pPr>
        <w:pStyle w:val="Odsekzoznamu"/>
        <w:numPr>
          <w:ilvl w:val="0"/>
          <w:numId w:val="25"/>
        </w:numPr>
      </w:pPr>
      <w:r w:rsidRPr="008250AC">
        <w:t>Vnútroštátne typové schválenie systému, komponentu alebo samostatnej technickej jednotky</w:t>
      </w:r>
    </w:p>
    <w:p w14:paraId="6EB8800E" w14:textId="77777777" w:rsidR="000E28BB" w:rsidRPr="008250AC" w:rsidRDefault="000E28BB" w:rsidP="00F33F9D">
      <w:pPr>
        <w:pStyle w:val="Odsekzoznamu"/>
      </w:pPr>
    </w:p>
    <w:p w14:paraId="37158668" w14:textId="77777777" w:rsidR="00590013" w:rsidRPr="008250AC" w:rsidRDefault="00590013" w:rsidP="00F33F9D">
      <w:r w:rsidRPr="008250AC">
        <w:t>Typové schválenie celého vozidla kategórie L, M, N, O, T, C, R a S (§ 9)</w:t>
      </w:r>
    </w:p>
    <w:p w14:paraId="4FD21E38" w14:textId="77777777" w:rsidR="00590013" w:rsidRPr="008250AC" w:rsidRDefault="00590013"/>
    <w:p w14:paraId="4ADE2D66" w14:textId="77777777" w:rsidR="00590013" w:rsidRPr="008250AC" w:rsidRDefault="00590013">
      <w:r w:rsidRPr="008250AC">
        <w:t>V agende „Typové schválenie celého vozidla kategórie L, M, N, O, T, C, R a S (§ 9)“ bud</w:t>
      </w:r>
      <w:r w:rsidR="00167509" w:rsidRPr="008250AC">
        <w:t>e</w:t>
      </w:r>
      <w:r w:rsidRPr="008250AC">
        <w:t xml:space="preserve"> </w:t>
      </w:r>
      <w:r w:rsidR="00167509" w:rsidRPr="008250AC">
        <w:t xml:space="preserve">prednastavený </w:t>
      </w:r>
      <w:r w:rsidRPr="008250AC">
        <w:t>typ žiadosti</w:t>
      </w:r>
      <w:r w:rsidR="00167509" w:rsidRPr="008250AC">
        <w:t xml:space="preserve"> „</w:t>
      </w:r>
      <w:r w:rsidRPr="008250AC">
        <w:t>Udelenie typového schválenia celého vozidla vozidiel kategórie L, M, N, O, T, C, R a</w:t>
      </w:r>
      <w:r w:rsidR="00167509" w:rsidRPr="008250AC">
        <w:t> </w:t>
      </w:r>
      <w:r w:rsidRPr="008250AC">
        <w:t>S</w:t>
      </w:r>
      <w:r w:rsidR="00167509" w:rsidRPr="008250AC">
        <w:t>“</w:t>
      </w:r>
    </w:p>
    <w:p w14:paraId="488080D7" w14:textId="77777777" w:rsidR="00590013" w:rsidRPr="008250AC" w:rsidRDefault="00590013"/>
    <w:p w14:paraId="04DB8955" w14:textId="77777777" w:rsidR="00167509" w:rsidRPr="008250AC" w:rsidRDefault="00590013">
      <w:r w:rsidRPr="008250AC">
        <w:t>Následne v agende sa bude vyberať</w:t>
      </w:r>
      <w:r w:rsidR="00037936" w:rsidRPr="008250AC">
        <w:t>:</w:t>
      </w:r>
    </w:p>
    <w:p w14:paraId="75303175" w14:textId="77777777" w:rsidR="00167509" w:rsidRPr="008250AC" w:rsidRDefault="00167509" w:rsidP="00F33F9D">
      <w:pPr>
        <w:pStyle w:val="Odsekzoznamu"/>
        <w:numPr>
          <w:ilvl w:val="0"/>
          <w:numId w:val="17"/>
        </w:numPr>
      </w:pPr>
      <w:r w:rsidRPr="008250AC">
        <w:t xml:space="preserve">Rozšírenie typového schválenia celého vozidla vozidiel kategórie L, M, N, O, T, C, R a S, ktoré bude riešené formou výberu z comboboxu v agende z hodnôt: </w:t>
      </w:r>
    </w:p>
    <w:p w14:paraId="54E63C74" w14:textId="77777777" w:rsidR="00167509" w:rsidRPr="008250AC" w:rsidRDefault="00167509" w:rsidP="00F33F9D">
      <w:pPr>
        <w:pStyle w:val="Odsekzoznamu"/>
        <w:numPr>
          <w:ilvl w:val="1"/>
          <w:numId w:val="17"/>
        </w:numPr>
      </w:pPr>
      <w:r w:rsidRPr="008250AC">
        <w:t xml:space="preserve">Udelenie typového schválenia </w:t>
      </w:r>
    </w:p>
    <w:p w14:paraId="1FAA1E29" w14:textId="77777777" w:rsidR="00167509" w:rsidRPr="008250AC" w:rsidRDefault="00167509">
      <w:pPr>
        <w:pStyle w:val="Odsekzoznamu"/>
        <w:numPr>
          <w:ilvl w:val="1"/>
          <w:numId w:val="17"/>
        </w:numPr>
      </w:pPr>
      <w:r w:rsidRPr="008250AC">
        <w:t>Rozšírenie typového schválenia</w:t>
      </w:r>
    </w:p>
    <w:p w14:paraId="5C53D393" w14:textId="77777777" w:rsidR="00590013" w:rsidRPr="008250AC" w:rsidRDefault="00590013" w:rsidP="00F33F9D">
      <w:pPr>
        <w:pStyle w:val="Odsekzoznamu"/>
        <w:numPr>
          <w:ilvl w:val="0"/>
          <w:numId w:val="17"/>
        </w:numPr>
      </w:pPr>
      <w:r w:rsidRPr="008250AC">
        <w:t>„Druh typového schválenia“, a to z nasledujúcich položiek:</w:t>
      </w:r>
    </w:p>
    <w:p w14:paraId="16E88F96" w14:textId="77777777" w:rsidR="00590013" w:rsidRPr="008250AC" w:rsidRDefault="00590013" w:rsidP="00F33F9D">
      <w:pPr>
        <w:pStyle w:val="Odsekzoznamu"/>
        <w:numPr>
          <w:ilvl w:val="1"/>
          <w:numId w:val="17"/>
        </w:numPr>
      </w:pPr>
      <w:r w:rsidRPr="008250AC">
        <w:t>Typové schválenie celého vozidla v riadnej sérii</w:t>
      </w:r>
    </w:p>
    <w:p w14:paraId="72D93785" w14:textId="77777777" w:rsidR="00590013" w:rsidRPr="008250AC" w:rsidRDefault="00590013">
      <w:pPr>
        <w:pStyle w:val="Odsekzoznamu"/>
        <w:numPr>
          <w:ilvl w:val="1"/>
          <w:numId w:val="17"/>
        </w:numPr>
      </w:pPr>
      <w:r w:rsidRPr="008250AC">
        <w:t xml:space="preserve">Typové schválenie celého vozidla v malej sérii </w:t>
      </w:r>
    </w:p>
    <w:p w14:paraId="1233D4D7" w14:textId="77777777" w:rsidR="00590013" w:rsidRPr="008250AC" w:rsidRDefault="00590013">
      <w:pPr>
        <w:pStyle w:val="Odsekzoznamu"/>
        <w:numPr>
          <w:ilvl w:val="1"/>
          <w:numId w:val="17"/>
        </w:numPr>
      </w:pPr>
      <w:r w:rsidRPr="008250AC">
        <w:t>Predbežné typové schválenie celého vozidla</w:t>
      </w:r>
    </w:p>
    <w:p w14:paraId="697908C1" w14:textId="77777777" w:rsidR="00590013" w:rsidRPr="008250AC" w:rsidRDefault="00590013">
      <w:pPr>
        <w:pStyle w:val="Odsekzoznamu"/>
        <w:numPr>
          <w:ilvl w:val="1"/>
          <w:numId w:val="17"/>
        </w:numPr>
      </w:pPr>
      <w:r w:rsidRPr="008250AC">
        <w:t>Viacstupňové typové schválenie celého vozidla</w:t>
      </w:r>
    </w:p>
    <w:p w14:paraId="6351CD58" w14:textId="77777777" w:rsidR="00590013" w:rsidRPr="008250AC" w:rsidRDefault="00590013" w:rsidP="00F33F9D">
      <w:pPr>
        <w:pStyle w:val="Odsekzoznamu"/>
      </w:pPr>
    </w:p>
    <w:p w14:paraId="543FA520" w14:textId="77777777" w:rsidR="00167509" w:rsidRPr="008250AC" w:rsidRDefault="00167509" w:rsidP="00F33F9D">
      <w:r w:rsidRPr="008250AC">
        <w:t>Vnútroštátne typové schválenie celého vozidla iných kategórií  (§ 10)</w:t>
      </w:r>
    </w:p>
    <w:p w14:paraId="28AE95A4" w14:textId="77777777" w:rsidR="00167509" w:rsidRPr="008250AC" w:rsidRDefault="00167509"/>
    <w:p w14:paraId="4CAF8653" w14:textId="77777777" w:rsidR="00590013" w:rsidRPr="008250AC" w:rsidRDefault="00590013">
      <w:r w:rsidRPr="008250AC">
        <w:t xml:space="preserve">V agende „Vnútroštátne typové schválenie celého vozidla iných kategórií  (§ 10)“ </w:t>
      </w:r>
      <w:r w:rsidR="00167509" w:rsidRPr="008250AC">
        <w:t>bude prednastavený typ žiadosti „</w:t>
      </w:r>
      <w:r w:rsidRPr="008250AC">
        <w:t>Udelenie vnútroštátneho typového schválenia celého vozidla vozidiel</w:t>
      </w:r>
      <w:r w:rsidR="00167509" w:rsidRPr="008250AC">
        <w:t>“</w:t>
      </w:r>
    </w:p>
    <w:p w14:paraId="04C0FE84" w14:textId="77777777" w:rsidR="00167509" w:rsidRPr="008250AC" w:rsidRDefault="00167509"/>
    <w:p w14:paraId="7AF0B1B1" w14:textId="77777777" w:rsidR="00167509" w:rsidRPr="008250AC" w:rsidRDefault="00590013">
      <w:r w:rsidRPr="008250AC">
        <w:t>Následne v agende sa bude vyberať</w:t>
      </w:r>
      <w:r w:rsidR="00037936" w:rsidRPr="008250AC">
        <w:t>:</w:t>
      </w:r>
    </w:p>
    <w:p w14:paraId="7EDDC5CA" w14:textId="77777777" w:rsidR="00167509" w:rsidRPr="008250AC" w:rsidRDefault="00167509" w:rsidP="00F33F9D">
      <w:pPr>
        <w:pStyle w:val="Odsekzoznamu"/>
        <w:numPr>
          <w:ilvl w:val="0"/>
          <w:numId w:val="17"/>
        </w:numPr>
      </w:pPr>
      <w:r w:rsidRPr="008250AC">
        <w:t xml:space="preserve">Rozšírenie </w:t>
      </w:r>
      <w:r w:rsidR="000E28BB" w:rsidRPr="008250AC">
        <w:t>vnútroštátne typového schválenia celého vozidla iných kategórií  (§ 10)</w:t>
      </w:r>
      <w:r w:rsidRPr="008250AC">
        <w:t xml:space="preserve">, ktoré bude riešené formou výberu z comboboxu v agende z hodnôt: </w:t>
      </w:r>
    </w:p>
    <w:p w14:paraId="1CF9C534" w14:textId="77777777" w:rsidR="00167509" w:rsidRPr="008250AC" w:rsidRDefault="00167509" w:rsidP="00F33F9D">
      <w:pPr>
        <w:pStyle w:val="Odsekzoznamu"/>
        <w:numPr>
          <w:ilvl w:val="1"/>
          <w:numId w:val="17"/>
        </w:numPr>
      </w:pPr>
      <w:r w:rsidRPr="008250AC">
        <w:t xml:space="preserve">Udelenie typového schválenia </w:t>
      </w:r>
    </w:p>
    <w:p w14:paraId="350F283E" w14:textId="77777777" w:rsidR="00167509" w:rsidRPr="008250AC" w:rsidRDefault="00167509">
      <w:pPr>
        <w:pStyle w:val="Odsekzoznamu"/>
        <w:numPr>
          <w:ilvl w:val="1"/>
          <w:numId w:val="17"/>
        </w:numPr>
      </w:pPr>
      <w:r w:rsidRPr="008250AC">
        <w:t>Rozšírenie typového schválenia</w:t>
      </w:r>
    </w:p>
    <w:p w14:paraId="2187AFE3" w14:textId="77777777" w:rsidR="00590013" w:rsidRPr="008250AC" w:rsidRDefault="00590013" w:rsidP="00F33F9D">
      <w:pPr>
        <w:pStyle w:val="Odsekzoznamu"/>
        <w:numPr>
          <w:ilvl w:val="0"/>
          <w:numId w:val="17"/>
        </w:numPr>
      </w:pPr>
      <w:r w:rsidRPr="008250AC">
        <w:t>„Druh typového schválenia“, a to z nasledujúcich položiek:</w:t>
      </w:r>
    </w:p>
    <w:p w14:paraId="6D735760" w14:textId="77777777" w:rsidR="00590013" w:rsidRPr="008250AC" w:rsidRDefault="00590013" w:rsidP="00F33F9D">
      <w:pPr>
        <w:pStyle w:val="Odsekzoznamu"/>
        <w:numPr>
          <w:ilvl w:val="1"/>
          <w:numId w:val="17"/>
        </w:numPr>
      </w:pPr>
      <w:r w:rsidRPr="008250AC">
        <w:t>Vnútroštátne typové schválenie celého vozidla v riadnej sérii</w:t>
      </w:r>
    </w:p>
    <w:p w14:paraId="7CEBFBC0" w14:textId="77777777" w:rsidR="00590013" w:rsidRPr="008250AC" w:rsidRDefault="00590013">
      <w:pPr>
        <w:pStyle w:val="Odsekzoznamu"/>
        <w:numPr>
          <w:ilvl w:val="1"/>
          <w:numId w:val="17"/>
        </w:numPr>
      </w:pPr>
      <w:r w:rsidRPr="008250AC">
        <w:t xml:space="preserve">Vnútroštátne typové schválenie celého vozidla v malej sérii </w:t>
      </w:r>
    </w:p>
    <w:p w14:paraId="0425FAF3" w14:textId="77777777" w:rsidR="00167509" w:rsidRPr="008250AC" w:rsidRDefault="00167509" w:rsidP="00F33F9D"/>
    <w:p w14:paraId="4018FC0B" w14:textId="429413C3" w:rsidR="000E28BB" w:rsidRPr="008250AC" w:rsidRDefault="000E28BB">
      <w:r w:rsidRPr="008250AC">
        <w:t>Typové schválenie EÚ vozidla, systému, komponentu alebo samostatnej technickej jednotky podľa regulačných aktov</w:t>
      </w:r>
      <w:r w:rsidR="00697263">
        <w:t xml:space="preserve"> (§ 16)</w:t>
      </w:r>
    </w:p>
    <w:p w14:paraId="1989FB94" w14:textId="77777777" w:rsidR="00167509" w:rsidRPr="008250AC" w:rsidRDefault="00167509"/>
    <w:p w14:paraId="5D851E7A" w14:textId="77777777" w:rsidR="00590013" w:rsidRPr="008250AC" w:rsidRDefault="00590013">
      <w:r w:rsidRPr="008250AC">
        <w:t xml:space="preserve">V agende „Typové schválenie EÚ vozidla, systému, komponentu alebo samostatnej technickej jednotky podľa regulačných aktov“ </w:t>
      </w:r>
      <w:r w:rsidR="000E28BB" w:rsidRPr="008250AC">
        <w:t>bude prednastavený typ žiadosti „Udelenie typového schválenia EÚ vozidla, systému, komponentu alebo samostatnej technickej jednotky podľa regulačných aktov“</w:t>
      </w:r>
    </w:p>
    <w:p w14:paraId="56EF139F" w14:textId="77777777" w:rsidR="00590013" w:rsidRPr="008250AC" w:rsidRDefault="00590013"/>
    <w:p w14:paraId="2CD0AAC8" w14:textId="77777777" w:rsidR="000E28BB" w:rsidRPr="008250AC" w:rsidRDefault="000E28BB">
      <w:r w:rsidRPr="008250AC">
        <w:t>Následne v agende sa bude vyberať:</w:t>
      </w:r>
    </w:p>
    <w:p w14:paraId="5C348356" w14:textId="77777777" w:rsidR="000E28BB" w:rsidRPr="008250AC" w:rsidRDefault="000E28BB" w:rsidP="00F33F9D">
      <w:pPr>
        <w:pStyle w:val="Odsekzoznamu"/>
        <w:numPr>
          <w:ilvl w:val="0"/>
          <w:numId w:val="17"/>
        </w:numPr>
      </w:pPr>
      <w:r w:rsidRPr="008250AC">
        <w:t xml:space="preserve">Rozšírenie typového schválenia EÚ vozidla, systému, komponentu alebo samostatnej technickej jednotky podľa regulačných aktov, ktoré bude riešené formou výberu z comboboxu v agende z hodnôt: </w:t>
      </w:r>
    </w:p>
    <w:p w14:paraId="659F5B6C" w14:textId="77777777" w:rsidR="000E28BB" w:rsidRPr="008250AC" w:rsidRDefault="000E28BB" w:rsidP="00F33F9D">
      <w:pPr>
        <w:pStyle w:val="Odsekzoznamu"/>
        <w:numPr>
          <w:ilvl w:val="1"/>
          <w:numId w:val="17"/>
        </w:numPr>
      </w:pPr>
      <w:r w:rsidRPr="008250AC">
        <w:t xml:space="preserve">Udelenie typového schválenia </w:t>
      </w:r>
    </w:p>
    <w:p w14:paraId="2D832EA1" w14:textId="77777777" w:rsidR="000E28BB" w:rsidRPr="008250AC" w:rsidRDefault="000E28BB">
      <w:pPr>
        <w:pStyle w:val="Odsekzoznamu"/>
        <w:numPr>
          <w:ilvl w:val="1"/>
          <w:numId w:val="17"/>
        </w:numPr>
      </w:pPr>
      <w:r w:rsidRPr="008250AC">
        <w:t>Rozšírenie typového schválenia</w:t>
      </w:r>
    </w:p>
    <w:p w14:paraId="1CA09BA6" w14:textId="77777777" w:rsidR="00590013" w:rsidRPr="008250AC" w:rsidRDefault="00590013" w:rsidP="00F33F9D">
      <w:pPr>
        <w:pStyle w:val="Odsekzoznamu"/>
        <w:numPr>
          <w:ilvl w:val="0"/>
          <w:numId w:val="17"/>
        </w:numPr>
      </w:pPr>
      <w:r w:rsidRPr="008250AC">
        <w:t xml:space="preserve"> „Druh typového schválenia“, a to z nasledujúcich položiek:</w:t>
      </w:r>
    </w:p>
    <w:p w14:paraId="587FFBE1" w14:textId="77777777" w:rsidR="00590013" w:rsidRPr="008250AC" w:rsidRDefault="00590013" w:rsidP="00F33F9D">
      <w:pPr>
        <w:pStyle w:val="Odsekzoznamu"/>
        <w:numPr>
          <w:ilvl w:val="1"/>
          <w:numId w:val="17"/>
        </w:numPr>
      </w:pPr>
      <w:r w:rsidRPr="008250AC">
        <w:t>Vozidlo</w:t>
      </w:r>
    </w:p>
    <w:p w14:paraId="40EED901" w14:textId="77777777" w:rsidR="00590013" w:rsidRPr="008250AC" w:rsidRDefault="00590013">
      <w:pPr>
        <w:pStyle w:val="Odsekzoznamu"/>
        <w:numPr>
          <w:ilvl w:val="1"/>
          <w:numId w:val="17"/>
        </w:numPr>
      </w:pPr>
      <w:r w:rsidRPr="008250AC">
        <w:t>Systém, komponent alebo samostatná technická jednotka podľa regulačných aktov</w:t>
      </w:r>
    </w:p>
    <w:p w14:paraId="2607D547" w14:textId="77777777" w:rsidR="00590013" w:rsidRPr="008250AC" w:rsidRDefault="00590013" w:rsidP="00F33F9D"/>
    <w:p w14:paraId="158DDD70" w14:textId="3D6F4B78" w:rsidR="000E28BB" w:rsidRPr="008250AC" w:rsidRDefault="000E28BB">
      <w:r w:rsidRPr="008250AC">
        <w:t>Vnútroštátne typové schválenie systému, komponentu alebo samostatnej technickej jednotky</w:t>
      </w:r>
      <w:r w:rsidR="00697263">
        <w:t xml:space="preserve"> (§ 17)</w:t>
      </w:r>
    </w:p>
    <w:p w14:paraId="7E74C097" w14:textId="77777777" w:rsidR="000E28BB" w:rsidRPr="008250AC" w:rsidRDefault="000E28BB"/>
    <w:p w14:paraId="600D55D1" w14:textId="77777777" w:rsidR="00590013" w:rsidRPr="008250AC" w:rsidRDefault="00590013">
      <w:r w:rsidRPr="008250AC">
        <w:t xml:space="preserve">V agende „Vnútroštátne typové schválenie systému, komponentu alebo samostatnej technickej jednotky“ </w:t>
      </w:r>
      <w:r w:rsidR="000E28BB" w:rsidRPr="008250AC">
        <w:t>bude prednastavený typ žiadosti „Udelenie vnútroštátneho typového schválenia systému, komponentu alebo samostatnej technickej jednotky“</w:t>
      </w:r>
    </w:p>
    <w:p w14:paraId="7AA22197" w14:textId="77777777" w:rsidR="000E28BB" w:rsidRPr="008250AC" w:rsidRDefault="000E28BB">
      <w:r w:rsidRPr="008250AC">
        <w:t>Následne v agende sa bude vyberať:</w:t>
      </w:r>
    </w:p>
    <w:p w14:paraId="38EFA8EC" w14:textId="77777777" w:rsidR="000E28BB" w:rsidRPr="008250AC" w:rsidRDefault="000E28BB" w:rsidP="00F33F9D">
      <w:pPr>
        <w:pStyle w:val="Odsekzoznamu"/>
        <w:numPr>
          <w:ilvl w:val="0"/>
          <w:numId w:val="17"/>
        </w:numPr>
      </w:pPr>
      <w:r w:rsidRPr="008250AC">
        <w:t xml:space="preserve">Rozšírenie vnútroštátneho typového schválenia systému, komponentu alebo samostatnej technickej jednotky, ktoré bude riešené formou výberu z comboboxu v agende z hodnôt: </w:t>
      </w:r>
    </w:p>
    <w:p w14:paraId="5D30445E" w14:textId="77777777" w:rsidR="000E28BB" w:rsidRPr="008250AC" w:rsidRDefault="000E28BB" w:rsidP="00F33F9D">
      <w:pPr>
        <w:pStyle w:val="Odsekzoznamu"/>
        <w:numPr>
          <w:ilvl w:val="1"/>
          <w:numId w:val="17"/>
        </w:numPr>
      </w:pPr>
      <w:r w:rsidRPr="008250AC">
        <w:t xml:space="preserve">Udelenie typového schválenia </w:t>
      </w:r>
    </w:p>
    <w:p w14:paraId="1FBBB3CD" w14:textId="77777777" w:rsidR="000E28BB" w:rsidRPr="008250AC" w:rsidRDefault="000E28BB">
      <w:pPr>
        <w:pStyle w:val="Odsekzoznamu"/>
        <w:numPr>
          <w:ilvl w:val="1"/>
          <w:numId w:val="17"/>
        </w:numPr>
      </w:pPr>
      <w:r w:rsidRPr="008250AC">
        <w:t>Rozšírenie typového schválenia</w:t>
      </w:r>
    </w:p>
    <w:p w14:paraId="7EED774A" w14:textId="77777777" w:rsidR="00590013" w:rsidRPr="008250AC" w:rsidRDefault="00590013" w:rsidP="00F33F9D">
      <w:pPr>
        <w:pStyle w:val="Odsekzoznamu"/>
        <w:numPr>
          <w:ilvl w:val="0"/>
          <w:numId w:val="17"/>
        </w:numPr>
      </w:pPr>
      <w:r w:rsidRPr="008250AC">
        <w:t xml:space="preserve"> „Druh typového schválenia“, a to z nasledujúcich položiek:</w:t>
      </w:r>
    </w:p>
    <w:p w14:paraId="77065E72" w14:textId="77777777" w:rsidR="00590013" w:rsidRPr="008250AC" w:rsidRDefault="00590013" w:rsidP="00F33F9D">
      <w:pPr>
        <w:pStyle w:val="Odsekzoznamu"/>
        <w:numPr>
          <w:ilvl w:val="1"/>
          <w:numId w:val="17"/>
        </w:numPr>
      </w:pPr>
      <w:r w:rsidRPr="008250AC">
        <w:t xml:space="preserve">Systém </w:t>
      </w:r>
    </w:p>
    <w:p w14:paraId="4A623253" w14:textId="77777777" w:rsidR="00590013" w:rsidRPr="008250AC" w:rsidRDefault="00590013">
      <w:pPr>
        <w:pStyle w:val="Odsekzoznamu"/>
        <w:numPr>
          <w:ilvl w:val="1"/>
          <w:numId w:val="17"/>
        </w:numPr>
      </w:pPr>
      <w:r w:rsidRPr="008250AC">
        <w:t>Komponent</w:t>
      </w:r>
    </w:p>
    <w:p w14:paraId="34317E2F" w14:textId="77777777" w:rsidR="00590013" w:rsidRPr="008250AC" w:rsidRDefault="00590013">
      <w:pPr>
        <w:pStyle w:val="Odsekzoznamu"/>
        <w:numPr>
          <w:ilvl w:val="1"/>
          <w:numId w:val="17"/>
        </w:numPr>
      </w:pPr>
      <w:r w:rsidRPr="008250AC">
        <w:t>Samostatná technická jednotka</w:t>
      </w:r>
    </w:p>
    <w:p w14:paraId="69C2975B" w14:textId="77777777" w:rsidR="00590013" w:rsidRPr="008250AC" w:rsidRDefault="00590013" w:rsidP="00F33F9D"/>
    <w:p w14:paraId="6935666E" w14:textId="77777777" w:rsidR="00007B12" w:rsidRPr="008250AC" w:rsidRDefault="009C7322" w:rsidP="00F33F9D">
      <w:pPr>
        <w:pStyle w:val="Nadpis4"/>
      </w:pPr>
      <w:r w:rsidRPr="008250AC">
        <w:t>Migrácia záznamov z aplikácie ŠDÚ</w:t>
      </w:r>
    </w:p>
    <w:p w14:paraId="40A78B23" w14:textId="77777777" w:rsidR="00007B12" w:rsidRPr="008250AC" w:rsidRDefault="00007B12" w:rsidP="00F33F9D">
      <w:r w:rsidRPr="008250AC">
        <w:t>Je nutná migrácia záznamov z ŠDÚ do registrov typových schválení vozidiel / systémov / komponentov / samostatných technických jednotiek. Nutná podmienka pred spustením produkčnej verzie s možným limitovaním prác počas prechodu.</w:t>
      </w:r>
    </w:p>
    <w:p w14:paraId="76919D3F" w14:textId="77777777" w:rsidR="00F56945" w:rsidRPr="008250AC" w:rsidRDefault="00F56945" w:rsidP="00F33F9D">
      <w:pPr>
        <w:pStyle w:val="Nadpis5"/>
      </w:pPr>
      <w:r w:rsidRPr="008250AC">
        <w:t>Aktuálny stav</w:t>
      </w:r>
    </w:p>
    <w:p w14:paraId="4B4A6A6E" w14:textId="77777777" w:rsidR="00F56945" w:rsidRPr="008250AC" w:rsidRDefault="003949E3" w:rsidP="00F33F9D">
      <w:r w:rsidRPr="008250AC">
        <w:t>V sú</w:t>
      </w:r>
      <w:r w:rsidR="00E05228" w:rsidRPr="008250AC">
        <w:t>č</w:t>
      </w:r>
      <w:r w:rsidRPr="008250AC">
        <w:t>asnosti sa agenda typového schvaľovania v systéme JISCD-ESD nepoužíva. Referenti používajú externú aplikáciu s názvom ŠDÚ, kde evidujú všetky informácie súvisiace s typovým schvaľovan</w:t>
      </w:r>
      <w:r w:rsidR="00E05228" w:rsidRPr="008250AC">
        <w:t>í</w:t>
      </w:r>
      <w:r w:rsidRPr="008250AC">
        <w:t>m a vydanými rozhodnutiami.</w:t>
      </w:r>
    </w:p>
    <w:p w14:paraId="00E1D136" w14:textId="77777777" w:rsidR="00F56945" w:rsidRPr="008250AC" w:rsidRDefault="00F56945" w:rsidP="00F33F9D">
      <w:pPr>
        <w:pStyle w:val="Nadpis5"/>
      </w:pPr>
      <w:r w:rsidRPr="008250AC">
        <w:t>Budúci stav</w:t>
      </w:r>
    </w:p>
    <w:p w14:paraId="7223B086" w14:textId="77777777" w:rsidR="00007B12" w:rsidRPr="008250AC" w:rsidRDefault="00172736" w:rsidP="00F33F9D">
      <w:r w:rsidRPr="008250AC">
        <w:t>Z aktuálneho stavu vyplýva, že na prechod k používaniu agendy typového schvaľovania bude potrebné spraviť migráciu údajov z externej aplikácie ŠDÚ do JISCD-ESD a to tak, aby referenti:</w:t>
      </w:r>
    </w:p>
    <w:p w14:paraId="5E37EF74" w14:textId="77777777" w:rsidR="00D32B29" w:rsidRPr="008250AC" w:rsidRDefault="00D32B29"/>
    <w:p w14:paraId="22EA1460" w14:textId="77777777" w:rsidR="00172736" w:rsidRPr="008250AC" w:rsidRDefault="00172736" w:rsidP="00F33F9D">
      <w:pPr>
        <w:pStyle w:val="Odsekzoznamu"/>
        <w:numPr>
          <w:ilvl w:val="0"/>
          <w:numId w:val="17"/>
        </w:numPr>
      </w:pPr>
      <w:r w:rsidRPr="008250AC">
        <w:t>mohli plynule začať používať agendu typového schvaľovania v JISCD-ESD a </w:t>
      </w:r>
    </w:p>
    <w:p w14:paraId="091C7B8C" w14:textId="77777777" w:rsidR="00172736" w:rsidRPr="008250AC" w:rsidRDefault="00172736">
      <w:pPr>
        <w:pStyle w:val="Odsekzoznamu"/>
        <w:numPr>
          <w:ilvl w:val="0"/>
          <w:numId w:val="17"/>
        </w:numPr>
      </w:pPr>
      <w:r w:rsidRPr="008250AC">
        <w:t>mohli začať vydávať rozhodnutia z rozbehnutých konaní</w:t>
      </w:r>
    </w:p>
    <w:p w14:paraId="24BC6714" w14:textId="77777777" w:rsidR="00172736" w:rsidRPr="008250AC" w:rsidRDefault="00172736">
      <w:pPr>
        <w:pStyle w:val="Odsekzoznamu"/>
        <w:numPr>
          <w:ilvl w:val="0"/>
          <w:numId w:val="17"/>
        </w:numPr>
      </w:pPr>
      <w:r w:rsidRPr="008250AC">
        <w:t>mali k dispozícií všetky historicky vydané rozhodnutia a s nimi súvisiace evidované údaje</w:t>
      </w:r>
    </w:p>
    <w:p w14:paraId="6ACB2D19" w14:textId="77777777" w:rsidR="00172736" w:rsidRPr="008250AC" w:rsidRDefault="00172736">
      <w:pPr>
        <w:pStyle w:val="Odsekzoznamu"/>
        <w:numPr>
          <w:ilvl w:val="0"/>
          <w:numId w:val="17"/>
        </w:numPr>
      </w:pPr>
      <w:r w:rsidRPr="008250AC">
        <w:t>mali k </w:t>
      </w:r>
      <w:r w:rsidR="006F1A0A" w:rsidRPr="008250AC">
        <w:t xml:space="preserve">dispozícií </w:t>
      </w:r>
      <w:r w:rsidRPr="008250AC">
        <w:t>register vydaných rozhodnutí a osvedč</w:t>
      </w:r>
      <w:r w:rsidR="006F1A0A" w:rsidRPr="008250AC">
        <w:t>e</w:t>
      </w:r>
      <w:r w:rsidRPr="008250AC">
        <w:t>ní</w:t>
      </w:r>
    </w:p>
    <w:p w14:paraId="0F8E1930" w14:textId="77777777" w:rsidR="00172736" w:rsidRPr="008250AC" w:rsidRDefault="00172736">
      <w:pPr>
        <w:pStyle w:val="Odsekzoznamu"/>
        <w:numPr>
          <w:ilvl w:val="0"/>
          <w:numId w:val="17"/>
        </w:numPr>
      </w:pPr>
      <w:r w:rsidRPr="008250AC">
        <w:t>a pod.</w:t>
      </w:r>
    </w:p>
    <w:p w14:paraId="5968F8B7" w14:textId="77777777" w:rsidR="00736D72" w:rsidRPr="008250AC" w:rsidRDefault="00E60C14" w:rsidP="00F33F9D">
      <w:pPr>
        <w:pStyle w:val="Nadpis3"/>
      </w:pPr>
      <w:bookmarkStart w:id="51" w:name="_Toc150524414"/>
      <w:r w:rsidRPr="008250AC">
        <w:t>Produkt 2</w:t>
      </w:r>
      <w:bookmarkEnd w:id="51"/>
    </w:p>
    <w:p w14:paraId="2B1A59C0" w14:textId="77777777" w:rsidR="00E60C14" w:rsidRPr="008250AC" w:rsidRDefault="00E60C14" w:rsidP="00F33F9D">
      <w:pPr>
        <w:pStyle w:val="Nadpis4"/>
      </w:pPr>
      <w:r w:rsidRPr="008250AC">
        <w:t>Komplexné vozidlo – úpravy 1</w:t>
      </w:r>
    </w:p>
    <w:p w14:paraId="2CF1E95A" w14:textId="77777777" w:rsidR="00E60C14" w:rsidRPr="008250AC" w:rsidRDefault="00E60C14" w:rsidP="00F33F9D"/>
    <w:p w14:paraId="5791E9ED" w14:textId="59502E43" w:rsidR="00E60C14" w:rsidRPr="008250AC" w:rsidRDefault="00E60C14">
      <w:r w:rsidRPr="008250AC">
        <w:t xml:space="preserve">Formulár „Komplexné vozidlo“ je potrebné zosúladiť voči potrebám ŠDU </w:t>
      </w:r>
      <w:r w:rsidR="00F149A3">
        <w:t>MD SR</w:t>
      </w:r>
    </w:p>
    <w:p w14:paraId="13C806D6" w14:textId="77777777" w:rsidR="00E60C14" w:rsidRPr="008250AC" w:rsidRDefault="00E60C14">
      <w:r w:rsidRPr="008250AC">
        <w:t>Potreby ŠDÚ:</w:t>
      </w:r>
    </w:p>
    <w:p w14:paraId="7BBAFC22" w14:textId="77777777" w:rsidR="00E60C14" w:rsidRPr="008250AC" w:rsidRDefault="00E60C14" w:rsidP="00F33F9D">
      <w:pPr>
        <w:pStyle w:val="Odsekzoznamu"/>
        <w:numPr>
          <w:ilvl w:val="0"/>
          <w:numId w:val="17"/>
        </w:numPr>
      </w:pPr>
      <w:r w:rsidRPr="008250AC">
        <w:t>vyhodiť z formulára políčko „druh OE“</w:t>
      </w:r>
    </w:p>
    <w:p w14:paraId="4F678DA0" w14:textId="77777777" w:rsidR="00E60C14" w:rsidRPr="008250AC" w:rsidRDefault="00E60C14">
      <w:pPr>
        <w:pStyle w:val="Odsekzoznamu"/>
        <w:numPr>
          <w:ilvl w:val="0"/>
          <w:numId w:val="17"/>
        </w:numPr>
      </w:pPr>
      <w:r w:rsidRPr="008250AC">
        <w:t>vyhodiť z formulára políčko „číslo OE a TOV“</w:t>
      </w:r>
    </w:p>
    <w:p w14:paraId="52B114E8" w14:textId="740BB7B3" w:rsidR="00E60C14" w:rsidRPr="008250AC" w:rsidRDefault="00E60C14">
      <w:pPr>
        <w:pStyle w:val="Odsekzoznamu"/>
        <w:numPr>
          <w:ilvl w:val="0"/>
          <w:numId w:val="17"/>
        </w:numPr>
      </w:pPr>
      <w:r w:rsidRPr="008250AC">
        <w:t xml:space="preserve">vyhodiť z formulára políčko „miesto vystavenia“ - vždy to bude </w:t>
      </w:r>
      <w:r w:rsidR="00F149A3">
        <w:t>MD SR</w:t>
      </w:r>
    </w:p>
    <w:p w14:paraId="6E7BE3B1" w14:textId="77777777" w:rsidR="00E60C14" w:rsidRPr="008250AC" w:rsidRDefault="00E60C14">
      <w:pPr>
        <w:pStyle w:val="Odsekzoznamu"/>
        <w:numPr>
          <w:ilvl w:val="0"/>
          <w:numId w:val="17"/>
        </w:numPr>
      </w:pPr>
      <w:r w:rsidRPr="008250AC">
        <w:t>premenovať políčko „dátum vystavenia“ na „dátum vystavenia ZTO“</w:t>
      </w:r>
    </w:p>
    <w:p w14:paraId="21DAEE38" w14:textId="77777777" w:rsidR="00E60C14" w:rsidRPr="008250AC" w:rsidRDefault="00E60C14">
      <w:pPr>
        <w:pStyle w:val="Odsekzoznamu"/>
        <w:numPr>
          <w:ilvl w:val="0"/>
          <w:numId w:val="17"/>
        </w:numPr>
      </w:pPr>
      <w:r w:rsidRPr="008250AC">
        <w:t>zmeniť poradie políčok nasledovne:</w:t>
      </w:r>
    </w:p>
    <w:p w14:paraId="66F1A9FE" w14:textId="77777777" w:rsidR="00E60C14" w:rsidRPr="008250AC" w:rsidRDefault="00E60C14" w:rsidP="00F33F9D">
      <w:pPr>
        <w:pStyle w:val="Odsekzoznamu"/>
        <w:numPr>
          <w:ilvl w:val="1"/>
          <w:numId w:val="17"/>
        </w:numPr>
      </w:pPr>
      <w:r w:rsidRPr="008250AC">
        <w:t>číslo ZTO</w:t>
      </w:r>
    </w:p>
    <w:p w14:paraId="60135255" w14:textId="77777777" w:rsidR="00E60C14" w:rsidRPr="008250AC" w:rsidRDefault="00E60C14">
      <w:pPr>
        <w:pStyle w:val="Odsekzoznamu"/>
        <w:numPr>
          <w:ilvl w:val="1"/>
          <w:numId w:val="17"/>
        </w:numPr>
      </w:pPr>
      <w:r w:rsidRPr="008250AC">
        <w:t>dátum vystavenia ZTO</w:t>
      </w:r>
    </w:p>
    <w:p w14:paraId="604A77A5" w14:textId="77777777" w:rsidR="00E60C14" w:rsidRPr="008250AC" w:rsidRDefault="00E60C14">
      <w:pPr>
        <w:pStyle w:val="Odsekzoznamu"/>
        <w:numPr>
          <w:ilvl w:val="1"/>
          <w:numId w:val="17"/>
        </w:numPr>
      </w:pPr>
      <w:r w:rsidRPr="008250AC">
        <w:t>dátum platnosti ZTO</w:t>
      </w:r>
    </w:p>
    <w:p w14:paraId="23DCDCF2" w14:textId="77777777" w:rsidR="00E60C14" w:rsidRPr="008250AC" w:rsidRDefault="00E60C14" w:rsidP="00F33F9D">
      <w:pPr>
        <w:pStyle w:val="Odsekzoznamu"/>
        <w:numPr>
          <w:ilvl w:val="0"/>
          <w:numId w:val="17"/>
        </w:numPr>
      </w:pPr>
      <w:r w:rsidRPr="008250AC">
        <w:t xml:space="preserve">Doplniť chýbajúce panely pre záložky: </w:t>
      </w:r>
    </w:p>
    <w:p w14:paraId="6B14E7E2" w14:textId="77777777" w:rsidR="00E60C14" w:rsidRPr="008250AC" w:rsidRDefault="00E60C14" w:rsidP="00F33F9D">
      <w:pPr>
        <w:pStyle w:val="Odsekzoznamu"/>
        <w:numPr>
          <w:ilvl w:val="1"/>
          <w:numId w:val="17"/>
        </w:numPr>
      </w:pPr>
      <w:r w:rsidRPr="008250AC">
        <w:t>DUZ I</w:t>
      </w:r>
    </w:p>
    <w:p w14:paraId="1C10BD3E" w14:textId="77777777" w:rsidR="00E60C14" w:rsidRPr="008250AC" w:rsidRDefault="00E60C14">
      <w:pPr>
        <w:pStyle w:val="Odsekzoznamu"/>
        <w:numPr>
          <w:ilvl w:val="1"/>
          <w:numId w:val="17"/>
        </w:numPr>
      </w:pPr>
      <w:r w:rsidRPr="008250AC">
        <w:t>DUZ II</w:t>
      </w:r>
    </w:p>
    <w:p w14:paraId="4938BBFB" w14:textId="77777777" w:rsidR="00E60C14" w:rsidRPr="008250AC" w:rsidRDefault="00E60C14">
      <w:pPr>
        <w:pStyle w:val="Odsekzoznamu"/>
        <w:numPr>
          <w:ilvl w:val="1"/>
          <w:numId w:val="17"/>
        </w:numPr>
      </w:pPr>
      <w:r w:rsidRPr="008250AC">
        <w:t>Zvláštna výbava</w:t>
      </w:r>
    </w:p>
    <w:p w14:paraId="20905876" w14:textId="77777777" w:rsidR="00E60C14" w:rsidRPr="008250AC" w:rsidRDefault="00E60C14">
      <w:pPr>
        <w:pStyle w:val="Odsekzoznamu"/>
        <w:numPr>
          <w:ilvl w:val="1"/>
          <w:numId w:val="17"/>
        </w:numPr>
      </w:pPr>
      <w:r w:rsidRPr="008250AC">
        <w:t>Ďalšie údaje</w:t>
      </w:r>
    </w:p>
    <w:p w14:paraId="5C9E7D42" w14:textId="77777777" w:rsidR="00E60C14" w:rsidRPr="008250AC" w:rsidRDefault="00E60C14" w:rsidP="00F33F9D"/>
    <w:p w14:paraId="47383760" w14:textId="77777777" w:rsidR="00736D72" w:rsidRPr="008250AC" w:rsidRDefault="00E60C14" w:rsidP="00F33F9D">
      <w:pPr>
        <w:pStyle w:val="Nadpis5"/>
      </w:pPr>
      <w:r w:rsidRPr="008250AC">
        <w:t>Aktuálny stav</w:t>
      </w:r>
    </w:p>
    <w:p w14:paraId="52B13504" w14:textId="0093356F" w:rsidR="00E60C14" w:rsidRPr="008250AC" w:rsidRDefault="00BC6D3D" w:rsidP="00F33F9D">
      <w:r w:rsidRPr="008250AC">
        <w:t xml:space="preserve">V minulosti sa v agende typového schvaľovania ŠDÚ </w:t>
      </w:r>
      <w:r w:rsidR="002C61AC">
        <w:t>využilo</w:t>
      </w:r>
      <w:r w:rsidR="002C61AC" w:rsidRPr="008250AC">
        <w:t xml:space="preserve"> </w:t>
      </w:r>
      <w:r w:rsidRPr="008250AC">
        <w:t>komplexné vozidlo určené pre OÚ. Toto komplexné vozidlo obsahuje informácie primárne určené pre OÚ a niektoré údaje sú pre ŠDÚ nadbytočné.</w:t>
      </w:r>
    </w:p>
    <w:p w14:paraId="734BBDCE" w14:textId="77777777" w:rsidR="00736D72" w:rsidRPr="008250AC" w:rsidRDefault="00E60C14" w:rsidP="00F33F9D">
      <w:pPr>
        <w:pStyle w:val="Nadpis5"/>
      </w:pPr>
      <w:r w:rsidRPr="008250AC">
        <w:t>Budúci stav</w:t>
      </w:r>
    </w:p>
    <w:p w14:paraId="3BBD827F" w14:textId="77777777" w:rsidR="00BC6D3D" w:rsidRPr="008250AC" w:rsidRDefault="00BC6D3D" w:rsidP="00F33F9D">
      <w:r w:rsidRPr="008250AC">
        <w:t xml:space="preserve">Aktuálny stav nevyhovuje požiadavkám ŠDÚ, a preto je potrebné formulár komplexného vozidla upraviť nasledujúcim spôsobom: </w:t>
      </w:r>
    </w:p>
    <w:p w14:paraId="704402F2" w14:textId="77777777" w:rsidR="00BC6D3D" w:rsidRPr="008250AC" w:rsidRDefault="00BC6D3D"/>
    <w:p w14:paraId="7C3202AF" w14:textId="77777777" w:rsidR="00BC6D3D" w:rsidRPr="008250AC" w:rsidRDefault="00BC6D3D" w:rsidP="00F33F9D">
      <w:pPr>
        <w:pStyle w:val="Odsekzoznamu"/>
        <w:numPr>
          <w:ilvl w:val="0"/>
          <w:numId w:val="17"/>
        </w:numPr>
      </w:pPr>
      <w:r w:rsidRPr="008250AC">
        <w:t>vyhodiť z formulára políčko „druh OE“</w:t>
      </w:r>
    </w:p>
    <w:p w14:paraId="259DEEAF" w14:textId="77777777" w:rsidR="00BC6D3D" w:rsidRPr="008250AC" w:rsidRDefault="00BC6D3D">
      <w:pPr>
        <w:pStyle w:val="Odsekzoznamu"/>
        <w:numPr>
          <w:ilvl w:val="0"/>
          <w:numId w:val="17"/>
        </w:numPr>
      </w:pPr>
      <w:r w:rsidRPr="008250AC">
        <w:t>vyhodiť z formulára políčko „číslo OE a TOV“</w:t>
      </w:r>
    </w:p>
    <w:p w14:paraId="36DA73D6" w14:textId="77777777" w:rsidR="00BC6D3D" w:rsidRPr="008250AC" w:rsidRDefault="00BC6D3D">
      <w:pPr>
        <w:pStyle w:val="Odsekzoznamu"/>
        <w:numPr>
          <w:ilvl w:val="0"/>
          <w:numId w:val="17"/>
        </w:numPr>
      </w:pPr>
      <w:r w:rsidRPr="008250AC">
        <w:t>vyhodiť z formulára políčko „miesto vystavenia“ - vždy to bude ministerstvo dopravy</w:t>
      </w:r>
    </w:p>
    <w:p w14:paraId="759A9E6C" w14:textId="77777777" w:rsidR="00BC6D3D" w:rsidRPr="008250AC" w:rsidRDefault="00BC6D3D">
      <w:pPr>
        <w:pStyle w:val="Odsekzoznamu"/>
        <w:numPr>
          <w:ilvl w:val="0"/>
          <w:numId w:val="17"/>
        </w:numPr>
      </w:pPr>
      <w:r w:rsidRPr="008250AC">
        <w:t>premenovať políčko „dátum vystavenia“ na „dátum vystavenia ZTO“</w:t>
      </w:r>
    </w:p>
    <w:p w14:paraId="47BC9297" w14:textId="77777777" w:rsidR="00BC6D3D" w:rsidRPr="008250AC" w:rsidRDefault="00BC6D3D">
      <w:pPr>
        <w:pStyle w:val="Odsekzoznamu"/>
        <w:numPr>
          <w:ilvl w:val="0"/>
          <w:numId w:val="17"/>
        </w:numPr>
      </w:pPr>
      <w:r w:rsidRPr="008250AC">
        <w:t>zmeniť poradie políčok nasledovne:</w:t>
      </w:r>
    </w:p>
    <w:p w14:paraId="2850805A" w14:textId="77777777" w:rsidR="00BC6D3D" w:rsidRPr="008250AC" w:rsidRDefault="00BC6D3D" w:rsidP="00F33F9D">
      <w:pPr>
        <w:pStyle w:val="Odsekzoznamu"/>
        <w:numPr>
          <w:ilvl w:val="1"/>
          <w:numId w:val="17"/>
        </w:numPr>
      </w:pPr>
      <w:r w:rsidRPr="008250AC">
        <w:t>číslo ZTO</w:t>
      </w:r>
    </w:p>
    <w:p w14:paraId="3358B9D7" w14:textId="77777777" w:rsidR="00BC6D3D" w:rsidRPr="008250AC" w:rsidRDefault="00BC6D3D">
      <w:pPr>
        <w:pStyle w:val="Odsekzoznamu"/>
        <w:numPr>
          <w:ilvl w:val="1"/>
          <w:numId w:val="17"/>
        </w:numPr>
      </w:pPr>
      <w:r w:rsidRPr="008250AC">
        <w:t>dátum vystavenia ZTO</w:t>
      </w:r>
    </w:p>
    <w:p w14:paraId="6DDE28F9" w14:textId="77777777" w:rsidR="00BC6D3D" w:rsidRPr="008250AC" w:rsidRDefault="00BC6D3D">
      <w:pPr>
        <w:pStyle w:val="Odsekzoznamu"/>
        <w:numPr>
          <w:ilvl w:val="1"/>
          <w:numId w:val="17"/>
        </w:numPr>
      </w:pPr>
      <w:r w:rsidRPr="008250AC">
        <w:t>dátum platnosti ZTO</w:t>
      </w:r>
    </w:p>
    <w:p w14:paraId="7ED6B750" w14:textId="77777777" w:rsidR="00BC6D3D" w:rsidRPr="008250AC" w:rsidRDefault="00BC6D3D" w:rsidP="00F33F9D">
      <w:pPr>
        <w:pStyle w:val="Odsekzoznamu"/>
        <w:numPr>
          <w:ilvl w:val="0"/>
          <w:numId w:val="17"/>
        </w:numPr>
      </w:pPr>
      <w:r w:rsidRPr="008250AC">
        <w:t xml:space="preserve">Doplniť chýbajúce panely pre záložky: </w:t>
      </w:r>
    </w:p>
    <w:p w14:paraId="0E4376C5" w14:textId="77777777" w:rsidR="00BC6D3D" w:rsidRPr="008250AC" w:rsidRDefault="00BC6D3D" w:rsidP="00F33F9D">
      <w:pPr>
        <w:pStyle w:val="Odsekzoznamu"/>
        <w:numPr>
          <w:ilvl w:val="1"/>
          <w:numId w:val="17"/>
        </w:numPr>
      </w:pPr>
      <w:r w:rsidRPr="008250AC">
        <w:t>DUZ I</w:t>
      </w:r>
    </w:p>
    <w:p w14:paraId="4D301D09" w14:textId="77777777" w:rsidR="00BC6D3D" w:rsidRPr="008250AC" w:rsidRDefault="00BC6D3D">
      <w:pPr>
        <w:pStyle w:val="Odsekzoznamu"/>
        <w:numPr>
          <w:ilvl w:val="1"/>
          <w:numId w:val="17"/>
        </w:numPr>
      </w:pPr>
      <w:r w:rsidRPr="008250AC">
        <w:t>DUZ II</w:t>
      </w:r>
    </w:p>
    <w:p w14:paraId="49D6C852" w14:textId="77777777" w:rsidR="00BC6D3D" w:rsidRPr="008250AC" w:rsidRDefault="00BC6D3D">
      <w:pPr>
        <w:pStyle w:val="Odsekzoznamu"/>
        <w:numPr>
          <w:ilvl w:val="1"/>
          <w:numId w:val="17"/>
        </w:numPr>
      </w:pPr>
      <w:r w:rsidRPr="008250AC">
        <w:t>Zvláštna výbava</w:t>
      </w:r>
    </w:p>
    <w:p w14:paraId="4FCFDAC3" w14:textId="77777777" w:rsidR="00E60C14" w:rsidRPr="008250AC" w:rsidRDefault="00BC6D3D">
      <w:pPr>
        <w:pStyle w:val="Odsekzoznamu"/>
        <w:numPr>
          <w:ilvl w:val="1"/>
          <w:numId w:val="17"/>
        </w:numPr>
      </w:pPr>
      <w:r w:rsidRPr="008250AC">
        <w:t>Ďalšie údaje</w:t>
      </w:r>
    </w:p>
    <w:p w14:paraId="74085709" w14:textId="77777777" w:rsidR="00C97C5E" w:rsidRPr="008250AC" w:rsidRDefault="00C97C5E" w:rsidP="00F33F9D">
      <w:pPr>
        <w:pStyle w:val="Nadpis4"/>
      </w:pPr>
      <w:r w:rsidRPr="008250AC">
        <w:t>Komplexné vozidlo – úpravy 2</w:t>
      </w:r>
    </w:p>
    <w:p w14:paraId="7EFFD932" w14:textId="77777777" w:rsidR="00C97C5E" w:rsidRPr="008250AC" w:rsidRDefault="00C97C5E" w:rsidP="00F33F9D"/>
    <w:p w14:paraId="383C46C7" w14:textId="77777777" w:rsidR="00C97C5E" w:rsidRPr="008250AC" w:rsidRDefault="00C97C5E">
      <w:r w:rsidRPr="008250AC">
        <w:t>Formulár „Komplexné vozidlo“ – časť „Vozidlo“:</w:t>
      </w:r>
    </w:p>
    <w:p w14:paraId="7B74249E" w14:textId="77777777" w:rsidR="00C97C5E" w:rsidRPr="008250AC" w:rsidRDefault="00C97C5E" w:rsidP="00F33F9D">
      <w:pPr>
        <w:pStyle w:val="Odsekzoznamu"/>
        <w:numPr>
          <w:ilvl w:val="0"/>
          <w:numId w:val="17"/>
        </w:numPr>
      </w:pPr>
      <w:r w:rsidRPr="008250AC">
        <w:t>Položku „22. Farba“ dát ako nepovinnú</w:t>
      </w:r>
    </w:p>
    <w:p w14:paraId="31ADC9EB" w14:textId="77777777" w:rsidR="00C97C5E" w:rsidRPr="008250AC" w:rsidRDefault="00C97C5E">
      <w:pPr>
        <w:pStyle w:val="Odsekzoznamu"/>
        <w:numPr>
          <w:ilvl w:val="0"/>
          <w:numId w:val="17"/>
        </w:numPr>
      </w:pPr>
      <w:r w:rsidRPr="008250AC">
        <w:t>Vyhodiť z formulára políčka</w:t>
      </w:r>
    </w:p>
    <w:p w14:paraId="73281469" w14:textId="2A7589EA" w:rsidR="00C97C5E" w:rsidRPr="008250AC" w:rsidRDefault="00C97C5E" w:rsidP="00F33F9D">
      <w:pPr>
        <w:pStyle w:val="Odsekzoznamu"/>
        <w:numPr>
          <w:ilvl w:val="1"/>
          <w:numId w:val="17"/>
        </w:numPr>
      </w:pPr>
      <w:r w:rsidRPr="008250AC">
        <w:t xml:space="preserve">10. Číslo TS </w:t>
      </w:r>
      <w:r w:rsidR="002C61AC">
        <w:t>EU</w:t>
      </w:r>
    </w:p>
    <w:p w14:paraId="63A3EA64" w14:textId="69213323" w:rsidR="00C97C5E" w:rsidRPr="008250AC" w:rsidRDefault="00C97C5E">
      <w:pPr>
        <w:pStyle w:val="Odsekzoznamu"/>
        <w:numPr>
          <w:ilvl w:val="1"/>
          <w:numId w:val="17"/>
        </w:numPr>
      </w:pPr>
      <w:r w:rsidRPr="008250AC">
        <w:t xml:space="preserve">11. Dátum </w:t>
      </w:r>
      <w:r w:rsidR="00F149A3">
        <w:t>TS</w:t>
      </w:r>
      <w:r w:rsidRPr="008250AC">
        <w:t xml:space="preserve"> </w:t>
      </w:r>
      <w:r w:rsidR="002C61AC">
        <w:t>EU</w:t>
      </w:r>
    </w:p>
    <w:p w14:paraId="2263EE0C" w14:textId="77777777" w:rsidR="00C97C5E" w:rsidRPr="008250AC" w:rsidRDefault="00C97C5E">
      <w:pPr>
        <w:pStyle w:val="Odsekzoznamu"/>
        <w:numPr>
          <w:ilvl w:val="1"/>
          <w:numId w:val="17"/>
        </w:numPr>
      </w:pPr>
      <w:r w:rsidRPr="008250AC">
        <w:t>52. Vehicle family identificator number</w:t>
      </w:r>
    </w:p>
    <w:p w14:paraId="6EB01587" w14:textId="77777777" w:rsidR="00C97C5E" w:rsidRPr="008250AC" w:rsidRDefault="00C97C5E" w:rsidP="00F33F9D"/>
    <w:p w14:paraId="7436CDB5" w14:textId="77777777" w:rsidR="00842879" w:rsidRPr="008250AC" w:rsidRDefault="00842879" w:rsidP="00F33F9D">
      <w:pPr>
        <w:pStyle w:val="Nadpis5"/>
      </w:pPr>
      <w:r w:rsidRPr="008250AC">
        <w:t>Aktuálny stav</w:t>
      </w:r>
    </w:p>
    <w:p w14:paraId="757E87B8" w14:textId="39B3AEFD" w:rsidR="00842879" w:rsidRPr="008250AC" w:rsidRDefault="00842879" w:rsidP="00F33F9D">
      <w:r w:rsidRPr="008250AC">
        <w:t xml:space="preserve">V minulosti sa v agende typového schvaľovania ŠDÚ </w:t>
      </w:r>
      <w:r w:rsidR="00F149A3" w:rsidRPr="008250AC">
        <w:t>využilo</w:t>
      </w:r>
      <w:r w:rsidRPr="008250AC">
        <w:t xml:space="preserve"> komplexné vozidlo určené pre OÚ. Toto komplexné vozidlo obsahuje informácie primárne určené pre OÚ a niektoré údaje sú pre ŠDÚ nadbytočné.</w:t>
      </w:r>
    </w:p>
    <w:p w14:paraId="12299E80" w14:textId="77777777" w:rsidR="00842879" w:rsidRPr="008250AC" w:rsidRDefault="00842879" w:rsidP="00F33F9D">
      <w:pPr>
        <w:pStyle w:val="Nadpis5"/>
      </w:pPr>
      <w:r w:rsidRPr="008250AC">
        <w:t>Budúci stav</w:t>
      </w:r>
    </w:p>
    <w:p w14:paraId="61B24354" w14:textId="77777777" w:rsidR="00842879" w:rsidRPr="008250AC" w:rsidRDefault="00842879" w:rsidP="00F33F9D">
      <w:r w:rsidRPr="008250AC">
        <w:t xml:space="preserve">Aktuálny stav nevyhovuje požiadavkám ŠDÚ, a preto je potrebné formulár komplexného vozidla </w:t>
      </w:r>
      <w:r w:rsidR="0014406F" w:rsidRPr="008250AC">
        <w:t xml:space="preserve">v sekcii „Vozidlo“ </w:t>
      </w:r>
      <w:r w:rsidRPr="008250AC">
        <w:t xml:space="preserve">upraviť nasledujúcim spôsobom: </w:t>
      </w:r>
    </w:p>
    <w:p w14:paraId="0ECDDB84" w14:textId="77777777" w:rsidR="00842879" w:rsidRPr="008250AC" w:rsidRDefault="00842879" w:rsidP="00F33F9D">
      <w:pPr>
        <w:pStyle w:val="Odsekzoznamu"/>
        <w:numPr>
          <w:ilvl w:val="0"/>
          <w:numId w:val="17"/>
        </w:numPr>
      </w:pPr>
      <w:r w:rsidRPr="008250AC">
        <w:t>Položku „22. Farba“ dát ako nepovinnú</w:t>
      </w:r>
    </w:p>
    <w:p w14:paraId="0A6AFCF2" w14:textId="77777777" w:rsidR="00842879" w:rsidRPr="008250AC" w:rsidRDefault="00842879">
      <w:pPr>
        <w:pStyle w:val="Odsekzoznamu"/>
        <w:numPr>
          <w:ilvl w:val="0"/>
          <w:numId w:val="17"/>
        </w:numPr>
      </w:pPr>
      <w:r w:rsidRPr="008250AC">
        <w:t>Vyhodiť z formulára políčka</w:t>
      </w:r>
    </w:p>
    <w:p w14:paraId="457686E9" w14:textId="3D4D019E" w:rsidR="00842879" w:rsidRPr="008250AC" w:rsidRDefault="00842879" w:rsidP="00F33F9D">
      <w:pPr>
        <w:pStyle w:val="Odsekzoznamu"/>
        <w:numPr>
          <w:ilvl w:val="1"/>
          <w:numId w:val="17"/>
        </w:numPr>
      </w:pPr>
      <w:r w:rsidRPr="008250AC">
        <w:t xml:space="preserve">10. Číslo TS </w:t>
      </w:r>
      <w:r w:rsidR="002C61AC">
        <w:t>EU</w:t>
      </w:r>
    </w:p>
    <w:p w14:paraId="6F227EEB" w14:textId="1CC8D325" w:rsidR="00842879" w:rsidRPr="008250AC" w:rsidRDefault="00842879">
      <w:pPr>
        <w:pStyle w:val="Odsekzoznamu"/>
        <w:numPr>
          <w:ilvl w:val="1"/>
          <w:numId w:val="17"/>
        </w:numPr>
      </w:pPr>
      <w:r w:rsidRPr="008250AC">
        <w:t xml:space="preserve">11. Dátum </w:t>
      </w:r>
      <w:r w:rsidR="00F149A3">
        <w:t>TS</w:t>
      </w:r>
      <w:r w:rsidRPr="008250AC">
        <w:t xml:space="preserve"> </w:t>
      </w:r>
      <w:r w:rsidR="002C61AC">
        <w:t>EU</w:t>
      </w:r>
    </w:p>
    <w:p w14:paraId="196BFB41" w14:textId="77777777" w:rsidR="00C97C5E" w:rsidRPr="008250AC" w:rsidRDefault="00842879">
      <w:pPr>
        <w:pStyle w:val="Odsekzoznamu"/>
        <w:numPr>
          <w:ilvl w:val="1"/>
          <w:numId w:val="17"/>
        </w:numPr>
      </w:pPr>
      <w:r w:rsidRPr="008250AC">
        <w:t>52. Vehicle family identificator number</w:t>
      </w:r>
    </w:p>
    <w:p w14:paraId="5E92A615" w14:textId="77777777" w:rsidR="00C95813" w:rsidRPr="008250AC" w:rsidRDefault="00C95813" w:rsidP="00F33F9D">
      <w:pPr>
        <w:pStyle w:val="Nadpis4"/>
      </w:pPr>
      <w:r w:rsidRPr="008250AC">
        <w:t>Komplexné vozidlo – úpravy 3</w:t>
      </w:r>
    </w:p>
    <w:p w14:paraId="3AFA59AF" w14:textId="77777777" w:rsidR="00C95813" w:rsidRPr="008250AC" w:rsidRDefault="00C95813" w:rsidP="00F33F9D"/>
    <w:p w14:paraId="314F5130" w14:textId="77777777" w:rsidR="00C95813" w:rsidRPr="008250AC" w:rsidRDefault="00C95813">
      <w:r w:rsidRPr="008250AC">
        <w:t>Formulár „Komplexné vozidlo“ – časť „Hmotnosť“. Vyhodiť z formulára políčko „Priemerná hodnota užitočného zaťaženia [t]“</w:t>
      </w:r>
    </w:p>
    <w:p w14:paraId="4AEA6445" w14:textId="77777777" w:rsidR="00736D72" w:rsidRPr="008250AC" w:rsidRDefault="00736D72" w:rsidP="00F33F9D">
      <w:pPr>
        <w:pStyle w:val="Nadpis5"/>
      </w:pPr>
      <w:r w:rsidRPr="008250AC">
        <w:t>Aktuálny stav</w:t>
      </w:r>
    </w:p>
    <w:p w14:paraId="1D158FFF" w14:textId="5F5901A4" w:rsidR="00736D72" w:rsidRPr="008250AC" w:rsidRDefault="00C854AE" w:rsidP="00F33F9D">
      <w:r w:rsidRPr="008250AC">
        <w:t xml:space="preserve">V minulosti sa v agende typového schvaľovania ŠDÚ </w:t>
      </w:r>
      <w:r w:rsidR="00F149A3" w:rsidRPr="008250AC">
        <w:t>využilo</w:t>
      </w:r>
      <w:r w:rsidRPr="008250AC">
        <w:t xml:space="preserve"> komplexné vozidlo určené pre OÚ. Toto komplexné vozidlo obsahuje informácie primárne určené pre OÚ a niektoré údaje sú pre ŠDÚ nadbytočné.</w:t>
      </w:r>
    </w:p>
    <w:p w14:paraId="5F41F6D0" w14:textId="77777777" w:rsidR="00736D72" w:rsidRPr="008250AC" w:rsidRDefault="00736D72" w:rsidP="00F33F9D">
      <w:pPr>
        <w:pStyle w:val="Nadpis5"/>
      </w:pPr>
      <w:r w:rsidRPr="008250AC">
        <w:t>Budúci stav</w:t>
      </w:r>
    </w:p>
    <w:p w14:paraId="00A666DA" w14:textId="77777777" w:rsidR="0014406F" w:rsidRPr="008250AC" w:rsidRDefault="0014406F" w:rsidP="00F33F9D">
      <w:r w:rsidRPr="008250AC">
        <w:t xml:space="preserve">Aktuálny stav nevyhovuje požiadavkám ŠDÚ, a preto je potrebné formulár komplexného vozidla v sekcii „Hmotnosť“ upraviť nasledujúcim spôsobom: </w:t>
      </w:r>
    </w:p>
    <w:p w14:paraId="0AC47225" w14:textId="77777777" w:rsidR="00C95813" w:rsidRPr="008250AC" w:rsidRDefault="0014406F" w:rsidP="00F33F9D">
      <w:pPr>
        <w:pStyle w:val="Odsekzoznamu"/>
        <w:numPr>
          <w:ilvl w:val="0"/>
          <w:numId w:val="17"/>
        </w:numPr>
      </w:pPr>
      <w:r w:rsidRPr="008250AC">
        <w:t>Vyhodiť z formulára políčko „Priemerná hodnota užitočného zaťaženia [t]“</w:t>
      </w:r>
    </w:p>
    <w:p w14:paraId="2D5BAAB8" w14:textId="77777777" w:rsidR="005336A0" w:rsidRPr="008250AC" w:rsidRDefault="005336A0" w:rsidP="00F33F9D">
      <w:pPr>
        <w:pStyle w:val="Nadpis4"/>
      </w:pPr>
      <w:r w:rsidRPr="008250AC">
        <w:t>Komplexné vozidlo – úpravy 4</w:t>
      </w:r>
    </w:p>
    <w:p w14:paraId="30B11971" w14:textId="77777777" w:rsidR="005336A0" w:rsidRPr="008250AC" w:rsidRDefault="005336A0" w:rsidP="00F33F9D">
      <w:r w:rsidRPr="008250AC">
        <w:t>Formulár „Komplexné vozidlo“ – časť „Emisie zvuku“. Premenovať políčko „48. 2. Pri otáčkach [dB(A)]“ na „48. 2. Pri otáčkach [za min.]“</w:t>
      </w:r>
    </w:p>
    <w:p w14:paraId="1529D5EA" w14:textId="77777777" w:rsidR="00736D72" w:rsidRPr="008250AC" w:rsidRDefault="00736D72" w:rsidP="00F33F9D">
      <w:pPr>
        <w:pStyle w:val="Nadpis5"/>
      </w:pPr>
      <w:r w:rsidRPr="008250AC">
        <w:t>Aktuálny stav</w:t>
      </w:r>
    </w:p>
    <w:p w14:paraId="01002347" w14:textId="74A0CA31" w:rsidR="00736D72" w:rsidRPr="008250AC" w:rsidRDefault="00372C61" w:rsidP="00F33F9D">
      <w:r w:rsidRPr="008250AC">
        <w:t xml:space="preserve">V minulosti sa v agende typového schvaľovania ŠDÚ </w:t>
      </w:r>
      <w:r w:rsidR="00F7660F">
        <w:t>využilo</w:t>
      </w:r>
      <w:r w:rsidR="00F7660F" w:rsidRPr="008250AC">
        <w:t xml:space="preserve"> </w:t>
      </w:r>
      <w:r w:rsidRPr="008250AC">
        <w:t>komplexné vozidlo určené pre OÚ. Toto komplexné vozidlo obsahuje informácie primárne určené pre OÚ a niektoré údaje sú pre ŠDÚ nadbytočné.</w:t>
      </w:r>
    </w:p>
    <w:p w14:paraId="7D560B88" w14:textId="77777777" w:rsidR="00736D72" w:rsidRPr="008250AC" w:rsidRDefault="00736D72" w:rsidP="00F33F9D">
      <w:pPr>
        <w:pStyle w:val="Nadpis5"/>
      </w:pPr>
      <w:r w:rsidRPr="008250AC">
        <w:t>Budúci stav</w:t>
      </w:r>
    </w:p>
    <w:p w14:paraId="69055375" w14:textId="77777777" w:rsidR="00372C61" w:rsidRPr="008250AC" w:rsidRDefault="00372C61" w:rsidP="00F33F9D">
      <w:r w:rsidRPr="008250AC">
        <w:t xml:space="preserve">Aktuálny stav nevyhovuje požiadavkám ŠDÚ, a preto je potrebné formulár komplexného vozidla v sekcii „Emisie zvuku“ upraviť nasledujúcim spôsobom: </w:t>
      </w:r>
    </w:p>
    <w:p w14:paraId="0C5FA49F" w14:textId="77777777" w:rsidR="005336A0" w:rsidRPr="008250AC" w:rsidRDefault="00372C61" w:rsidP="00F33F9D">
      <w:pPr>
        <w:pStyle w:val="Odsekzoznamu"/>
        <w:numPr>
          <w:ilvl w:val="0"/>
          <w:numId w:val="17"/>
        </w:numPr>
      </w:pPr>
      <w:r w:rsidRPr="008250AC">
        <w:t>Premenovať políčko „48. 2. Pri otáčkach [dB(A)]“ na „48. 2. Pri otáčkach [za min.]“</w:t>
      </w:r>
    </w:p>
    <w:p w14:paraId="4C3B1791" w14:textId="77777777" w:rsidR="0005596C" w:rsidRPr="008250AC" w:rsidRDefault="0005596C" w:rsidP="00F33F9D">
      <w:pPr>
        <w:pStyle w:val="Nadpis4"/>
      </w:pPr>
      <w:r w:rsidRPr="008250AC">
        <w:t>Komplexné vozidlo – úpravy 5</w:t>
      </w:r>
    </w:p>
    <w:p w14:paraId="1203EB2C" w14:textId="77777777" w:rsidR="0005596C" w:rsidRPr="008250AC" w:rsidRDefault="0005596C" w:rsidP="00F33F9D">
      <w:r w:rsidRPr="008250AC">
        <w:t>Formulár „Komplexné vozidlo“ je potrebné zosúladiť voči potrebám ŠDU ministerstva dopravy 2. Komplexné vozidlo musí byť v zhode s prílohou č. 4 zadnej strany vyhlášky č. 133/2018 z.z. – doklady vozidla</w:t>
      </w:r>
    </w:p>
    <w:p w14:paraId="3B61B420" w14:textId="77777777" w:rsidR="00736D72" w:rsidRPr="008250AC" w:rsidRDefault="00736D72" w:rsidP="00F33F9D">
      <w:pPr>
        <w:pStyle w:val="Nadpis5"/>
      </w:pPr>
      <w:r w:rsidRPr="008250AC">
        <w:t>Aktuálny stav</w:t>
      </w:r>
    </w:p>
    <w:p w14:paraId="2E4811DB" w14:textId="57799CEE" w:rsidR="00736D72" w:rsidRPr="008250AC" w:rsidRDefault="00E5614B" w:rsidP="00F33F9D">
      <w:r w:rsidRPr="008250AC">
        <w:t xml:space="preserve">V minulosti sa v agende typového schvaľovania ŠDÚ </w:t>
      </w:r>
      <w:r w:rsidR="00F7660F">
        <w:t>využilo</w:t>
      </w:r>
      <w:r w:rsidR="00F7660F" w:rsidRPr="008250AC">
        <w:t xml:space="preserve"> </w:t>
      </w:r>
      <w:r w:rsidRPr="008250AC">
        <w:t>komplexné vozidlo určené pre OÚ. Toto komplexné vozidlo obsahuje informácie primárne určené pre OÚ a niektoré údaje sú pre ŠDÚ nadbytočné.</w:t>
      </w:r>
    </w:p>
    <w:p w14:paraId="1DE1DD6C" w14:textId="77777777" w:rsidR="00736D72" w:rsidRPr="008250AC" w:rsidRDefault="00736D72" w:rsidP="00F33F9D">
      <w:pPr>
        <w:pStyle w:val="Nadpis5"/>
      </w:pPr>
      <w:r w:rsidRPr="008250AC">
        <w:t>Budúci stav</w:t>
      </w:r>
    </w:p>
    <w:p w14:paraId="7CF82A0F" w14:textId="0BC3B6F5" w:rsidR="00E5614B" w:rsidRPr="008250AC" w:rsidRDefault="00E5614B" w:rsidP="00F33F9D">
      <w:r w:rsidRPr="008250AC">
        <w:t xml:space="preserve">Aktuálny stav nevyhovuje požiadavkám ŠDÚ, a preto je potrebné formulár komplexného vozidla zosúladiť s prílohou č. 4 zadnej strany vyhlášky č. 133/2018 </w:t>
      </w:r>
      <w:r w:rsidR="00AE79DB">
        <w:t>Z</w:t>
      </w:r>
      <w:r w:rsidRPr="008250AC">
        <w:t>.z. – doklady vozidla. Boli identifikovaná nasledujúce zmeny smerujúce k </w:t>
      </w:r>
      <w:r w:rsidR="00AE79DB" w:rsidRPr="008250AC">
        <w:t>zosúladeniu</w:t>
      </w:r>
      <w:r w:rsidRPr="008250AC">
        <w:t>:</w:t>
      </w:r>
    </w:p>
    <w:p w14:paraId="577279A2" w14:textId="77777777" w:rsidR="006A1A62" w:rsidRPr="008250AC" w:rsidRDefault="006A1A62"/>
    <w:p w14:paraId="5DB1232D" w14:textId="77777777" w:rsidR="00E5614B" w:rsidRPr="008250AC" w:rsidRDefault="00E5614B" w:rsidP="00F33F9D">
      <w:pPr>
        <w:pStyle w:val="Odsekzoznamu"/>
        <w:numPr>
          <w:ilvl w:val="0"/>
          <w:numId w:val="17"/>
        </w:numPr>
      </w:pPr>
      <w:r w:rsidRPr="008250AC">
        <w:t>v položke číslo 15: vypustiť „P2“</w:t>
      </w:r>
    </w:p>
    <w:p w14:paraId="6F9F61B1" w14:textId="77777777" w:rsidR="00E5614B" w:rsidRPr="008250AC" w:rsidRDefault="00E5614B">
      <w:pPr>
        <w:pStyle w:val="Odsekzoznamu"/>
        <w:numPr>
          <w:ilvl w:val="0"/>
          <w:numId w:val="17"/>
        </w:numPr>
      </w:pPr>
      <w:r w:rsidRPr="008250AC">
        <w:t>v položke číslo 32: doplniť slovo „technicky“ pred slovo „prípustná“</w:t>
      </w:r>
    </w:p>
    <w:p w14:paraId="5073B62A" w14:textId="77777777" w:rsidR="00E5614B" w:rsidRPr="008250AC" w:rsidRDefault="00E5614B">
      <w:pPr>
        <w:pStyle w:val="Odsekzoznamu"/>
        <w:numPr>
          <w:ilvl w:val="0"/>
          <w:numId w:val="17"/>
        </w:numPr>
      </w:pPr>
      <w:r w:rsidRPr="008250AC">
        <w:t xml:space="preserve">v položke číslo 33: doplniť slovo „technicky“ pred slovo „prípustná“ </w:t>
      </w:r>
    </w:p>
    <w:p w14:paraId="022054A2" w14:textId="77777777" w:rsidR="00E5614B" w:rsidRPr="008250AC" w:rsidRDefault="00E5614B">
      <w:pPr>
        <w:pStyle w:val="Odsekzoznamu"/>
        <w:numPr>
          <w:ilvl w:val="0"/>
          <w:numId w:val="17"/>
        </w:numPr>
      </w:pPr>
      <w:r w:rsidRPr="008250AC">
        <w:t>v položke číslo 34: doplniť slovo „technicky“ pred slovo „prípustná“</w:t>
      </w:r>
    </w:p>
    <w:p w14:paraId="2D5B897E" w14:textId="77777777" w:rsidR="00E5614B" w:rsidRPr="008250AC" w:rsidRDefault="00E5614B">
      <w:pPr>
        <w:pStyle w:val="Odsekzoznamu"/>
        <w:numPr>
          <w:ilvl w:val="0"/>
          <w:numId w:val="17"/>
        </w:numPr>
      </w:pPr>
      <w:r w:rsidRPr="008250AC">
        <w:t>v položke číslo 35: doplniť slovo „technicky“ pred slovo „prípustná“</w:t>
      </w:r>
    </w:p>
    <w:p w14:paraId="2BB67AEC" w14:textId="77777777" w:rsidR="00E5614B" w:rsidRPr="008250AC" w:rsidRDefault="00E5614B">
      <w:pPr>
        <w:pStyle w:val="Odsekzoznamu"/>
        <w:numPr>
          <w:ilvl w:val="0"/>
          <w:numId w:val="17"/>
        </w:numPr>
      </w:pPr>
      <w:r w:rsidRPr="008250AC">
        <w:t>v položke číslo 36: vypustiť slovo „</w:t>
      </w:r>
      <w:r w:rsidRPr="008250AC">
        <w:rPr>
          <w:color w:val="000000"/>
        </w:rPr>
        <w:t>Predpis</w:t>
      </w:r>
      <w:r w:rsidRPr="008250AC">
        <w:t>“</w:t>
      </w:r>
    </w:p>
    <w:p w14:paraId="1296798B" w14:textId="6E4E80FC" w:rsidR="00E5614B" w:rsidRPr="008250AC" w:rsidRDefault="00E5614B">
      <w:pPr>
        <w:pStyle w:val="Odsekzoznamu"/>
        <w:numPr>
          <w:ilvl w:val="0"/>
          <w:numId w:val="17"/>
        </w:numPr>
      </w:pPr>
      <w:r w:rsidRPr="008250AC">
        <w:t>v položke číslo 36: zmeniť „</w:t>
      </w:r>
      <w:r w:rsidRPr="008250AC">
        <w:rPr>
          <w:color w:val="000000"/>
        </w:rPr>
        <w:t>ES</w:t>
      </w:r>
      <w:r w:rsidRPr="008250AC">
        <w:t>“ na „</w:t>
      </w:r>
      <w:r w:rsidR="00F149A3" w:rsidRPr="008250AC">
        <w:t>E</w:t>
      </w:r>
      <w:r w:rsidR="00F149A3">
        <w:t>Ú</w:t>
      </w:r>
      <w:r w:rsidRPr="008250AC">
        <w:t>“</w:t>
      </w:r>
    </w:p>
    <w:p w14:paraId="31C179C0" w14:textId="77777777" w:rsidR="00E5614B" w:rsidRPr="008250AC" w:rsidRDefault="00091109">
      <w:pPr>
        <w:pStyle w:val="Odsekzoznamu"/>
        <w:numPr>
          <w:ilvl w:val="0"/>
          <w:numId w:val="17"/>
        </w:numPr>
      </w:pPr>
      <w:r w:rsidRPr="008250AC">
        <w:t>v položke číslo 39: zmeniť „z toho poháňaných“ na „poháňané nápravy“</w:t>
      </w:r>
    </w:p>
    <w:p w14:paraId="666893B0" w14:textId="77777777" w:rsidR="00091109" w:rsidRPr="008250AC" w:rsidRDefault="00E23D5F">
      <w:pPr>
        <w:pStyle w:val="Odsekzoznamu"/>
        <w:numPr>
          <w:ilvl w:val="0"/>
          <w:numId w:val="17"/>
        </w:numPr>
      </w:pPr>
      <w:r w:rsidRPr="008250AC">
        <w:t>v položke číslo 46: doplniť slovo „technicky“ pred slovo „prípustná“</w:t>
      </w:r>
    </w:p>
    <w:p w14:paraId="54F6B814" w14:textId="77777777" w:rsidR="00E23D5F" w:rsidRPr="008250AC" w:rsidRDefault="00E23D5F">
      <w:pPr>
        <w:pStyle w:val="Odsekzoznamu"/>
        <w:numPr>
          <w:ilvl w:val="0"/>
          <w:numId w:val="17"/>
        </w:numPr>
      </w:pPr>
      <w:r w:rsidRPr="008250AC">
        <w:t>v položke číslo 47: zmeniť „</w:t>
      </w:r>
      <w:r w:rsidRPr="008250AC">
        <w:rPr>
          <w:color w:val="000000"/>
        </w:rPr>
        <w:t>ES</w:t>
      </w:r>
      <w:r w:rsidRPr="008250AC">
        <w:t>“ na „EÚ“</w:t>
      </w:r>
    </w:p>
    <w:p w14:paraId="1800BBBF" w14:textId="77777777" w:rsidR="00FC3FDA" w:rsidRPr="008250AC" w:rsidRDefault="00FC3FDA">
      <w:pPr>
        <w:pStyle w:val="Odsekzoznamu"/>
        <w:numPr>
          <w:ilvl w:val="0"/>
          <w:numId w:val="17"/>
        </w:numPr>
      </w:pPr>
      <w:r w:rsidRPr="008250AC">
        <w:t>v položke číslo 49: zmeniť „</w:t>
      </w:r>
      <w:r w:rsidRPr="008250AC">
        <w:rPr>
          <w:color w:val="000000"/>
        </w:rPr>
        <w:t>ES</w:t>
      </w:r>
      <w:r w:rsidRPr="008250AC">
        <w:t>“ na „EÚ“</w:t>
      </w:r>
    </w:p>
    <w:p w14:paraId="6F2F581D" w14:textId="77777777" w:rsidR="0005596C" w:rsidRPr="008250AC" w:rsidRDefault="00FC3FDA">
      <w:pPr>
        <w:pStyle w:val="Odsekzoznamu"/>
        <w:numPr>
          <w:ilvl w:val="0"/>
          <w:numId w:val="17"/>
        </w:numPr>
      </w:pPr>
      <w:r w:rsidRPr="008250AC">
        <w:t>v položke číslo 50: zmeniť „</w:t>
      </w:r>
      <w:r w:rsidRPr="008250AC">
        <w:rPr>
          <w:color w:val="000000"/>
        </w:rPr>
        <w:t>ES</w:t>
      </w:r>
      <w:r w:rsidRPr="008250AC">
        <w:t>“ na „EÚ“</w:t>
      </w:r>
    </w:p>
    <w:p w14:paraId="0654468D" w14:textId="77777777" w:rsidR="00F70D33" w:rsidRPr="008250AC" w:rsidRDefault="00F70D33" w:rsidP="00F33F9D">
      <w:pPr>
        <w:pStyle w:val="Nadpis4"/>
      </w:pPr>
      <w:r w:rsidRPr="008250AC">
        <w:t>Komplexné vozidlo – úpravy 6</w:t>
      </w:r>
    </w:p>
    <w:p w14:paraId="6A2345FE" w14:textId="77777777" w:rsidR="00DE6CD1" w:rsidRPr="008250AC" w:rsidRDefault="00DE6CD1" w:rsidP="00F33F9D"/>
    <w:p w14:paraId="66411902" w14:textId="77777777" w:rsidR="00F70D33" w:rsidRPr="008250AC" w:rsidRDefault="00F70D33">
      <w:r w:rsidRPr="008250AC">
        <w:t>Nová validácia údajov na komplexnom vozidle. Doplniť biznis kontrolu -&gt; Platnosť ZTO nesmie byt väčšia ako 2 roky od dátumu vystavenia ZTO</w:t>
      </w:r>
    </w:p>
    <w:p w14:paraId="6A69459B" w14:textId="77777777" w:rsidR="00736D72" w:rsidRPr="008250AC" w:rsidRDefault="00736D72" w:rsidP="00F33F9D">
      <w:pPr>
        <w:pStyle w:val="Nadpis5"/>
      </w:pPr>
      <w:r w:rsidRPr="008250AC">
        <w:t>Aktuálny stav</w:t>
      </w:r>
    </w:p>
    <w:p w14:paraId="63A02A04" w14:textId="77777777" w:rsidR="00736D72" w:rsidRPr="008250AC" w:rsidRDefault="00672273" w:rsidP="00F33F9D">
      <w:r w:rsidRPr="008250AC">
        <w:t>V súčasnosti neexistuje biznis kontrola, ktorá by kontrolovala, či platnosť ZTO môže alebo nemôže byť väčšia ako 2 roky od dátumu vystavenia ZTO.</w:t>
      </w:r>
    </w:p>
    <w:p w14:paraId="1278CC13" w14:textId="77777777" w:rsidR="00736D72" w:rsidRPr="008250AC" w:rsidRDefault="00736D72" w:rsidP="00F33F9D">
      <w:pPr>
        <w:pStyle w:val="Nadpis5"/>
      </w:pPr>
      <w:r w:rsidRPr="008250AC">
        <w:t>Budúci stav</w:t>
      </w:r>
    </w:p>
    <w:p w14:paraId="3F39A89A" w14:textId="77777777" w:rsidR="00087DCB" w:rsidRPr="008250AC" w:rsidRDefault="00672273" w:rsidP="00F33F9D">
      <w:r w:rsidRPr="008250AC">
        <w:t>V systéme bude doplnená biznis kontrola, ktorá bude kontrolovať, aby platnosť ZTO nemohla byť väčšia ako 2 roky od dátumu vystavenia ZTO.</w:t>
      </w:r>
    </w:p>
    <w:p w14:paraId="22060286" w14:textId="77777777" w:rsidR="00087DCB" w:rsidRPr="008250AC" w:rsidRDefault="00087DCB" w:rsidP="00F33F9D">
      <w:pPr>
        <w:pStyle w:val="Nadpis4"/>
      </w:pPr>
      <w:r w:rsidRPr="008250AC">
        <w:t>Spôsob práce s komplexným vozidlom</w:t>
      </w:r>
    </w:p>
    <w:p w14:paraId="5B9B9BB4" w14:textId="77777777" w:rsidR="00087DCB" w:rsidRPr="008250AC" w:rsidRDefault="00087DCB" w:rsidP="00F33F9D">
      <w:r w:rsidRPr="008250AC">
        <w:t>Informácie v záložke „Spracovanie žiadosti“ budú rozdelené do nasledujúcich častí:</w:t>
      </w:r>
    </w:p>
    <w:p w14:paraId="7BB13E1A" w14:textId="77777777" w:rsidR="00087DCB" w:rsidRPr="008250AC" w:rsidRDefault="00087DCB" w:rsidP="00F33F9D">
      <w:pPr>
        <w:pStyle w:val="Odsekzoznamu"/>
        <w:numPr>
          <w:ilvl w:val="0"/>
          <w:numId w:val="17"/>
        </w:numPr>
      </w:pPr>
      <w:r w:rsidRPr="008250AC">
        <w:t>Panel s políčkami „Číslo osvedčenia“, „Číslo osvedčenia“, „Protokol o skúškach“</w:t>
      </w:r>
    </w:p>
    <w:p w14:paraId="59A852FF" w14:textId="77777777" w:rsidR="00087DCB" w:rsidRPr="008250AC" w:rsidRDefault="00087DCB">
      <w:pPr>
        <w:pStyle w:val="Odsekzoznamu"/>
        <w:numPr>
          <w:ilvl w:val="0"/>
          <w:numId w:val="17"/>
        </w:numPr>
      </w:pPr>
      <w:r w:rsidRPr="008250AC">
        <w:t>Master detail panel zložený z</w:t>
      </w:r>
    </w:p>
    <w:p w14:paraId="2984DBAD" w14:textId="77777777" w:rsidR="00087DCB" w:rsidRPr="008250AC" w:rsidRDefault="00087DCB" w:rsidP="00F33F9D">
      <w:pPr>
        <w:pStyle w:val="Odsekzoznamu"/>
        <w:numPr>
          <w:ilvl w:val="1"/>
          <w:numId w:val="17"/>
        </w:numPr>
      </w:pPr>
      <w:r w:rsidRPr="008250AC">
        <w:t>Panela s tabuľkou „Prehľad komplexných vozidiel (ZTO)“</w:t>
      </w:r>
    </w:p>
    <w:p w14:paraId="68EC49EC" w14:textId="77777777" w:rsidR="00087DCB" w:rsidRPr="008250AC" w:rsidRDefault="00087DCB">
      <w:pPr>
        <w:pStyle w:val="Odsekzoznamu"/>
        <w:numPr>
          <w:ilvl w:val="1"/>
          <w:numId w:val="17"/>
        </w:numPr>
      </w:pPr>
      <w:r w:rsidRPr="008250AC">
        <w:t>Panela s detailom komplexného vozidla (ZTO) – kliknutím na záznam z tabuľky sa tu zobrazí detail záznamu</w:t>
      </w:r>
    </w:p>
    <w:p w14:paraId="4BDCC6EA" w14:textId="77777777" w:rsidR="00087DCB" w:rsidRPr="008250AC" w:rsidRDefault="00087DCB" w:rsidP="00F33F9D">
      <w:r w:rsidRPr="008250AC">
        <w:t>Pohľad na panel „Prehľad komplexných vozidiel (ZTO)“</w:t>
      </w:r>
    </w:p>
    <w:p w14:paraId="6FC7D33A" w14:textId="77777777" w:rsidR="00087DCB" w:rsidRPr="008250AC" w:rsidRDefault="00087DCB" w:rsidP="00F33F9D">
      <w:pPr>
        <w:pStyle w:val="Odsekzoznamu"/>
        <w:numPr>
          <w:ilvl w:val="0"/>
          <w:numId w:val="17"/>
        </w:numPr>
      </w:pPr>
      <w:r w:rsidRPr="008250AC">
        <w:t>Predstavuje prehľad importovaných komplexných vozidiel z prílohy „Import ZTO zo ZTO“ – používateľ bude vedieť skontrolovať importované záznamy</w:t>
      </w:r>
    </w:p>
    <w:p w14:paraId="5FFF3834" w14:textId="77777777" w:rsidR="00087DCB" w:rsidRPr="008250AC" w:rsidRDefault="00087DCB">
      <w:pPr>
        <w:pStyle w:val="Odsekzoznamu"/>
        <w:numPr>
          <w:ilvl w:val="0"/>
          <w:numId w:val="17"/>
        </w:numPr>
      </w:pPr>
      <w:r w:rsidRPr="008250AC">
        <w:t>V tabuľke bude umožnené vybrať niekoľko záznamov súčasne (napr. zakliknutím checkboxu), aby bolo možné robiť hromadné operácie</w:t>
      </w:r>
    </w:p>
    <w:p w14:paraId="5D1BFE87" w14:textId="77777777" w:rsidR="00087DCB" w:rsidRPr="008250AC" w:rsidRDefault="00087DCB" w:rsidP="00F33F9D">
      <w:pPr>
        <w:pStyle w:val="Odsekzoznamu"/>
        <w:numPr>
          <w:ilvl w:val="1"/>
          <w:numId w:val="17"/>
        </w:numPr>
      </w:pPr>
      <w:r w:rsidRPr="008250AC">
        <w:t>vymazať komplexné vozidlá (ZTO)</w:t>
      </w:r>
    </w:p>
    <w:p w14:paraId="16006081" w14:textId="77777777" w:rsidR="00087DCB" w:rsidRPr="008250AC" w:rsidRDefault="00087DCB">
      <w:pPr>
        <w:pStyle w:val="Odsekzoznamu"/>
        <w:numPr>
          <w:ilvl w:val="1"/>
          <w:numId w:val="17"/>
        </w:numPr>
      </w:pPr>
      <w:r w:rsidRPr="008250AC">
        <w:t>vytvoriť kópie komplexných vozidiel (ZTO)</w:t>
      </w:r>
    </w:p>
    <w:p w14:paraId="2782F813" w14:textId="77777777" w:rsidR="00087DCB" w:rsidRPr="008250AC" w:rsidRDefault="00087DCB" w:rsidP="00F33F9D">
      <w:pPr>
        <w:pStyle w:val="Odsekzoznamu"/>
        <w:numPr>
          <w:ilvl w:val="0"/>
          <w:numId w:val="17"/>
        </w:numPr>
      </w:pPr>
      <w:r w:rsidRPr="008250AC">
        <w:t>V tabuľke budú zobrazované rovnaké stĺpce ako v aplikácii ZTO</w:t>
      </w:r>
    </w:p>
    <w:p w14:paraId="6673C81E" w14:textId="77777777" w:rsidR="00087DCB" w:rsidRPr="008250AC" w:rsidRDefault="00087DCB">
      <w:pPr>
        <w:pStyle w:val="Odsekzoznamu"/>
        <w:numPr>
          <w:ilvl w:val="0"/>
          <w:numId w:val="17"/>
        </w:numPr>
      </w:pPr>
      <w:r w:rsidRPr="008250AC">
        <w:t>Nad tabuľkou budú prístupné nasledujúce operácie:</w:t>
      </w:r>
    </w:p>
    <w:p w14:paraId="02D1113A" w14:textId="77777777" w:rsidR="00087DCB" w:rsidRPr="008250AC" w:rsidRDefault="00087DCB" w:rsidP="00F33F9D">
      <w:pPr>
        <w:pStyle w:val="Odsekzoznamu"/>
        <w:numPr>
          <w:ilvl w:val="1"/>
          <w:numId w:val="17"/>
        </w:numPr>
      </w:pPr>
      <w:r w:rsidRPr="008250AC">
        <w:t>import – možnosť nahrať záznamy ZTO exportované do súboru z aplikácie ZTO (rovnaký súbor ako bude používať súbor v prílohe „Import ZTO zo ZTO“)</w:t>
      </w:r>
    </w:p>
    <w:p w14:paraId="298E87E2" w14:textId="77777777" w:rsidR="00087DCB" w:rsidRPr="008250AC" w:rsidRDefault="00087DCB">
      <w:pPr>
        <w:pStyle w:val="Odsekzoznamu"/>
        <w:numPr>
          <w:ilvl w:val="1"/>
          <w:numId w:val="17"/>
        </w:numPr>
      </w:pPr>
      <w:r w:rsidRPr="008250AC">
        <w:t>vytvoriť kópie komplexných vozidiel (ZTO)</w:t>
      </w:r>
    </w:p>
    <w:p w14:paraId="5BFFAA37" w14:textId="77777777" w:rsidR="00087DCB" w:rsidRPr="008250AC" w:rsidRDefault="00087DCB">
      <w:pPr>
        <w:pStyle w:val="Odsekzoznamu"/>
        <w:numPr>
          <w:ilvl w:val="1"/>
          <w:numId w:val="17"/>
        </w:numPr>
      </w:pPr>
      <w:r w:rsidRPr="008250AC">
        <w:t>hromadná zmena údajov v ZTO – bude vytvorený formulár, v ktorom používateľ vyberie, akú informáciu chce zmeniť a zadá jej hodnotu. Pri uložení sa aplikuje zmena do všetkých vybraných záznamov z tabuľky</w:t>
      </w:r>
    </w:p>
    <w:p w14:paraId="7A31EAE6" w14:textId="77777777" w:rsidR="00087DCB" w:rsidRPr="008250AC" w:rsidRDefault="00087DCB" w:rsidP="00F33F9D">
      <w:r w:rsidRPr="008250AC">
        <w:t>Pohľad na panel „Detail komplexného vozidla (ZTO)“</w:t>
      </w:r>
    </w:p>
    <w:p w14:paraId="680D8179" w14:textId="77777777" w:rsidR="00087DCB" w:rsidRPr="008250AC" w:rsidRDefault="00087DCB" w:rsidP="00F33F9D">
      <w:pPr>
        <w:pStyle w:val="Odsekzoznamu"/>
        <w:numPr>
          <w:ilvl w:val="0"/>
          <w:numId w:val="17"/>
        </w:numPr>
      </w:pPr>
      <w:r w:rsidRPr="008250AC">
        <w:t>používateľ klikne na záznam v tabuľke, systém pre požadovaný záznam zobrazí informácie v paneli</w:t>
      </w:r>
    </w:p>
    <w:p w14:paraId="692CEBFA" w14:textId="77777777" w:rsidR="00087DCB" w:rsidRPr="008250AC" w:rsidRDefault="00087DCB">
      <w:pPr>
        <w:pStyle w:val="Odsekzoznamu"/>
        <w:numPr>
          <w:ilvl w:val="0"/>
          <w:numId w:val="17"/>
        </w:numPr>
      </w:pPr>
      <w:r w:rsidRPr="008250AC">
        <w:t>v paneli budú informácie členené do záložiek</w:t>
      </w:r>
    </w:p>
    <w:p w14:paraId="7B65BAAC" w14:textId="77777777" w:rsidR="00087DCB" w:rsidRPr="008250AC" w:rsidRDefault="00087DCB">
      <w:pPr>
        <w:pStyle w:val="Odsekzoznamu"/>
        <w:numPr>
          <w:ilvl w:val="0"/>
          <w:numId w:val="17"/>
        </w:numPr>
      </w:pPr>
      <w:r w:rsidRPr="008250AC">
        <w:t>pri vypĺňaní alebo aktualizácii údajov komplexného vozidla sa existujúce validácie zachovajú</w:t>
      </w:r>
    </w:p>
    <w:p w14:paraId="08B7450F" w14:textId="77777777" w:rsidR="00087DCB" w:rsidRPr="008250AC" w:rsidRDefault="00087DCB" w:rsidP="00F33F9D">
      <w:pPr>
        <w:pStyle w:val="Nadpis5"/>
      </w:pPr>
      <w:r w:rsidRPr="008250AC">
        <w:t>Aktuálny stav</w:t>
      </w:r>
    </w:p>
    <w:p w14:paraId="79E10B90" w14:textId="77777777" w:rsidR="00781A6E" w:rsidRPr="008250AC" w:rsidRDefault="00781A6E" w:rsidP="00F33F9D">
      <w:r w:rsidRPr="008250AC">
        <w:t>V súčasnosti je evidencia komplexným vozidiel dostupná v agende na záložke „Spracovanie žiadosti“. Evidencia predstavuje zoznam komplexným vozidiel, pričom pri každom komplexnom vozidle sa zobrazujú nasledujúce informácie:</w:t>
      </w:r>
    </w:p>
    <w:p w14:paraId="49859F94" w14:textId="77777777" w:rsidR="00781A6E" w:rsidRPr="008250AC" w:rsidRDefault="00781A6E" w:rsidP="00F33F9D">
      <w:pPr>
        <w:pStyle w:val="Odsekzoznamu"/>
        <w:numPr>
          <w:ilvl w:val="0"/>
          <w:numId w:val="17"/>
        </w:numPr>
      </w:pPr>
      <w:r w:rsidRPr="008250AC">
        <w:t>názov políčka s popisom „komplexné vozidlo“, čo sa opakuje pri každom ďalšom vloženom komplexnom vozidle (bez nejakého poradového čísla komplexného vozidla a pod.)</w:t>
      </w:r>
    </w:p>
    <w:p w14:paraId="2647CBCE" w14:textId="77777777" w:rsidR="00781A6E" w:rsidRPr="008250AC" w:rsidRDefault="00781A6E">
      <w:pPr>
        <w:pStyle w:val="Odsekzoznamu"/>
        <w:numPr>
          <w:ilvl w:val="0"/>
          <w:numId w:val="17"/>
        </w:numPr>
      </w:pPr>
      <w:r w:rsidRPr="008250AC">
        <w:t>políčko, v ktorom sa zobrazuje interné ID komplexného vozidla – pre koncového používateľa toto číslo nepredstavuje biznisovo významnú informáciu</w:t>
      </w:r>
    </w:p>
    <w:p w14:paraId="2B626BEA" w14:textId="77777777" w:rsidR="00781A6E" w:rsidRPr="008250AC" w:rsidRDefault="00781A6E">
      <w:pPr>
        <w:pStyle w:val="Odsekzoznamu"/>
        <w:numPr>
          <w:ilvl w:val="0"/>
          <w:numId w:val="17"/>
        </w:numPr>
      </w:pPr>
      <w:r w:rsidRPr="008250AC">
        <w:t xml:space="preserve">tlačidlá </w:t>
      </w:r>
    </w:p>
    <w:p w14:paraId="79D2ADD2" w14:textId="77777777" w:rsidR="00781A6E" w:rsidRPr="008250AC" w:rsidRDefault="00781A6E" w:rsidP="00F33F9D">
      <w:pPr>
        <w:pStyle w:val="Odsekzoznamu"/>
        <w:numPr>
          <w:ilvl w:val="1"/>
          <w:numId w:val="17"/>
        </w:numPr>
      </w:pPr>
      <w:r w:rsidRPr="008250AC">
        <w:t>„komplexné vozidlo“, ktoré otvorí popup okno s formulárom komplexného vozidla</w:t>
      </w:r>
    </w:p>
    <w:p w14:paraId="22634BE0" w14:textId="77777777" w:rsidR="00781A6E" w:rsidRPr="008250AC" w:rsidRDefault="00781A6E">
      <w:pPr>
        <w:pStyle w:val="Odsekzoznamu"/>
        <w:numPr>
          <w:ilvl w:val="1"/>
          <w:numId w:val="17"/>
        </w:numPr>
      </w:pPr>
      <w:r w:rsidRPr="008250AC">
        <w:t>„odobrať“, ktoré odstráni komplexné vozidlo z evidencie</w:t>
      </w:r>
    </w:p>
    <w:p w14:paraId="56628A25" w14:textId="77777777" w:rsidR="00781A6E" w:rsidRPr="008250AC" w:rsidRDefault="00781A6E" w:rsidP="00F33F9D">
      <w:r w:rsidRPr="008250AC">
        <w:t>Pre zaevidovanie ďalšieho komplexného vozidla je k dispozícii tlačidlo “pridať”, ktoré pridá ďalší riadok s možnosťou zaevidovať informácie ku komplexnému vozidlu.</w:t>
      </w:r>
    </w:p>
    <w:p w14:paraId="1D5A8902" w14:textId="77777777" w:rsidR="00087DCB" w:rsidRPr="008250AC" w:rsidRDefault="00087DCB" w:rsidP="00F33F9D">
      <w:pPr>
        <w:pStyle w:val="Nadpis5"/>
      </w:pPr>
      <w:r w:rsidRPr="008250AC">
        <w:t>Budúci stav</w:t>
      </w:r>
    </w:p>
    <w:p w14:paraId="3BF5E66F" w14:textId="0CC9226B" w:rsidR="0095387A" w:rsidRPr="0095387A" w:rsidRDefault="00066F18">
      <w:r>
        <w:t>Počas zberu požiadaviek zmenového konania sa predstavil koncept práce s komplexným vozidlom spolu s prácou nad zoznamom vozidiel.</w:t>
      </w:r>
    </w:p>
    <w:p w14:paraId="41A6F561" w14:textId="77777777" w:rsidR="00087DCB" w:rsidRPr="008250AC" w:rsidRDefault="00040FF9" w:rsidP="00F33F9D">
      <w:pPr>
        <w:pStyle w:val="Nadpis6"/>
      </w:pPr>
      <w:r w:rsidRPr="008250AC">
        <w:t>Spôsob práce s komplexným vozidlom vyplývajúci z</w:t>
      </w:r>
      <w:r w:rsidR="0064493A" w:rsidRPr="008250AC">
        <w:t> </w:t>
      </w:r>
      <w:r w:rsidRPr="008250AC">
        <w:t>požiadavky</w:t>
      </w:r>
    </w:p>
    <w:p w14:paraId="3D206BB8" w14:textId="256FEB8D" w:rsidR="0064493A" w:rsidRPr="008250AC" w:rsidRDefault="0064493A" w:rsidP="00F33F9D">
      <w:r w:rsidRPr="008250AC">
        <w:t>Z požiadavky vyplýva niekoľko zásadných požiadaviek na zmenu spôsobu pracovania s komplexným vozidlom, a to:</w:t>
      </w:r>
    </w:p>
    <w:p w14:paraId="1FD157C0" w14:textId="77777777" w:rsidR="0064493A" w:rsidRPr="008250AC" w:rsidRDefault="0064493A"/>
    <w:p w14:paraId="3D20156D" w14:textId="77777777" w:rsidR="0064493A" w:rsidRPr="008250AC" w:rsidRDefault="0064493A" w:rsidP="00F33F9D">
      <w:pPr>
        <w:pStyle w:val="Odsekzoznamu"/>
        <w:numPr>
          <w:ilvl w:val="0"/>
          <w:numId w:val="17"/>
        </w:numPr>
      </w:pPr>
      <w:r w:rsidRPr="008250AC">
        <w:t>zobrazovať informácie o komplexnom vozidle v tabuľke tak, ako je to v aplikácií ZTO</w:t>
      </w:r>
    </w:p>
    <w:p w14:paraId="12E2C4AD" w14:textId="51AC4DFF" w:rsidR="0064493A" w:rsidRPr="008250AC" w:rsidRDefault="0064493A">
      <w:pPr>
        <w:pStyle w:val="Odsekzoznamu"/>
        <w:numPr>
          <w:ilvl w:val="0"/>
          <w:numId w:val="17"/>
        </w:numPr>
      </w:pPr>
      <w:r w:rsidRPr="008250AC">
        <w:t>v tabuľke komplexným vozidiel vedieť filtrovať a </w:t>
      </w:r>
      <w:r w:rsidR="00066F18">
        <w:t>zotriediť</w:t>
      </w:r>
      <w:r w:rsidR="00066F18" w:rsidRPr="008250AC">
        <w:t xml:space="preserve"> </w:t>
      </w:r>
      <w:r w:rsidRPr="008250AC">
        <w:t>záznamy tak, ako je to v aplikácií ZTO</w:t>
      </w:r>
    </w:p>
    <w:p w14:paraId="209FDEAA" w14:textId="77777777" w:rsidR="0064493A" w:rsidRPr="008250AC" w:rsidRDefault="0064493A">
      <w:pPr>
        <w:pStyle w:val="Odsekzoznamu"/>
        <w:numPr>
          <w:ilvl w:val="0"/>
          <w:numId w:val="17"/>
        </w:numPr>
      </w:pPr>
      <w:r w:rsidRPr="008250AC">
        <w:t>disponovať možnosťami:</w:t>
      </w:r>
    </w:p>
    <w:p w14:paraId="302DF3FA" w14:textId="77777777" w:rsidR="0064493A" w:rsidRPr="008250AC" w:rsidRDefault="0064493A" w:rsidP="00F33F9D">
      <w:pPr>
        <w:pStyle w:val="Odsekzoznamu"/>
        <w:numPr>
          <w:ilvl w:val="1"/>
          <w:numId w:val="17"/>
        </w:numPr>
      </w:pPr>
      <w:r w:rsidRPr="008250AC">
        <w:t>import – možnosť nahrať záznamy ZTO exportované do súboru z aplikácie ZTO (rovnaký súbor ako bude používať súbor v prílohe „Import ZTO zo ZTO“)</w:t>
      </w:r>
    </w:p>
    <w:p w14:paraId="6DF59DF3" w14:textId="77777777" w:rsidR="0064493A" w:rsidRPr="008250AC" w:rsidRDefault="0064493A">
      <w:pPr>
        <w:pStyle w:val="Odsekzoznamu"/>
        <w:numPr>
          <w:ilvl w:val="1"/>
          <w:numId w:val="17"/>
        </w:numPr>
      </w:pPr>
      <w:r w:rsidRPr="008250AC">
        <w:t xml:space="preserve">hromadná zmena údajov v ZTO – vedieť zmeniť hodnotu vybraného parametra komplexného vozidla na viacerých záznamoch súčasne </w:t>
      </w:r>
    </w:p>
    <w:p w14:paraId="02B97535" w14:textId="77777777" w:rsidR="0064493A" w:rsidRPr="008250AC" w:rsidRDefault="0064493A" w:rsidP="00F33F9D">
      <w:pPr>
        <w:pStyle w:val="Odsekzoznamu"/>
        <w:numPr>
          <w:ilvl w:val="0"/>
          <w:numId w:val="17"/>
        </w:numPr>
      </w:pPr>
      <w:r w:rsidRPr="008250AC">
        <w:t>podporovať hromadné operácie:</w:t>
      </w:r>
    </w:p>
    <w:p w14:paraId="1FD22488" w14:textId="77777777" w:rsidR="0064493A" w:rsidRPr="008250AC" w:rsidRDefault="0064493A" w:rsidP="00F33F9D">
      <w:pPr>
        <w:pStyle w:val="Odsekzoznamu"/>
        <w:numPr>
          <w:ilvl w:val="1"/>
          <w:numId w:val="17"/>
        </w:numPr>
      </w:pPr>
      <w:r w:rsidRPr="008250AC">
        <w:t>vymazania komplexných vozidiel (ZTO)</w:t>
      </w:r>
    </w:p>
    <w:p w14:paraId="5BD04AAD" w14:textId="77777777" w:rsidR="0064493A" w:rsidRPr="008250AC" w:rsidRDefault="0064493A">
      <w:pPr>
        <w:pStyle w:val="Odsekzoznamu"/>
        <w:numPr>
          <w:ilvl w:val="1"/>
          <w:numId w:val="17"/>
        </w:numPr>
      </w:pPr>
      <w:r w:rsidRPr="008250AC">
        <w:t>vytvárať kópie komplexných vozidiel (ZTO)</w:t>
      </w:r>
    </w:p>
    <w:p w14:paraId="60CDB473" w14:textId="77777777" w:rsidR="0064493A" w:rsidRPr="008250AC" w:rsidRDefault="0064493A" w:rsidP="00F33F9D"/>
    <w:p w14:paraId="1956DFE6" w14:textId="451ED35A" w:rsidR="006A29EF" w:rsidRPr="008250AC" w:rsidRDefault="007F0314" w:rsidP="00F33F9D">
      <w:pPr>
        <w:pStyle w:val="Odsekzoznamu"/>
      </w:pPr>
      <w:r w:rsidRPr="007F0314">
        <w:t>práca s tabuľkou záznamov z</w:t>
      </w:r>
      <w:r w:rsidRPr="00806B50">
        <w:t> </w:t>
      </w:r>
      <w:r w:rsidRPr="001C094F">
        <w:t>evidencie bude</w:t>
      </w:r>
      <w:r w:rsidR="006A29EF" w:rsidRPr="008250AC">
        <w:t xml:space="preserve">: </w:t>
      </w:r>
    </w:p>
    <w:p w14:paraId="34D836DF" w14:textId="77777777" w:rsidR="006A29EF" w:rsidRPr="008250AC" w:rsidRDefault="006A29EF" w:rsidP="00F33F9D">
      <w:pPr>
        <w:pStyle w:val="Odsekzoznamu"/>
        <w:numPr>
          <w:ilvl w:val="1"/>
          <w:numId w:val="17"/>
        </w:numPr>
      </w:pPr>
      <w:r w:rsidRPr="008250AC">
        <w:t>zobrazovať informácie o komplexnom vozidle v tabuľke tak, ako je to v aplikácií ZTO</w:t>
      </w:r>
    </w:p>
    <w:p w14:paraId="65BDEB51" w14:textId="77777777" w:rsidR="006A29EF" w:rsidRPr="008250AC" w:rsidRDefault="006A29EF">
      <w:pPr>
        <w:pStyle w:val="Odsekzoznamu"/>
        <w:numPr>
          <w:ilvl w:val="1"/>
          <w:numId w:val="17"/>
        </w:numPr>
      </w:pPr>
      <w:r w:rsidRPr="008250AC">
        <w:t>vedieť filtrovať a sortovať záznamy tak, ako je to v aplikácií ZTO</w:t>
      </w:r>
    </w:p>
    <w:p w14:paraId="41F96841" w14:textId="77777777" w:rsidR="00DC4744" w:rsidRPr="008250AC" w:rsidRDefault="00BE1180">
      <w:pPr>
        <w:pStyle w:val="Odsekzoznamu"/>
        <w:numPr>
          <w:ilvl w:val="1"/>
          <w:numId w:val="17"/>
        </w:numPr>
      </w:pPr>
      <w:r w:rsidRPr="008250AC">
        <w:t xml:space="preserve">vedieť naraz </w:t>
      </w:r>
      <w:r w:rsidR="00DC4744" w:rsidRPr="008250AC">
        <w:t>vymaz</w:t>
      </w:r>
      <w:r w:rsidRPr="008250AC">
        <w:t>ávať viac</w:t>
      </w:r>
      <w:r w:rsidR="00DC4744" w:rsidRPr="008250AC">
        <w:t xml:space="preserve"> komplexných vozidiel (ZTO)</w:t>
      </w:r>
    </w:p>
    <w:p w14:paraId="182159B0" w14:textId="77777777" w:rsidR="00DC4744" w:rsidRPr="008250AC" w:rsidRDefault="00BE1180">
      <w:pPr>
        <w:pStyle w:val="Odsekzoznamu"/>
        <w:numPr>
          <w:ilvl w:val="1"/>
          <w:numId w:val="17"/>
        </w:numPr>
      </w:pPr>
      <w:r w:rsidRPr="008250AC">
        <w:t xml:space="preserve">vedieť naraz </w:t>
      </w:r>
      <w:r w:rsidR="00DC4744" w:rsidRPr="008250AC">
        <w:t>vytvárať kópie komplexných vozidiel (ZTO)</w:t>
      </w:r>
    </w:p>
    <w:p w14:paraId="527A60C5" w14:textId="4A9F0208" w:rsidR="006A29EF" w:rsidRPr="008250AC" w:rsidRDefault="00DC4744" w:rsidP="00F33F9D">
      <w:pPr>
        <w:pStyle w:val="Odsekzoznamu"/>
        <w:numPr>
          <w:ilvl w:val="0"/>
          <w:numId w:val="17"/>
        </w:numPr>
      </w:pPr>
      <w:r w:rsidRPr="008250AC">
        <w:t>panela pod tabuľkou, v ktorom sa zobraz</w:t>
      </w:r>
      <w:r w:rsidR="007F0314">
        <w:t>í</w:t>
      </w:r>
      <w:r w:rsidRPr="008250AC">
        <w:t xml:space="preserve"> hodnoty a parametre aktuálne vybraného záznamu z tabuľky (výhodou riešenia je, že používateľ klikne na riadok tabuľky a rovno vidí všetky informácie v pod tabuľkou, a teda nemusí sa preklikávať a čakať na otvorenie parametrov popup okne)</w:t>
      </w:r>
    </w:p>
    <w:p w14:paraId="3BDF495F" w14:textId="77777777" w:rsidR="0064493A" w:rsidRPr="008250AC" w:rsidRDefault="0064493A" w:rsidP="00F33F9D"/>
    <w:p w14:paraId="000E9942" w14:textId="77777777" w:rsidR="00F11B3C" w:rsidRPr="008250AC" w:rsidRDefault="00F11B3C">
      <w:r w:rsidRPr="008250AC">
        <w:t>Z uvedených dôvodov navrhujeme stránku v záložke „Spracovanie žiadosti“</w:t>
      </w:r>
      <w:r w:rsidR="00E31C73" w:rsidRPr="008250AC">
        <w:t xml:space="preserve"> rozdeliť do nasledujúcich častí:</w:t>
      </w:r>
    </w:p>
    <w:p w14:paraId="4B1A20FD" w14:textId="77777777" w:rsidR="00E31C73" w:rsidRPr="008250AC" w:rsidRDefault="00E31C73" w:rsidP="00F33F9D">
      <w:pPr>
        <w:pStyle w:val="Odsekzoznamu"/>
        <w:numPr>
          <w:ilvl w:val="0"/>
          <w:numId w:val="17"/>
        </w:numPr>
      </w:pPr>
      <w:r w:rsidRPr="008250AC">
        <w:t>Panel s políčkami „Číslo osvedčenia“, „Číslo osvedčenia“, „Protokol o skúškach“ zostane rovnaký (bez zmeny)</w:t>
      </w:r>
    </w:p>
    <w:p w14:paraId="4470639A" w14:textId="77777777" w:rsidR="00E31C73" w:rsidRPr="008250AC" w:rsidRDefault="00E31C73">
      <w:pPr>
        <w:pStyle w:val="Odsekzoznamu"/>
        <w:numPr>
          <w:ilvl w:val="0"/>
          <w:numId w:val="17"/>
        </w:numPr>
      </w:pPr>
      <w:r w:rsidRPr="008250AC">
        <w:t>Pribudne panel s tabuľkou „Prehľad komplexných vozidiel (ZTO)“</w:t>
      </w:r>
    </w:p>
    <w:p w14:paraId="26A9DC52" w14:textId="77777777" w:rsidR="00E31C73" w:rsidRPr="008250AC" w:rsidRDefault="00E31C73">
      <w:pPr>
        <w:pStyle w:val="Odsekzoznamu"/>
        <w:numPr>
          <w:ilvl w:val="0"/>
          <w:numId w:val="17"/>
        </w:numPr>
      </w:pPr>
      <w:r w:rsidRPr="008250AC">
        <w:t>Pribudne panel s detailom komplexného vozidla (ZTO)</w:t>
      </w:r>
    </w:p>
    <w:p w14:paraId="5D75F34E" w14:textId="77777777" w:rsidR="00E31C73" w:rsidRPr="008250AC" w:rsidRDefault="00E31C73" w:rsidP="00F33F9D"/>
    <w:p w14:paraId="1103D60C" w14:textId="77777777" w:rsidR="00E31C73" w:rsidRPr="008250AC" w:rsidRDefault="00E31C73">
      <w:r w:rsidRPr="008250AC">
        <w:t>Tabuľka „Prehľad komplexných vozidiel (ZTO)“</w:t>
      </w:r>
    </w:p>
    <w:p w14:paraId="5B37549D" w14:textId="77777777" w:rsidR="0064493A" w:rsidRPr="008250AC" w:rsidRDefault="0064493A"/>
    <w:p w14:paraId="74B5E519" w14:textId="7C8F93E0" w:rsidR="00474E77" w:rsidRPr="008250AC" w:rsidRDefault="00E31C73">
      <w:r w:rsidRPr="008250AC">
        <w:t xml:space="preserve">Tabuľka „Prehľad komplexných vozidiel (ZTO)“ bude obsahovať všetky </w:t>
      </w:r>
      <w:r w:rsidR="007F0314" w:rsidRPr="008250AC">
        <w:t>stĺpce</w:t>
      </w:r>
      <w:r w:rsidRPr="008250AC">
        <w:t xml:space="preserve"> tak, ako sú k </w:t>
      </w:r>
      <w:r w:rsidR="007F0314" w:rsidRPr="008250AC">
        <w:t>dispozícii</w:t>
      </w:r>
      <w:r w:rsidRPr="008250AC">
        <w:t xml:space="preserve"> v existujúcej aplikácii ZTO. V tabuľke budú v neskorších fázach vyšpecifikované stĺpce, na ktorými bude možné robiť operácie zoraďovania a filtrovania záznamov.</w:t>
      </w:r>
      <w:r w:rsidR="00474E77" w:rsidRPr="008250AC">
        <w:t xml:space="preserve"> Pri každom zázname bude k dispozícii:</w:t>
      </w:r>
    </w:p>
    <w:p w14:paraId="0122D6AA" w14:textId="77777777" w:rsidR="00474E77" w:rsidRPr="008250AC" w:rsidRDefault="00474E77"/>
    <w:p w14:paraId="3091DE7F" w14:textId="77777777" w:rsidR="00E31C73" w:rsidRPr="008250AC" w:rsidRDefault="00474E77" w:rsidP="00F33F9D">
      <w:pPr>
        <w:pStyle w:val="Odsekzoznamu"/>
        <w:numPr>
          <w:ilvl w:val="0"/>
          <w:numId w:val="17"/>
        </w:numPr>
      </w:pPr>
      <w:r w:rsidRPr="008250AC">
        <w:t>vybrať alebo označiť záznam (napr. zaškrtávacie políčko v prvom stĺpci tabuľky)</w:t>
      </w:r>
    </w:p>
    <w:p w14:paraId="67118474" w14:textId="77777777" w:rsidR="00474E77" w:rsidRPr="008250AC" w:rsidRDefault="00474E77">
      <w:pPr>
        <w:pStyle w:val="Odsekzoznamu"/>
        <w:numPr>
          <w:ilvl w:val="0"/>
          <w:numId w:val="17"/>
        </w:numPr>
      </w:pPr>
      <w:r w:rsidRPr="008250AC">
        <w:t>tlačidlo „odstrániť“ – existujúca a už dostupná funkcionalita</w:t>
      </w:r>
    </w:p>
    <w:p w14:paraId="26134513" w14:textId="29EA4A9A" w:rsidR="00474E77" w:rsidRPr="008250AC" w:rsidRDefault="00474E77">
      <w:pPr>
        <w:pStyle w:val="Odsekzoznamu"/>
        <w:numPr>
          <w:ilvl w:val="0"/>
          <w:numId w:val="17"/>
        </w:numPr>
      </w:pPr>
      <w:r w:rsidRPr="008250AC">
        <w:t>tlačidlo „vytvoriť kópiu komplexného vozidla“ – umožní zduplikovať záznam s tým, že sa reálne vytvorí kopia záznamu so všetkými parametrami, aby referent už mohol len zm</w:t>
      </w:r>
      <w:r w:rsidR="007F0314">
        <w:t>e</w:t>
      </w:r>
      <w:r w:rsidRPr="008250AC">
        <w:t>niť niektoré údaje a tak oveľa flexibilnejšie a rýchlejšie vytvoriť nové ZTO (nemusí vypĺňať všetky údaje do práz</w:t>
      </w:r>
      <w:r w:rsidR="007F0314">
        <w:t>d</w:t>
      </w:r>
      <w:r w:rsidRPr="008250AC">
        <w:t>neho formulára)</w:t>
      </w:r>
    </w:p>
    <w:p w14:paraId="4C4DAD7D" w14:textId="77777777" w:rsidR="00474E77" w:rsidRPr="008250AC" w:rsidRDefault="00474E77" w:rsidP="00F33F9D"/>
    <w:p w14:paraId="5B05681B" w14:textId="77777777" w:rsidR="00474E77" w:rsidRPr="008250AC" w:rsidRDefault="00474E77">
      <w:r w:rsidRPr="008250AC">
        <w:t>Nad tabuľkou budú k dispozícii nasledujúce funkcie:</w:t>
      </w:r>
    </w:p>
    <w:p w14:paraId="7977A986" w14:textId="77777777" w:rsidR="00474E77" w:rsidRPr="008250AC" w:rsidRDefault="00474E77"/>
    <w:p w14:paraId="7EAF7216" w14:textId="77777777" w:rsidR="00474E77" w:rsidRPr="008250AC" w:rsidRDefault="00474E77" w:rsidP="00F33F9D">
      <w:pPr>
        <w:pStyle w:val="Odsekzoznamu"/>
        <w:numPr>
          <w:ilvl w:val="0"/>
          <w:numId w:val="17"/>
        </w:numPr>
      </w:pPr>
      <w:r w:rsidRPr="008250AC">
        <w:t>tlačidlo „import“ – možnosť nahrať záznamy ZTO exportované do súboru z aplikácie ZTO (rovnaký súbor ako bude používať súbor v prílohe „Import ZTO zo ZTO“)</w:t>
      </w:r>
    </w:p>
    <w:p w14:paraId="2BB8B24D" w14:textId="2B290372" w:rsidR="00474E77" w:rsidRPr="008250AC" w:rsidRDefault="00474E77">
      <w:pPr>
        <w:pStyle w:val="Odsekzoznamu"/>
        <w:numPr>
          <w:ilvl w:val="0"/>
          <w:numId w:val="17"/>
        </w:numPr>
      </w:pPr>
      <w:r w:rsidRPr="008250AC">
        <w:t>tlačidlo „hromadná zmena údajov v ZTO“ – bude vytvorený formulár, v ktorom používateľ vyberie, akú informáciu chce zmeniť a zadá jej hodnotu. Pri uložení sa aplikuje zmena do všetkých vybraných záznamov z</w:t>
      </w:r>
      <w:r w:rsidR="007F0314">
        <w:t> </w:t>
      </w:r>
      <w:r w:rsidRPr="008250AC">
        <w:t>tabuľky</w:t>
      </w:r>
      <w:r w:rsidR="007F0314">
        <w:t>. Úpravy budú dostupné v blokoch podľa rozloženia komplexného vozidla (teda nie cez konkrétne políčka, ale súvisiace časti).</w:t>
      </w:r>
    </w:p>
    <w:p w14:paraId="679CF4A2" w14:textId="77777777" w:rsidR="00474E77" w:rsidRPr="008250AC" w:rsidRDefault="00474E77" w:rsidP="00F33F9D"/>
    <w:p w14:paraId="0B61E1B1" w14:textId="77777777" w:rsidR="00474E77" w:rsidRPr="008250AC" w:rsidRDefault="00474E77">
      <w:r w:rsidRPr="008250AC">
        <w:t xml:space="preserve">Nad tabuľkou budú k dispozícii nasledujúce funkcie zamerané na prácu s viacerými záznamami naraz: </w:t>
      </w:r>
    </w:p>
    <w:p w14:paraId="451BF9EC" w14:textId="77777777" w:rsidR="0038253F" w:rsidRPr="008250AC" w:rsidRDefault="0038253F"/>
    <w:p w14:paraId="5D4FBC88" w14:textId="77777777" w:rsidR="00474E77" w:rsidRPr="008250AC" w:rsidRDefault="00474E77" w:rsidP="00F33F9D">
      <w:pPr>
        <w:pStyle w:val="Odsekzoznamu"/>
        <w:numPr>
          <w:ilvl w:val="0"/>
          <w:numId w:val="17"/>
        </w:numPr>
      </w:pPr>
      <w:r w:rsidRPr="008250AC">
        <w:t xml:space="preserve">tlačidlo „vymazať komplexné vozidlá (ZTO)“ </w:t>
      </w:r>
      <w:r w:rsidR="0038253F" w:rsidRPr="008250AC">
        <w:t>–</w:t>
      </w:r>
      <w:r w:rsidRPr="008250AC">
        <w:t xml:space="preserve"> vymaže</w:t>
      </w:r>
      <w:r w:rsidR="0038253F" w:rsidRPr="008250AC">
        <w:t xml:space="preserve"> </w:t>
      </w:r>
      <w:r w:rsidRPr="008250AC">
        <w:t xml:space="preserve">všetky vybrané záznamy </w:t>
      </w:r>
      <w:r w:rsidR="0038253F" w:rsidRPr="008250AC">
        <w:t xml:space="preserve">z tabuľky </w:t>
      </w:r>
      <w:r w:rsidRPr="008250AC">
        <w:t>z</w:t>
      </w:r>
      <w:r w:rsidR="0038253F" w:rsidRPr="008250AC">
        <w:t> </w:t>
      </w:r>
      <w:r w:rsidRPr="008250AC">
        <w:t>evidencie</w:t>
      </w:r>
      <w:r w:rsidR="0038253F" w:rsidRPr="008250AC">
        <w:t xml:space="preserve"> ZTO</w:t>
      </w:r>
    </w:p>
    <w:p w14:paraId="57009987" w14:textId="77777777" w:rsidR="00474E77" w:rsidRPr="008250AC" w:rsidRDefault="00474E77">
      <w:pPr>
        <w:pStyle w:val="Odsekzoznamu"/>
        <w:numPr>
          <w:ilvl w:val="0"/>
          <w:numId w:val="17"/>
        </w:numPr>
      </w:pPr>
      <w:r w:rsidRPr="008250AC">
        <w:t>tlačidlo „vytvoriť kópie komplexných vozidiel (ZTO)“</w:t>
      </w:r>
      <w:r w:rsidR="0038253F" w:rsidRPr="008250AC">
        <w:t xml:space="preserve"> – vytvorí kópie komplexných vozidiel pre všetky vybrané záznamy z tabuľky v evidencii ZTO</w:t>
      </w:r>
    </w:p>
    <w:p w14:paraId="4D0EAE01" w14:textId="77777777" w:rsidR="00474E77" w:rsidRPr="008250AC" w:rsidRDefault="00474E77" w:rsidP="00F33F9D"/>
    <w:p w14:paraId="47362DA9" w14:textId="77777777" w:rsidR="00E31C73" w:rsidRPr="008250AC" w:rsidRDefault="00E31C73"/>
    <w:p w14:paraId="0482894F" w14:textId="77777777" w:rsidR="00474E77" w:rsidRPr="008250AC" w:rsidRDefault="00474E77">
      <w:r w:rsidRPr="008250AC">
        <w:t>Panel s detailom komplexného vozidla (ZTO)</w:t>
      </w:r>
    </w:p>
    <w:p w14:paraId="1EDA582B" w14:textId="77777777" w:rsidR="00474E77" w:rsidRPr="008250AC" w:rsidRDefault="00474E77"/>
    <w:p w14:paraId="39753380" w14:textId="5F75E4AF" w:rsidR="0038253F" w:rsidRPr="008250AC" w:rsidRDefault="0038253F">
      <w:r w:rsidRPr="008250AC">
        <w:t>Výberom záznamu z tabuľky (či už kliknutím na riadok alebo na prípadné tlačidlo „detail“ v konkrétnom riadku – preferovaný spôsob je kliknutie na riadok tabuľky) sa pod tabuľkou zobrazí panel s informáciami o komplexnom vozidle tak ako je to v súčasnosti v popup okne s </w:t>
      </w:r>
      <w:r w:rsidR="00F149A3" w:rsidRPr="008250AC">
        <w:t>tým</w:t>
      </w:r>
      <w:r w:rsidRPr="008250AC">
        <w:t>, že jednotlivé sekcie budú predstavovať záložky:</w:t>
      </w:r>
    </w:p>
    <w:p w14:paraId="60459315" w14:textId="77777777" w:rsidR="0038253F" w:rsidRPr="008250AC" w:rsidRDefault="0038253F"/>
    <w:p w14:paraId="682887CF" w14:textId="77777777" w:rsidR="0038253F" w:rsidRPr="008250AC" w:rsidRDefault="0038253F" w:rsidP="00F33F9D">
      <w:pPr>
        <w:pStyle w:val="Odsekzoznamu"/>
        <w:numPr>
          <w:ilvl w:val="0"/>
          <w:numId w:val="17"/>
        </w:numPr>
      </w:pPr>
      <w:r w:rsidRPr="008250AC">
        <w:t>Vozidlo</w:t>
      </w:r>
    </w:p>
    <w:p w14:paraId="75EF01B6" w14:textId="77777777" w:rsidR="0038253F" w:rsidRPr="008250AC" w:rsidRDefault="0038253F">
      <w:pPr>
        <w:pStyle w:val="Odsekzoznamu"/>
        <w:numPr>
          <w:ilvl w:val="0"/>
          <w:numId w:val="17"/>
        </w:numPr>
      </w:pPr>
      <w:r w:rsidRPr="008250AC">
        <w:t>Motor</w:t>
      </w:r>
    </w:p>
    <w:p w14:paraId="6D21AA6F" w14:textId="77777777" w:rsidR="0038253F" w:rsidRPr="008250AC" w:rsidRDefault="0038253F">
      <w:pPr>
        <w:pStyle w:val="Odsekzoznamu"/>
        <w:numPr>
          <w:ilvl w:val="0"/>
          <w:numId w:val="17"/>
        </w:numPr>
      </w:pPr>
      <w:r w:rsidRPr="008250AC">
        <w:t>Karoséria (nadstavba)</w:t>
      </w:r>
    </w:p>
    <w:p w14:paraId="3F946653" w14:textId="77777777" w:rsidR="0038253F" w:rsidRPr="008250AC" w:rsidRDefault="0038253F">
      <w:pPr>
        <w:pStyle w:val="Odsekzoznamu"/>
        <w:numPr>
          <w:ilvl w:val="0"/>
          <w:numId w:val="17"/>
        </w:numPr>
      </w:pPr>
      <w:r w:rsidRPr="008250AC">
        <w:t>Rozmery</w:t>
      </w:r>
    </w:p>
    <w:p w14:paraId="3B265DB0" w14:textId="77777777" w:rsidR="0038253F" w:rsidRPr="008250AC" w:rsidRDefault="0038253F">
      <w:pPr>
        <w:pStyle w:val="Odsekzoznamu"/>
        <w:numPr>
          <w:ilvl w:val="0"/>
          <w:numId w:val="17"/>
        </w:numPr>
      </w:pPr>
      <w:r w:rsidRPr="008250AC">
        <w:t>Hmotnosti</w:t>
      </w:r>
    </w:p>
    <w:p w14:paraId="49E4F31E" w14:textId="77777777" w:rsidR="0038253F" w:rsidRPr="008250AC" w:rsidRDefault="0038253F">
      <w:pPr>
        <w:pStyle w:val="Odsekzoznamu"/>
        <w:numPr>
          <w:ilvl w:val="0"/>
          <w:numId w:val="17"/>
        </w:numPr>
      </w:pPr>
      <w:r w:rsidRPr="008250AC">
        <w:t>Brzdy</w:t>
      </w:r>
    </w:p>
    <w:p w14:paraId="6F4F98FE" w14:textId="77777777" w:rsidR="0038253F" w:rsidRPr="008250AC" w:rsidRDefault="0038253F">
      <w:pPr>
        <w:pStyle w:val="Odsekzoznamu"/>
        <w:numPr>
          <w:ilvl w:val="0"/>
          <w:numId w:val="17"/>
        </w:numPr>
      </w:pPr>
      <w:r w:rsidRPr="008250AC">
        <w:t>Nápravy a rýchlosť</w:t>
      </w:r>
    </w:p>
    <w:p w14:paraId="5BAD32F8" w14:textId="77777777" w:rsidR="0038253F" w:rsidRPr="008250AC" w:rsidRDefault="0038253F">
      <w:pPr>
        <w:pStyle w:val="Odsekzoznamu"/>
        <w:numPr>
          <w:ilvl w:val="0"/>
          <w:numId w:val="17"/>
        </w:numPr>
      </w:pPr>
      <w:r w:rsidRPr="008250AC">
        <w:t>Spájacie zariadenie</w:t>
      </w:r>
    </w:p>
    <w:p w14:paraId="1E89471C" w14:textId="48D2F739" w:rsidR="0038253F" w:rsidRPr="008250AC" w:rsidRDefault="0038253F">
      <w:pPr>
        <w:pStyle w:val="Odsekzoznamu"/>
        <w:numPr>
          <w:ilvl w:val="0"/>
          <w:numId w:val="17"/>
        </w:numPr>
      </w:pPr>
      <w:r w:rsidRPr="008250AC">
        <w:t xml:space="preserve">Emisie zvuku </w:t>
      </w:r>
    </w:p>
    <w:p w14:paraId="1379D00C" w14:textId="77777777" w:rsidR="0038253F" w:rsidRPr="008250AC" w:rsidRDefault="0038253F">
      <w:pPr>
        <w:pStyle w:val="Odsekzoznamu"/>
        <w:numPr>
          <w:ilvl w:val="0"/>
          <w:numId w:val="17"/>
        </w:numPr>
      </w:pPr>
      <w:r w:rsidRPr="008250AC">
        <w:t>Emisie a spotreba</w:t>
      </w:r>
    </w:p>
    <w:p w14:paraId="432F0BCA" w14:textId="77777777" w:rsidR="0038253F" w:rsidRPr="008250AC" w:rsidRDefault="0038253F">
      <w:pPr>
        <w:pStyle w:val="Odsekzoznamu"/>
        <w:numPr>
          <w:ilvl w:val="0"/>
          <w:numId w:val="17"/>
        </w:numPr>
      </w:pPr>
      <w:r w:rsidRPr="008250AC">
        <w:t>WLTP</w:t>
      </w:r>
    </w:p>
    <w:p w14:paraId="7EE41D65" w14:textId="77777777" w:rsidR="0038253F" w:rsidRPr="008250AC" w:rsidRDefault="0038253F">
      <w:pPr>
        <w:pStyle w:val="Odsekzoznamu"/>
        <w:numPr>
          <w:ilvl w:val="0"/>
          <w:numId w:val="17"/>
        </w:numPr>
      </w:pPr>
      <w:r w:rsidRPr="008250AC">
        <w:t>DUZ I</w:t>
      </w:r>
    </w:p>
    <w:p w14:paraId="1048A3CE" w14:textId="77777777" w:rsidR="0038253F" w:rsidRPr="008250AC" w:rsidRDefault="0038253F">
      <w:pPr>
        <w:pStyle w:val="Odsekzoznamu"/>
        <w:numPr>
          <w:ilvl w:val="0"/>
          <w:numId w:val="17"/>
        </w:numPr>
      </w:pPr>
      <w:r w:rsidRPr="008250AC">
        <w:t>DUZ II</w:t>
      </w:r>
    </w:p>
    <w:p w14:paraId="4DC0CFE8" w14:textId="77777777" w:rsidR="0038253F" w:rsidRPr="008250AC" w:rsidRDefault="0038253F">
      <w:pPr>
        <w:pStyle w:val="Odsekzoznamu"/>
        <w:numPr>
          <w:ilvl w:val="0"/>
          <w:numId w:val="17"/>
        </w:numPr>
      </w:pPr>
      <w:r w:rsidRPr="008250AC">
        <w:t>Zvláštna výbava</w:t>
      </w:r>
    </w:p>
    <w:p w14:paraId="78F4C85A" w14:textId="77777777" w:rsidR="0038253F" w:rsidRPr="008250AC" w:rsidRDefault="0038253F">
      <w:pPr>
        <w:pStyle w:val="Odsekzoznamu"/>
        <w:numPr>
          <w:ilvl w:val="0"/>
          <w:numId w:val="17"/>
        </w:numPr>
      </w:pPr>
      <w:r w:rsidRPr="008250AC">
        <w:t>Odňatie registračných dokladov</w:t>
      </w:r>
    </w:p>
    <w:p w14:paraId="61B71310" w14:textId="77777777" w:rsidR="00474E77" w:rsidRPr="008250AC" w:rsidRDefault="0038253F">
      <w:pPr>
        <w:pStyle w:val="Odsekzoznamu"/>
        <w:numPr>
          <w:ilvl w:val="0"/>
          <w:numId w:val="17"/>
        </w:numPr>
      </w:pPr>
      <w:r w:rsidRPr="008250AC">
        <w:t xml:space="preserve">Ďalšie údaje </w:t>
      </w:r>
    </w:p>
    <w:p w14:paraId="47633C15" w14:textId="77777777" w:rsidR="00474E77" w:rsidRPr="008250AC" w:rsidRDefault="00474E77" w:rsidP="00F33F9D"/>
    <w:p w14:paraId="4504C15A" w14:textId="77777777" w:rsidR="0038253F" w:rsidRPr="008250AC" w:rsidRDefault="0038253F">
      <w:r w:rsidRPr="008250AC">
        <w:t>Všetky už teraz dostupné funkcie sa zachovajú</w:t>
      </w:r>
      <w:r w:rsidR="00E41BD2" w:rsidRPr="008250AC">
        <w:t xml:space="preserve"> (budú dostupné v hornej časti popisovaného panela)</w:t>
      </w:r>
      <w:r w:rsidRPr="008250AC">
        <w:t>:</w:t>
      </w:r>
    </w:p>
    <w:p w14:paraId="627A7DB9" w14:textId="77777777" w:rsidR="0038253F" w:rsidRPr="008250AC" w:rsidRDefault="0038253F"/>
    <w:p w14:paraId="10360EDB" w14:textId="77777777" w:rsidR="0038253F" w:rsidRPr="008250AC" w:rsidRDefault="0038253F" w:rsidP="00F33F9D">
      <w:pPr>
        <w:pStyle w:val="Odsekzoznamu"/>
        <w:numPr>
          <w:ilvl w:val="0"/>
          <w:numId w:val="17"/>
        </w:numPr>
      </w:pPr>
      <w:r w:rsidRPr="008250AC">
        <w:t>Uložiť a zapísať do EVO</w:t>
      </w:r>
    </w:p>
    <w:p w14:paraId="04E4A993" w14:textId="77777777" w:rsidR="0038253F" w:rsidRPr="008250AC" w:rsidRDefault="0038253F">
      <w:pPr>
        <w:pStyle w:val="Odsekzoznamu"/>
        <w:numPr>
          <w:ilvl w:val="0"/>
          <w:numId w:val="17"/>
        </w:numPr>
      </w:pPr>
      <w:r w:rsidRPr="008250AC">
        <w:t>Uložiť rozpracované</w:t>
      </w:r>
    </w:p>
    <w:p w14:paraId="534A20DA" w14:textId="77777777" w:rsidR="0038253F" w:rsidRPr="008250AC" w:rsidRDefault="0038253F">
      <w:pPr>
        <w:pStyle w:val="Odsekzoznamu"/>
        <w:numPr>
          <w:ilvl w:val="0"/>
          <w:numId w:val="17"/>
        </w:numPr>
      </w:pPr>
      <w:r w:rsidRPr="008250AC">
        <w:t>Zavrieť bez uloženia</w:t>
      </w:r>
    </w:p>
    <w:p w14:paraId="5DDB2ABA" w14:textId="77777777" w:rsidR="0038253F" w:rsidRPr="008250AC" w:rsidRDefault="0038253F">
      <w:pPr>
        <w:pStyle w:val="Odsekzoznamu"/>
        <w:numPr>
          <w:ilvl w:val="0"/>
          <w:numId w:val="17"/>
        </w:numPr>
      </w:pPr>
      <w:r w:rsidRPr="008250AC">
        <w:t>Lustrovať ZTO</w:t>
      </w:r>
    </w:p>
    <w:p w14:paraId="3C03121D" w14:textId="77777777" w:rsidR="0038253F" w:rsidRPr="008250AC" w:rsidRDefault="0038253F">
      <w:pPr>
        <w:pStyle w:val="Odsekzoznamu"/>
        <w:numPr>
          <w:ilvl w:val="0"/>
          <w:numId w:val="17"/>
        </w:numPr>
      </w:pPr>
      <w:r w:rsidRPr="008250AC">
        <w:t>Návrhy ZTO zo skúšobní</w:t>
      </w:r>
    </w:p>
    <w:p w14:paraId="5CDAB5A1" w14:textId="77777777" w:rsidR="0038253F" w:rsidRPr="008250AC" w:rsidRDefault="0038253F">
      <w:pPr>
        <w:pStyle w:val="Odsekzoznamu"/>
        <w:numPr>
          <w:ilvl w:val="0"/>
          <w:numId w:val="17"/>
        </w:numPr>
      </w:pPr>
      <w:r w:rsidRPr="008250AC">
        <w:t>Historické ZTO</w:t>
      </w:r>
    </w:p>
    <w:p w14:paraId="4D76CC30" w14:textId="77777777" w:rsidR="0038253F" w:rsidRPr="008250AC" w:rsidRDefault="0038253F">
      <w:pPr>
        <w:pStyle w:val="Odsekzoznamu"/>
        <w:numPr>
          <w:ilvl w:val="0"/>
          <w:numId w:val="17"/>
        </w:numPr>
      </w:pPr>
      <w:r w:rsidRPr="008250AC">
        <w:t>Lustrovať TOV OÚ</w:t>
      </w:r>
    </w:p>
    <w:p w14:paraId="61841A16" w14:textId="77777777" w:rsidR="0038253F" w:rsidRPr="008250AC" w:rsidRDefault="0038253F">
      <w:pPr>
        <w:pStyle w:val="Odsekzoznamu"/>
        <w:numPr>
          <w:ilvl w:val="0"/>
          <w:numId w:val="17"/>
        </w:numPr>
      </w:pPr>
      <w:r w:rsidRPr="008250AC">
        <w:t>Lustrovať TOV importéri</w:t>
      </w:r>
    </w:p>
    <w:p w14:paraId="23E9B73A" w14:textId="77777777" w:rsidR="0038253F" w:rsidRPr="008250AC" w:rsidRDefault="0038253F">
      <w:pPr>
        <w:pStyle w:val="Odsekzoznamu"/>
        <w:numPr>
          <w:ilvl w:val="0"/>
          <w:numId w:val="17"/>
        </w:numPr>
      </w:pPr>
      <w:r w:rsidRPr="008250AC">
        <w:t>Lustrovať OEII OÚ</w:t>
      </w:r>
    </w:p>
    <w:p w14:paraId="582701DD" w14:textId="77777777" w:rsidR="0038253F" w:rsidRPr="008250AC" w:rsidRDefault="0038253F">
      <w:pPr>
        <w:pStyle w:val="Odsekzoznamu"/>
        <w:numPr>
          <w:ilvl w:val="0"/>
          <w:numId w:val="17"/>
        </w:numPr>
      </w:pPr>
      <w:r w:rsidRPr="008250AC">
        <w:t>Lustrovať OEII v EVO</w:t>
      </w:r>
    </w:p>
    <w:p w14:paraId="6B7F544C" w14:textId="77777777" w:rsidR="0038253F" w:rsidRPr="008250AC" w:rsidRDefault="0038253F">
      <w:pPr>
        <w:pStyle w:val="Odsekzoznamu"/>
        <w:numPr>
          <w:ilvl w:val="0"/>
          <w:numId w:val="17"/>
        </w:numPr>
      </w:pPr>
      <w:r w:rsidRPr="008250AC">
        <w:t>Lustrovať OEII importéri</w:t>
      </w:r>
    </w:p>
    <w:p w14:paraId="0ED1DFB9" w14:textId="77777777" w:rsidR="0038253F" w:rsidRPr="008250AC" w:rsidRDefault="0038253F">
      <w:pPr>
        <w:pStyle w:val="Odsekzoznamu"/>
        <w:numPr>
          <w:ilvl w:val="0"/>
          <w:numId w:val="17"/>
        </w:numPr>
      </w:pPr>
      <w:r w:rsidRPr="008250AC">
        <w:t>Lustrovať OEII dokončované vozidlá od importérov</w:t>
      </w:r>
    </w:p>
    <w:p w14:paraId="24807647" w14:textId="77777777" w:rsidR="0038253F" w:rsidRPr="008250AC" w:rsidRDefault="0038253F">
      <w:pPr>
        <w:pStyle w:val="Odsekzoznamu"/>
        <w:numPr>
          <w:ilvl w:val="0"/>
          <w:numId w:val="17"/>
        </w:numPr>
      </w:pPr>
      <w:r w:rsidRPr="008250AC">
        <w:t>Rozpracované vozidlo</w:t>
      </w:r>
    </w:p>
    <w:p w14:paraId="6F4652DD" w14:textId="77777777" w:rsidR="0038253F" w:rsidRPr="008250AC" w:rsidRDefault="0038253F">
      <w:pPr>
        <w:pStyle w:val="Odsekzoznamu"/>
        <w:numPr>
          <w:ilvl w:val="0"/>
          <w:numId w:val="17"/>
        </w:numPr>
      </w:pPr>
      <w:r w:rsidRPr="008250AC">
        <w:t>Vyprázdniť formulár</w:t>
      </w:r>
    </w:p>
    <w:p w14:paraId="77E5D6A7" w14:textId="77777777" w:rsidR="0038253F" w:rsidRPr="008250AC" w:rsidRDefault="0038253F" w:rsidP="00F33F9D"/>
    <w:p w14:paraId="4768B3F0" w14:textId="77777777" w:rsidR="00ED529C" w:rsidRPr="008250AC" w:rsidRDefault="0038253F">
      <w:r w:rsidRPr="008250AC">
        <w:t>Rovnako sa zachovávajú všetky dostupné validácie, ktoré sa vykonávajú pri ukladaní komplexného vozidla.</w:t>
      </w:r>
    </w:p>
    <w:p w14:paraId="60F31205" w14:textId="77777777" w:rsidR="007A5668" w:rsidRPr="008250AC" w:rsidRDefault="007A5668">
      <w:pPr>
        <w:pStyle w:val="Nadpis4"/>
      </w:pPr>
      <w:r w:rsidRPr="008250AC">
        <w:t>Vnútroštátne typové schválenie celého vozidla vozidiel iných kategórií (§ 10)</w:t>
      </w:r>
    </w:p>
    <w:p w14:paraId="68073C3B" w14:textId="77777777" w:rsidR="00126340" w:rsidRPr="008250AC" w:rsidRDefault="00126340" w:rsidP="00F33F9D">
      <w:pPr>
        <w:pStyle w:val="Nadpis5"/>
      </w:pPr>
      <w:r w:rsidRPr="008250AC">
        <w:t>Proces spracovania žiadosti</w:t>
      </w:r>
    </w:p>
    <w:p w14:paraId="789E8B48" w14:textId="77777777" w:rsidR="008C3472" w:rsidRPr="008250AC" w:rsidRDefault="008C3472" w:rsidP="00F33F9D">
      <w:pPr>
        <w:pStyle w:val="Nadpis6"/>
      </w:pPr>
      <w:r w:rsidRPr="008250AC">
        <w:t>Aktuálny stav</w:t>
      </w:r>
    </w:p>
    <w:p w14:paraId="75523FEA" w14:textId="77777777" w:rsidR="00EC611B" w:rsidRPr="008250AC" w:rsidRDefault="00EC611B" w:rsidP="00F33F9D">
      <w:r w:rsidRPr="008250AC">
        <w:t>V súčasnosti sú v JISCD-ESD podporované nasledujúce typy žiadostí:</w:t>
      </w:r>
    </w:p>
    <w:p w14:paraId="6F6AF076" w14:textId="77777777" w:rsidR="00EC611B" w:rsidRPr="008250AC" w:rsidRDefault="00EC611B"/>
    <w:p w14:paraId="7497D3D4" w14:textId="77777777" w:rsidR="00EC611B" w:rsidRPr="008250AC" w:rsidRDefault="00EC611B" w:rsidP="00F33F9D">
      <w:pPr>
        <w:pStyle w:val="Odsekzoznamu"/>
        <w:numPr>
          <w:ilvl w:val="0"/>
          <w:numId w:val="17"/>
        </w:numPr>
      </w:pPr>
      <w:r w:rsidRPr="008250AC">
        <w:t>Žiadosť o udelenie typového schválenia vozidla</w:t>
      </w:r>
    </w:p>
    <w:p w14:paraId="7FA65AAE" w14:textId="77777777" w:rsidR="00EC611B" w:rsidRPr="008250AC" w:rsidRDefault="00EC611B">
      <w:pPr>
        <w:pStyle w:val="Odsekzoznamu"/>
        <w:numPr>
          <w:ilvl w:val="0"/>
          <w:numId w:val="17"/>
        </w:numPr>
      </w:pPr>
      <w:r w:rsidRPr="008250AC">
        <w:t>Žiadosť o udelenie typového schválenia vozidla vyrobeného v malej sérii</w:t>
      </w:r>
    </w:p>
    <w:p w14:paraId="2BF1D05B" w14:textId="77777777" w:rsidR="00EC611B" w:rsidRPr="008250AC" w:rsidRDefault="00EC611B">
      <w:pPr>
        <w:pStyle w:val="Odsekzoznamu"/>
        <w:numPr>
          <w:ilvl w:val="0"/>
          <w:numId w:val="17"/>
        </w:numPr>
      </w:pPr>
      <w:r w:rsidRPr="008250AC">
        <w:t>Žiadosť o udelenie viacstupňového typového schválenia</w:t>
      </w:r>
    </w:p>
    <w:p w14:paraId="76D2F25F" w14:textId="77777777" w:rsidR="008C3472" w:rsidRPr="008250AC" w:rsidRDefault="008C3472" w:rsidP="00F33F9D">
      <w:pPr>
        <w:pStyle w:val="Nadpis7"/>
      </w:pPr>
      <w:r w:rsidRPr="008250AC">
        <w:t>Žiadosť o udelenie typového schválenia vozidla</w:t>
      </w:r>
    </w:p>
    <w:p w14:paraId="15A91303" w14:textId="77777777" w:rsidR="00BB1D4F" w:rsidRPr="008250AC" w:rsidRDefault="00BB1D4F" w:rsidP="00F33F9D"/>
    <w:tbl>
      <w:tblPr>
        <w:tblStyle w:val="Tabukasmriekou5tmavzvraznenie1"/>
        <w:tblW w:w="5000" w:type="pct"/>
        <w:tblLook w:val="04A0" w:firstRow="1" w:lastRow="0" w:firstColumn="1" w:lastColumn="0" w:noHBand="0" w:noVBand="1"/>
        <w:tblCaption w:val="FUNCTION_DETAIL"/>
      </w:tblPr>
      <w:tblGrid>
        <w:gridCol w:w="2492"/>
        <w:gridCol w:w="6854"/>
      </w:tblGrid>
      <w:tr w:rsidR="00BB1D4F" w:rsidRPr="008250AC" w14:paraId="02288FDA"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24B0E2B" w14:textId="77777777" w:rsidR="00BB1D4F" w:rsidRPr="008250AC" w:rsidRDefault="00BB1D4F">
            <w:r w:rsidRPr="008250AC">
              <w:t>Parameter</w:t>
            </w:r>
          </w:p>
        </w:tc>
        <w:tc>
          <w:tcPr>
            <w:tcW w:w="7014" w:type="dxa"/>
            <w:noWrap/>
            <w:hideMark/>
          </w:tcPr>
          <w:p w14:paraId="646B4450" w14:textId="77777777" w:rsidR="00BB1D4F" w:rsidRPr="008250AC" w:rsidRDefault="00BB1D4F">
            <w:pPr>
              <w:cnfStyle w:val="100000000000" w:firstRow="1" w:lastRow="0" w:firstColumn="0" w:lastColumn="0" w:oddVBand="0" w:evenVBand="0" w:oddHBand="0" w:evenHBand="0" w:firstRowFirstColumn="0" w:firstRowLastColumn="0" w:lastRowFirstColumn="0" w:lastRowLastColumn="0"/>
            </w:pPr>
            <w:r w:rsidRPr="008250AC">
              <w:t>Hodnota</w:t>
            </w:r>
          </w:p>
        </w:tc>
      </w:tr>
      <w:tr w:rsidR="00BB1D4F" w:rsidRPr="008250AC" w14:paraId="378E2E8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923490D" w14:textId="77777777" w:rsidR="00BB1D4F" w:rsidRPr="008250AC" w:rsidRDefault="00BB1D4F">
            <w:pPr>
              <w:rPr>
                <w:rFonts w:ascii="Calibri" w:hAnsi="Calibri" w:cs="Times New Roman"/>
                <w:color w:val="000000"/>
                <w:lang w:eastAsia="sk-SK"/>
              </w:rPr>
            </w:pPr>
            <w:r w:rsidRPr="008250AC">
              <w:t>ID</w:t>
            </w:r>
          </w:p>
        </w:tc>
        <w:tc>
          <w:tcPr>
            <w:tcW w:w="7014" w:type="dxa"/>
            <w:noWrap/>
          </w:tcPr>
          <w:p w14:paraId="09B67409" w14:textId="77777777" w:rsidR="00BB1D4F" w:rsidRPr="008250AC" w:rsidRDefault="00BB1D4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FNK_141</w:t>
            </w:r>
          </w:p>
        </w:tc>
      </w:tr>
      <w:tr w:rsidR="00BB1D4F" w:rsidRPr="008250AC" w14:paraId="4085013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49AA4F0" w14:textId="77777777" w:rsidR="00BB1D4F" w:rsidRPr="008250AC" w:rsidRDefault="00BB1D4F">
            <w:r w:rsidRPr="008250AC">
              <w:t>Stereotyp</w:t>
            </w:r>
          </w:p>
        </w:tc>
        <w:tc>
          <w:tcPr>
            <w:tcW w:w="7014" w:type="dxa"/>
            <w:noWrap/>
            <w:hideMark/>
          </w:tcPr>
          <w:p w14:paraId="1BB66D1F" w14:textId="77777777" w:rsidR="00BB1D4F" w:rsidRPr="008250AC" w:rsidRDefault="00BB1D4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ArchiMate_BusinessFunction</w:t>
            </w:r>
          </w:p>
        </w:tc>
      </w:tr>
      <w:tr w:rsidR="00BB1D4F" w:rsidRPr="008250AC" w14:paraId="3B1D764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98DB690" w14:textId="77777777" w:rsidR="00BB1D4F" w:rsidRPr="008250AC" w:rsidRDefault="00BB1D4F">
            <w:r w:rsidRPr="008250AC">
              <w:t>Podtyp</w:t>
            </w:r>
          </w:p>
        </w:tc>
        <w:tc>
          <w:tcPr>
            <w:tcW w:w="7014" w:type="dxa"/>
            <w:noWrap/>
            <w:hideMark/>
          </w:tcPr>
          <w:p w14:paraId="5CA182A2" w14:textId="77777777" w:rsidR="00BB1D4F" w:rsidRPr="008250AC" w:rsidRDefault="00BB1D4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Funkcia</w:t>
            </w:r>
          </w:p>
        </w:tc>
      </w:tr>
      <w:tr w:rsidR="00BB1D4F" w:rsidRPr="008250AC" w14:paraId="363093C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44EDA61" w14:textId="77777777" w:rsidR="00BB1D4F" w:rsidRPr="008250AC" w:rsidRDefault="00BB1D4F">
            <w:r w:rsidRPr="008250AC">
              <w:t>Názov</w:t>
            </w:r>
          </w:p>
        </w:tc>
        <w:tc>
          <w:tcPr>
            <w:tcW w:w="7014" w:type="dxa"/>
            <w:noWrap/>
            <w:hideMark/>
          </w:tcPr>
          <w:p w14:paraId="101CA69D" w14:textId="77777777" w:rsidR="00BB1D4F" w:rsidRPr="008250AC" w:rsidRDefault="00BB1D4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pracovanie žiadosti o udelenie typového schválenia vozidla</w:t>
            </w:r>
          </w:p>
        </w:tc>
      </w:tr>
      <w:tr w:rsidR="00BB1D4F" w:rsidRPr="008250AC" w14:paraId="66763C9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0A107DE" w14:textId="77777777" w:rsidR="00BB1D4F" w:rsidRPr="008250AC" w:rsidRDefault="00BB1D4F">
            <w:r w:rsidRPr="008250AC">
              <w:t>Doména</w:t>
            </w:r>
          </w:p>
        </w:tc>
        <w:tc>
          <w:tcPr>
            <w:tcW w:w="7014" w:type="dxa"/>
            <w:noWrap/>
            <w:hideMark/>
          </w:tcPr>
          <w:p w14:paraId="3CB77E54" w14:textId="77777777" w:rsidR="00BB1D4F" w:rsidRPr="008250AC" w:rsidRDefault="00BB1D4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BB1D4F" w:rsidRPr="008250AC" w14:paraId="3BC7AD7B"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0FEB375" w14:textId="77777777" w:rsidR="00BB1D4F" w:rsidRPr="008250AC" w:rsidRDefault="00BB1D4F">
            <w:r w:rsidRPr="008250AC">
              <w:t>Agenda</w:t>
            </w:r>
          </w:p>
        </w:tc>
        <w:tc>
          <w:tcPr>
            <w:tcW w:w="7014" w:type="dxa"/>
            <w:noWrap/>
            <w:hideMark/>
          </w:tcPr>
          <w:p w14:paraId="26378A77" w14:textId="77777777" w:rsidR="00BB1D4F" w:rsidRPr="008250AC" w:rsidRDefault="00BB1D4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BB1D4F" w:rsidRPr="008250AC" w14:paraId="27A790C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76570EA3" w14:textId="77777777" w:rsidR="00BB1D4F" w:rsidRPr="008250AC" w:rsidRDefault="00BB1D4F">
            <w:r w:rsidRPr="008250AC">
              <w:t>Služba funkcie</w:t>
            </w:r>
          </w:p>
        </w:tc>
        <w:tc>
          <w:tcPr>
            <w:tcW w:w="7014" w:type="dxa"/>
            <w:noWrap/>
          </w:tcPr>
          <w:p w14:paraId="04D983F2" w14:textId="77777777" w:rsidR="00BB1D4F" w:rsidRPr="008250AC" w:rsidRDefault="00BB1D4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LU_139 Spracovanie žiadosti o udelenie typového schválenia vozidla</w:t>
            </w:r>
          </w:p>
        </w:tc>
      </w:tr>
      <w:tr w:rsidR="00BB1D4F" w:rsidRPr="008250AC" w14:paraId="79A72A0A"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626A5FDC" w14:textId="77777777" w:rsidR="00BB1D4F" w:rsidRPr="008250AC" w:rsidRDefault="00BB1D4F">
            <w:r w:rsidRPr="008250AC">
              <w:t>Podanie</w:t>
            </w:r>
          </w:p>
        </w:tc>
        <w:tc>
          <w:tcPr>
            <w:tcW w:w="7014" w:type="dxa"/>
            <w:noWrap/>
          </w:tcPr>
          <w:p w14:paraId="25EC69E5" w14:textId="77777777" w:rsidR="00BB1D4F" w:rsidRPr="008250AC" w:rsidRDefault="00BB1D4F">
            <w:pPr>
              <w:cnfStyle w:val="000000000000" w:firstRow="0" w:lastRow="0" w:firstColumn="0" w:lastColumn="0" w:oddVBand="0" w:evenVBand="0" w:oddHBand="0" w:evenHBand="0" w:firstRowFirstColumn="0" w:firstRowLastColumn="0" w:lastRowFirstColumn="0" w:lastRowLastColumn="0"/>
            </w:pPr>
            <w:r w:rsidRPr="008250AC">
              <w:t>POD_85 Žiadosť o udelenie typového schválenia vozidla</w:t>
            </w:r>
          </w:p>
        </w:tc>
      </w:tr>
      <w:tr w:rsidR="00BB1D4F" w:rsidRPr="008250AC" w14:paraId="3B7014D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D04B626" w14:textId="77777777" w:rsidR="00BB1D4F" w:rsidRPr="008250AC" w:rsidRDefault="00BB1D4F">
            <w:r w:rsidRPr="008250AC">
              <w:t>Vstupné rozhrania funkcie</w:t>
            </w:r>
          </w:p>
        </w:tc>
        <w:tc>
          <w:tcPr>
            <w:tcW w:w="7014" w:type="dxa"/>
            <w:noWrap/>
          </w:tcPr>
          <w:p w14:paraId="58CC94AA" w14:textId="77777777" w:rsidR="00BB1D4F" w:rsidRPr="008250AC" w:rsidRDefault="00BB1D4F">
            <w:pPr>
              <w:cnfStyle w:val="000000100000" w:firstRow="0" w:lastRow="0" w:firstColumn="0" w:lastColumn="0" w:oddVBand="0" w:evenVBand="0" w:oddHBand="1" w:evenHBand="0" w:firstRowFirstColumn="0" w:firstRowLastColumn="0" w:lastRowFirstColumn="0" w:lastRowLastColumn="0"/>
            </w:pPr>
            <w:r w:rsidRPr="008250AC">
              <w:t>Podania spracované priamo v intranete JISCD</w:t>
            </w:r>
            <w:r w:rsidRPr="008250AC">
              <w:br/>
              <w:t>Elektronický formulár po prihlásení eID kartou</w:t>
            </w:r>
            <w:r w:rsidRPr="008250AC">
              <w:br/>
              <w:t>Funkcionalita dostupná cez neagendové obrazovky intranet</w:t>
            </w:r>
          </w:p>
        </w:tc>
      </w:tr>
      <w:tr w:rsidR="00BB1D4F" w:rsidRPr="008250AC" w14:paraId="36E0A216"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55DBBF0A" w14:textId="77777777" w:rsidR="00BB1D4F" w:rsidRPr="008250AC" w:rsidRDefault="00BB1D4F">
            <w:r w:rsidRPr="008250AC">
              <w:t>Aktéri funkcie</w:t>
            </w:r>
          </w:p>
        </w:tc>
        <w:tc>
          <w:tcPr>
            <w:tcW w:w="7014" w:type="dxa"/>
            <w:noWrap/>
          </w:tcPr>
          <w:p w14:paraId="6A3CBB0C" w14:textId="77777777" w:rsidR="00BB1D4F" w:rsidRPr="008250AC" w:rsidRDefault="00BB1D4F">
            <w:pPr>
              <w:cnfStyle w:val="000000000000" w:firstRow="0" w:lastRow="0" w:firstColumn="0" w:lastColumn="0" w:oddVBand="0" w:evenVBand="0" w:oddHBand="0" w:evenHBand="0" w:firstRowFirstColumn="0" w:firstRowLastColumn="0" w:lastRowFirstColumn="0" w:lastRowLastColumn="0"/>
            </w:pPr>
            <w:r w:rsidRPr="008250AC">
              <w:t>POU_2 Fyzická osoba</w:t>
            </w:r>
            <w:r w:rsidRPr="008250AC">
              <w:br/>
              <w:t>POU_3 Právnicka osoba</w:t>
            </w:r>
            <w:r w:rsidRPr="008250AC">
              <w:br/>
              <w:t>POU_1 Fyzická osoba - podnikateľ</w:t>
            </w:r>
            <w:r w:rsidRPr="008250AC">
              <w:br/>
              <w:t>POU_14 Úradník ŠDÚ</w:t>
            </w:r>
          </w:p>
        </w:tc>
      </w:tr>
      <w:tr w:rsidR="00BB1D4F" w:rsidRPr="008250AC" w14:paraId="716EE07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2B700F4" w14:textId="77777777" w:rsidR="00BB1D4F" w:rsidRPr="008250AC" w:rsidRDefault="00BB1D4F">
            <w:r w:rsidRPr="008250AC">
              <w:t>Roly vystupujúce vo vzťahu k funkcii</w:t>
            </w:r>
          </w:p>
        </w:tc>
        <w:tc>
          <w:tcPr>
            <w:tcW w:w="7014" w:type="dxa"/>
            <w:noWrap/>
          </w:tcPr>
          <w:p w14:paraId="21AC7E1D" w14:textId="77777777" w:rsidR="00BB1D4F" w:rsidRPr="008250AC" w:rsidRDefault="00BB1D4F">
            <w:pPr>
              <w:cnfStyle w:val="000000100000" w:firstRow="0" w:lastRow="0" w:firstColumn="0" w:lastColumn="0" w:oddVBand="0" w:evenVBand="0" w:oddHBand="1" w:evenHBand="0" w:firstRowFirstColumn="0" w:firstRowLastColumn="0" w:lastRowFirstColumn="0" w:lastRowLastColumn="0"/>
            </w:pPr>
            <w:r w:rsidRPr="008250AC">
              <w:t>ROL_41 ZIADATEL</w:t>
            </w:r>
            <w:r w:rsidRPr="008250AC">
              <w:br/>
              <w:t>ROL_25 SCHVALOVATEL</w:t>
            </w:r>
            <w:r w:rsidRPr="008250AC">
              <w:br/>
              <w:t>ROL_29 SPRACOVATEL</w:t>
            </w:r>
          </w:p>
        </w:tc>
      </w:tr>
      <w:tr w:rsidR="00BB1D4F" w:rsidRPr="008250AC" w14:paraId="5A6E04A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45A655CD" w14:textId="77777777" w:rsidR="00BB1D4F" w:rsidRPr="008250AC" w:rsidRDefault="00BB1D4F">
            <w:r w:rsidRPr="008250AC">
              <w:t>Poplatky uplatňujúce sa na spracovanie podania funkcie</w:t>
            </w:r>
          </w:p>
        </w:tc>
        <w:tc>
          <w:tcPr>
            <w:tcW w:w="7014" w:type="dxa"/>
            <w:noWrap/>
          </w:tcPr>
          <w:p w14:paraId="19367D34" w14:textId="77777777" w:rsidR="00BB1D4F" w:rsidRPr="008250AC" w:rsidRDefault="00BB1D4F">
            <w:pPr>
              <w:cnfStyle w:val="000000000000" w:firstRow="0" w:lastRow="0" w:firstColumn="0" w:lastColumn="0" w:oddVBand="0" w:evenVBand="0" w:oddHBand="0" w:evenHBand="0" w:firstRowFirstColumn="0" w:firstRowLastColumn="0" w:lastRowFirstColumn="0" w:lastRowLastColumn="0"/>
            </w:pPr>
            <w:r w:rsidRPr="008250AC">
              <w:t>POP_6 ZŤP</w:t>
            </w:r>
            <w:r w:rsidRPr="008250AC">
              <w:br/>
              <w:t>POP_1 Bežná</w:t>
            </w:r>
          </w:p>
        </w:tc>
      </w:tr>
      <w:tr w:rsidR="00BB1D4F" w:rsidRPr="008250AC" w14:paraId="1B1CAFB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9B5C041" w14:textId="77777777" w:rsidR="00BB1D4F" w:rsidRPr="008250AC" w:rsidRDefault="00BB1D4F">
            <w:r w:rsidRPr="008250AC">
              <w:t>Spôsob konania, ktorý sa uplatní na podanie funkcie</w:t>
            </w:r>
          </w:p>
        </w:tc>
        <w:tc>
          <w:tcPr>
            <w:tcW w:w="7014" w:type="dxa"/>
            <w:noWrap/>
          </w:tcPr>
          <w:p w14:paraId="5C9D56ED" w14:textId="77777777" w:rsidR="00BB1D4F" w:rsidRPr="008250AC" w:rsidRDefault="00BB1D4F">
            <w:pPr>
              <w:cnfStyle w:val="000000100000" w:firstRow="0" w:lastRow="0" w:firstColumn="0" w:lastColumn="0" w:oddVBand="0" w:evenVBand="0" w:oddHBand="1" w:evenHBand="0" w:firstRowFirstColumn="0" w:firstRowLastColumn="0" w:lastRowFirstColumn="0" w:lastRowLastColumn="0"/>
            </w:pPr>
            <w:r w:rsidRPr="008250AC">
              <w:t>KON_2 Správne konanie</w:t>
            </w:r>
          </w:p>
        </w:tc>
      </w:tr>
      <w:tr w:rsidR="00BB1D4F" w:rsidRPr="008250AC" w14:paraId="65127CD1"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368DF5B8" w14:textId="77777777" w:rsidR="00BB1D4F" w:rsidRPr="008250AC" w:rsidRDefault="00BB1D4F">
            <w:r w:rsidRPr="008250AC">
              <w:t>eGov služba, ktorú funkcia rieši</w:t>
            </w:r>
          </w:p>
        </w:tc>
        <w:tc>
          <w:tcPr>
            <w:tcW w:w="7014" w:type="dxa"/>
            <w:noWrap/>
          </w:tcPr>
          <w:p w14:paraId="7F185F71" w14:textId="77777777" w:rsidR="00BB1D4F" w:rsidRPr="008250AC" w:rsidRDefault="00BB1D4F">
            <w:pPr>
              <w:cnfStyle w:val="000000000000" w:firstRow="0" w:lastRow="0" w:firstColumn="0" w:lastColumn="0" w:oddVBand="0" w:evenVBand="0" w:oddHBand="0" w:evenHBand="0" w:firstRowFirstColumn="0" w:firstRowLastColumn="0" w:lastRowFirstColumn="0" w:lastRowLastColumn="0"/>
            </w:pPr>
            <w:r w:rsidRPr="008250AC">
              <w:t>eGV_60 Podávanie žiadosti o udelenie typového schválenia vozidla sluzba_is_34891</w:t>
            </w:r>
          </w:p>
        </w:tc>
      </w:tr>
      <w:tr w:rsidR="00BB1D4F" w:rsidRPr="008250AC" w14:paraId="41676B7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14B470E" w14:textId="77777777" w:rsidR="00BB1D4F" w:rsidRPr="008250AC" w:rsidRDefault="00BB1D4F">
            <w:r w:rsidRPr="008250AC">
              <w:t>Registre JISCD dotknuté funkciou</w:t>
            </w:r>
          </w:p>
        </w:tc>
        <w:tc>
          <w:tcPr>
            <w:tcW w:w="7014" w:type="dxa"/>
            <w:noWrap/>
          </w:tcPr>
          <w:p w14:paraId="0FF1917F" w14:textId="77777777" w:rsidR="00BB1D4F" w:rsidRPr="008250AC" w:rsidRDefault="00BB1D4F">
            <w:pPr>
              <w:cnfStyle w:val="000000100000" w:firstRow="0" w:lastRow="0" w:firstColumn="0" w:lastColumn="0" w:oddVBand="0" w:evenVBand="0" w:oddHBand="1" w:evenHBand="0" w:firstRowFirstColumn="0" w:firstRowLastColumn="0" w:lastRowFirstColumn="0" w:lastRowLastColumn="0"/>
            </w:pPr>
            <w:r w:rsidRPr="008250AC">
              <w:t xml:space="preserve">REG_37 Register osvedčení - typové schvaľovanie </w:t>
            </w:r>
          </w:p>
        </w:tc>
      </w:tr>
      <w:tr w:rsidR="00BB1D4F" w:rsidRPr="008250AC" w14:paraId="79A7D65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37925BCB" w14:textId="77777777" w:rsidR="00BB1D4F" w:rsidRPr="008250AC" w:rsidRDefault="00BB1D4F">
            <w:r w:rsidRPr="008250AC">
              <w:t>Existuje vo funkcii interakcia s iným IS ?</w:t>
            </w:r>
          </w:p>
        </w:tc>
        <w:tc>
          <w:tcPr>
            <w:tcW w:w="7014" w:type="dxa"/>
            <w:noWrap/>
          </w:tcPr>
          <w:p w14:paraId="04D850FE" w14:textId="77777777" w:rsidR="00BB1D4F" w:rsidRPr="008250AC" w:rsidRDefault="00BB1D4F">
            <w:pPr>
              <w:cnfStyle w:val="000000000000" w:firstRow="0" w:lastRow="0" w:firstColumn="0" w:lastColumn="0" w:oddVBand="0" w:evenVBand="0" w:oddHBand="0" w:evenHBand="0" w:firstRowFirstColumn="0" w:firstRowLastColumn="0" w:lastRowFirstColumn="0" w:lastRowLastColumn="0"/>
            </w:pPr>
            <w:r w:rsidRPr="008250AC">
              <w:t>áno</w:t>
            </w:r>
          </w:p>
        </w:tc>
      </w:tr>
    </w:tbl>
    <w:p w14:paraId="36D7D9E5" w14:textId="77777777" w:rsidR="00BB1D4F" w:rsidRPr="008250AC" w:rsidRDefault="00BB1D4F"/>
    <w:p w14:paraId="11CF08E0" w14:textId="77777777" w:rsidR="00BB1D4F" w:rsidRPr="008250AC" w:rsidRDefault="00BB1D4F">
      <w:r w:rsidRPr="008250AC">
        <w:rPr>
          <w:noProof/>
          <w:lang w:eastAsia="sk-SK" w:bidi="lo-LA"/>
        </w:rPr>
        <w:drawing>
          <wp:inline distT="0" distB="0" distL="0" distR="0" wp14:anchorId="25C57DC7" wp14:editId="24770BD8">
            <wp:extent cx="5941060" cy="8059578"/>
            <wp:effectExtent l="0" t="0" r="2540" b="0"/>
            <wp:docPr id="146" name="Picture 23" descr="A picture containing text, screenshot, diagram, pl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23" descr="A picture containing text, screenshot, diagram, plan&#10;&#10;Description automatically generated"/>
                    <pic:cNvPicPr/>
                  </pic:nvPicPr>
                  <pic:blipFill>
                    <a:blip r:embed="rId8"/>
                    <a:stretch>
                      <a:fillRect/>
                    </a:stretch>
                  </pic:blipFill>
                  <pic:spPr>
                    <a:xfrm>
                      <a:off x="0" y="0"/>
                      <a:ext cx="5941060" cy="8059578"/>
                    </a:xfrm>
                    <a:prstGeom prst="rect">
                      <a:avLst/>
                    </a:prstGeom>
                  </pic:spPr>
                </pic:pic>
              </a:graphicData>
            </a:graphic>
          </wp:inline>
        </w:drawing>
      </w:r>
    </w:p>
    <w:p w14:paraId="4E943551" w14:textId="77777777" w:rsidR="00126340" w:rsidRPr="008250AC" w:rsidRDefault="00126340">
      <w:r w:rsidRPr="008250AC">
        <w:t>eForm: Žiadosť o udelenie typového schválenia vozidla</w:t>
      </w:r>
    </w:p>
    <w:p w14:paraId="26CE4A41" w14:textId="77777777" w:rsidR="00244B76" w:rsidRPr="008250AC" w:rsidRDefault="00244B76"/>
    <w:tbl>
      <w:tblPr>
        <w:tblStyle w:val="Tabukasmriekou5tmavzvraznenie1"/>
        <w:tblW w:w="5000" w:type="pct"/>
        <w:tblLook w:val="04A0" w:firstRow="1" w:lastRow="0" w:firstColumn="1" w:lastColumn="0" w:noHBand="0" w:noVBand="1"/>
        <w:tblCaption w:val="EFORM_DETAIL"/>
      </w:tblPr>
      <w:tblGrid>
        <w:gridCol w:w="2627"/>
        <w:gridCol w:w="6719"/>
      </w:tblGrid>
      <w:tr w:rsidR="00403881" w:rsidRPr="008250AC" w14:paraId="4A97B35F"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30373AF" w14:textId="77777777" w:rsidR="00403881" w:rsidRPr="008250AC" w:rsidRDefault="00403881">
            <w:r w:rsidRPr="008250AC">
              <w:t>Parameter</w:t>
            </w:r>
          </w:p>
        </w:tc>
        <w:tc>
          <w:tcPr>
            <w:tcW w:w="6515" w:type="dxa"/>
            <w:noWrap/>
            <w:hideMark/>
          </w:tcPr>
          <w:p w14:paraId="4679D2C5" w14:textId="77777777" w:rsidR="00403881" w:rsidRPr="008250AC" w:rsidRDefault="00403881">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8250AC">
              <w:t>Hodnota</w:t>
            </w:r>
          </w:p>
        </w:tc>
      </w:tr>
      <w:tr w:rsidR="00403881" w:rsidRPr="008250AC" w14:paraId="7EDA759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8C91B41" w14:textId="77777777" w:rsidR="00403881" w:rsidRPr="008250AC" w:rsidRDefault="00403881">
            <w:r w:rsidRPr="008250AC">
              <w:t>ID</w:t>
            </w:r>
          </w:p>
        </w:tc>
        <w:tc>
          <w:tcPr>
            <w:tcW w:w="6515" w:type="dxa"/>
            <w:noWrap/>
          </w:tcPr>
          <w:p w14:paraId="16275AFE" w14:textId="77777777" w:rsidR="00403881" w:rsidRPr="008250AC" w:rsidRDefault="0040388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eFR_73</w:t>
            </w:r>
          </w:p>
        </w:tc>
      </w:tr>
      <w:tr w:rsidR="00403881" w:rsidRPr="008250AC" w14:paraId="0316E7F3"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DDE58AF" w14:textId="77777777" w:rsidR="00403881" w:rsidRPr="008250AC" w:rsidRDefault="00403881">
            <w:r w:rsidRPr="008250AC">
              <w:t>Názov</w:t>
            </w:r>
          </w:p>
        </w:tc>
        <w:tc>
          <w:tcPr>
            <w:tcW w:w="6515" w:type="dxa"/>
            <w:noWrap/>
            <w:hideMark/>
          </w:tcPr>
          <w:p w14:paraId="75FCECD7" w14:textId="77777777" w:rsidR="00403881" w:rsidRPr="008250AC" w:rsidRDefault="00403881">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w:t>
            </w:r>
            <w:r w:rsidR="00244B76" w:rsidRPr="008250AC">
              <w:t> </w:t>
            </w:r>
            <w:r w:rsidRPr="008250AC">
              <w:t>udelenie typového schválenia vozidla</w:t>
            </w:r>
          </w:p>
        </w:tc>
      </w:tr>
      <w:tr w:rsidR="00403881" w:rsidRPr="008250AC" w14:paraId="21F7F27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0CD01DD" w14:textId="77777777" w:rsidR="00403881" w:rsidRPr="008250AC" w:rsidRDefault="00403881">
            <w:r w:rsidRPr="008250AC">
              <w:t>Kód</w:t>
            </w:r>
          </w:p>
        </w:tc>
        <w:tc>
          <w:tcPr>
            <w:tcW w:w="6515" w:type="dxa"/>
            <w:noWrap/>
            <w:hideMark/>
          </w:tcPr>
          <w:p w14:paraId="73CD31AF" w14:textId="77777777" w:rsidR="00403881" w:rsidRPr="008250AC" w:rsidRDefault="0040388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30416094.UDELENIE_TYPOVEHO_SCHVALENIA_VOZIDLA.sk</w:t>
            </w:r>
          </w:p>
        </w:tc>
      </w:tr>
      <w:tr w:rsidR="00403881" w:rsidRPr="008250AC" w14:paraId="318CEE8A"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01DD503" w14:textId="77777777" w:rsidR="00403881" w:rsidRPr="008250AC" w:rsidRDefault="00403881">
            <w:r w:rsidRPr="008250AC">
              <w:t>Doména</w:t>
            </w:r>
          </w:p>
        </w:tc>
        <w:tc>
          <w:tcPr>
            <w:tcW w:w="6515" w:type="dxa"/>
            <w:noWrap/>
            <w:hideMark/>
          </w:tcPr>
          <w:p w14:paraId="5381B1C0" w14:textId="77777777" w:rsidR="00403881" w:rsidRPr="008250AC" w:rsidRDefault="00403881">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 xml:space="preserve">ITS </w:t>
            </w:r>
            <w:r w:rsidR="00244B76" w:rsidRPr="008250AC">
              <w:t>–</w:t>
            </w:r>
            <w:r w:rsidRPr="008250AC">
              <w:t xml:space="preserve"> OÚ a</w:t>
            </w:r>
            <w:r w:rsidR="00244B76" w:rsidRPr="008250AC">
              <w:t> </w:t>
            </w:r>
            <w:r w:rsidRPr="008250AC">
              <w:t>ŠDÚ</w:t>
            </w:r>
          </w:p>
        </w:tc>
      </w:tr>
      <w:tr w:rsidR="00403881" w:rsidRPr="008250AC" w14:paraId="50F8F7D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6A7EB2B" w14:textId="77777777" w:rsidR="00403881" w:rsidRPr="008250AC" w:rsidRDefault="00403881">
            <w:r w:rsidRPr="008250AC">
              <w:t>Agenda</w:t>
            </w:r>
          </w:p>
        </w:tc>
        <w:tc>
          <w:tcPr>
            <w:tcW w:w="6515" w:type="dxa"/>
            <w:noWrap/>
            <w:hideMark/>
          </w:tcPr>
          <w:p w14:paraId="72F58B96" w14:textId="77777777" w:rsidR="00403881" w:rsidRPr="008250AC" w:rsidRDefault="0040388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Typové schválenie vozidla</w:t>
            </w:r>
          </w:p>
        </w:tc>
      </w:tr>
      <w:tr w:rsidR="00403881" w:rsidRPr="008250AC" w14:paraId="1DEC2AF1"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A4816B7" w14:textId="77777777" w:rsidR="00403881" w:rsidRPr="008250AC" w:rsidRDefault="00403881">
            <w:r w:rsidRPr="008250AC">
              <w:t>Kód MetaIS</w:t>
            </w:r>
          </w:p>
        </w:tc>
        <w:tc>
          <w:tcPr>
            <w:tcW w:w="6515" w:type="dxa"/>
            <w:noWrap/>
            <w:hideMark/>
          </w:tcPr>
          <w:p w14:paraId="3A9C6C1B" w14:textId="77777777" w:rsidR="00403881" w:rsidRPr="008250AC" w:rsidRDefault="00403881">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luzba_is_34891</w:t>
            </w:r>
          </w:p>
        </w:tc>
      </w:tr>
      <w:tr w:rsidR="00403881" w:rsidRPr="008250AC" w14:paraId="02DC6CF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8381EF2" w14:textId="77777777" w:rsidR="00403881" w:rsidRPr="008250AC" w:rsidRDefault="00403881">
            <w:r w:rsidRPr="008250AC">
              <w:t>FO</w:t>
            </w:r>
          </w:p>
        </w:tc>
        <w:tc>
          <w:tcPr>
            <w:tcW w:w="6515" w:type="dxa"/>
            <w:noWrap/>
            <w:hideMark/>
          </w:tcPr>
          <w:p w14:paraId="6C07D0A6" w14:textId="77777777" w:rsidR="00403881" w:rsidRPr="008250AC" w:rsidRDefault="0040388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403881" w:rsidRPr="008250AC" w14:paraId="54845B9C"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D4DE2FA" w14:textId="77777777" w:rsidR="00403881" w:rsidRPr="008250AC" w:rsidRDefault="00403881">
            <w:r w:rsidRPr="008250AC">
              <w:t>PO</w:t>
            </w:r>
          </w:p>
        </w:tc>
        <w:tc>
          <w:tcPr>
            <w:tcW w:w="6515" w:type="dxa"/>
            <w:noWrap/>
            <w:hideMark/>
          </w:tcPr>
          <w:p w14:paraId="10096C17" w14:textId="77777777" w:rsidR="00403881" w:rsidRPr="008250AC" w:rsidRDefault="00403881">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403881" w:rsidRPr="008250AC" w14:paraId="76028C1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4BB64C8" w14:textId="77777777" w:rsidR="00403881" w:rsidRPr="008250AC" w:rsidRDefault="00403881">
            <w:r w:rsidRPr="008250AC">
              <w:t>FOP</w:t>
            </w:r>
          </w:p>
        </w:tc>
        <w:tc>
          <w:tcPr>
            <w:tcW w:w="6515" w:type="dxa"/>
            <w:noWrap/>
            <w:hideMark/>
          </w:tcPr>
          <w:p w14:paraId="54164930" w14:textId="77777777" w:rsidR="00403881" w:rsidRPr="008250AC" w:rsidRDefault="0040388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403881" w:rsidRPr="008250AC" w14:paraId="2ACAB96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AC4CCB5" w14:textId="77777777" w:rsidR="00403881" w:rsidRPr="008250AC" w:rsidRDefault="00403881">
            <w:pPr>
              <w:rPr>
                <w:rFonts w:ascii="Calibri" w:hAnsi="Calibri"/>
                <w:color w:val="000000"/>
              </w:rPr>
            </w:pPr>
            <w:r w:rsidRPr="008250AC">
              <w:t>Poznámka</w:t>
            </w:r>
          </w:p>
        </w:tc>
        <w:tc>
          <w:tcPr>
            <w:tcW w:w="6515" w:type="dxa"/>
            <w:noWrap/>
            <w:hideMark/>
          </w:tcPr>
          <w:p w14:paraId="4AEE15E4" w14:textId="77777777" w:rsidR="00403881" w:rsidRPr="008250AC" w:rsidRDefault="00403881">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Typové schvaľovanie</w:t>
            </w:r>
            <w:r w:rsidRPr="008250AC">
              <w:br/>
              <w:t>Typovým schvaľovacím úradom štátu zodpovedným za všetky aspekty typového schvaľovania vozidiel, systémov, komponentov alebo samostatných technických jednotiek v</w:t>
            </w:r>
            <w:r w:rsidR="00244B76" w:rsidRPr="008250AC">
              <w:t> </w:t>
            </w:r>
            <w:r w:rsidRPr="008250AC">
              <w:t>Slovenskej republike, ktorý udeľuje, rozširuje, mení a</w:t>
            </w:r>
            <w:r w:rsidR="00244B76" w:rsidRPr="008250AC">
              <w:t> </w:t>
            </w:r>
            <w:r w:rsidRPr="008250AC">
              <w:t>odoberá typové schválenie je  Štátny dopravný úrad.</w:t>
            </w:r>
            <w:r w:rsidRPr="008250AC">
              <w:br/>
            </w:r>
            <w:r w:rsidRPr="008250AC">
              <w:br/>
              <w:t xml:space="preserve">Typové schválenie je postup, ktorým typový schvaľovací úrad osvedčuje, že typ vozidla, systému, komponentu alebo samostatnej technickej jednotky spĺňajú podmienky ustanovené zákonom č. 725/2004 Z. </w:t>
            </w:r>
            <w:r w:rsidR="00244B76" w:rsidRPr="008250AC">
              <w:t>Z</w:t>
            </w:r>
            <w:r w:rsidRPr="008250AC">
              <w:t>. o podmienkach prevádzky vozidiel v premávke na pozemných komunikáciách a o zmene a doplnení niektorých zákonov v znení neskorších predpisov a medzinárodnými zmluvami, ktorými je Slovenská republika viazaná a technické požiadavky ustanovené všeobecne záväznými právnymi predpismi vydanými na vykonanie zákona č. 725/2004 Z. z.</w:t>
            </w:r>
            <w:r w:rsidRPr="008250AC">
              <w:br/>
            </w:r>
            <w:r w:rsidRPr="008250AC">
              <w:br/>
              <w:t>Typové schválenie ES je postup, ktorým typový schvaľovací úrad členského štátu Európskych spoločenstiev osvedčuje, že typ vozidla, systému, komponentu alebo samostatnej technickej jednotky spĺňa príslušné správne technické požiadavky ustanovené na typové schválenie ES.</w:t>
            </w:r>
            <w:r w:rsidRPr="008250AC">
              <w:br/>
            </w:r>
            <w:r w:rsidRPr="008250AC">
              <w:br/>
              <w:t>Typové schválenie a typové schválenie ES vozidla</w:t>
            </w:r>
            <w:r w:rsidRPr="008250AC">
              <w:br/>
              <w:t>Podmienky udelenia typového schválenia a typového schválenia ES vozidla stanovuje § 5 zákona č. 725/2004 Z. z. Podrobnejšie informácie sú dostupné na webovej stránke MDVRR SR.</w:t>
            </w:r>
            <w:r w:rsidRPr="008250AC">
              <w:br/>
            </w:r>
            <w:r w:rsidRPr="008250AC">
              <w:br/>
              <w:t>Prostredníctvom JISCD môže výrobca alebo zástupca výrobcu podať:</w:t>
            </w:r>
            <w:r w:rsidRPr="008250AC">
              <w:br/>
            </w:r>
            <w:r w:rsidRPr="008250AC">
              <w:br/>
              <w:t>Žiadosť o udelenie typového schválenia vozidla</w:t>
            </w:r>
          </w:p>
        </w:tc>
      </w:tr>
    </w:tbl>
    <w:p w14:paraId="3E3660C8" w14:textId="77777777" w:rsidR="00126340" w:rsidRPr="008250AC" w:rsidRDefault="00126340"/>
    <w:p w14:paraId="472BA861" w14:textId="77777777" w:rsidR="00126340" w:rsidRPr="008250AC" w:rsidRDefault="00403881">
      <w:r w:rsidRPr="008250AC">
        <w:t>Podanie: Žiadosť o udelenie typového schválenia vozidla</w:t>
      </w:r>
    </w:p>
    <w:p w14:paraId="70E77544" w14:textId="77777777" w:rsidR="00244B76" w:rsidRPr="008250AC" w:rsidRDefault="00244B76"/>
    <w:tbl>
      <w:tblPr>
        <w:tblStyle w:val="Tabukasmriekou5tmavzvraznenie1"/>
        <w:tblW w:w="5000" w:type="pct"/>
        <w:tblLook w:val="04A0" w:firstRow="1" w:lastRow="0" w:firstColumn="1" w:lastColumn="0" w:noHBand="0" w:noVBand="1"/>
        <w:tblCaption w:val="PODANIE_DETAIL"/>
      </w:tblPr>
      <w:tblGrid>
        <w:gridCol w:w="2627"/>
        <w:gridCol w:w="6719"/>
      </w:tblGrid>
      <w:tr w:rsidR="00403881" w:rsidRPr="008250AC" w14:paraId="48664E62"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tcPr>
          <w:p w14:paraId="7A8A9E59" w14:textId="77777777" w:rsidR="00403881" w:rsidRPr="008250AC" w:rsidRDefault="00403881">
            <w:r w:rsidRPr="008250AC">
              <w:t>Parameter</w:t>
            </w:r>
          </w:p>
        </w:tc>
        <w:tc>
          <w:tcPr>
            <w:tcW w:w="6515" w:type="dxa"/>
            <w:noWrap/>
          </w:tcPr>
          <w:p w14:paraId="32E9A4DC" w14:textId="77777777" w:rsidR="00403881" w:rsidRPr="008250AC" w:rsidRDefault="00403881">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403881" w:rsidRPr="008250AC" w14:paraId="3E64D12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7D9E3DD" w14:textId="77777777" w:rsidR="00403881" w:rsidRPr="008250AC" w:rsidRDefault="00403881">
            <w:r w:rsidRPr="008250AC">
              <w:t>ID</w:t>
            </w:r>
          </w:p>
        </w:tc>
        <w:tc>
          <w:tcPr>
            <w:tcW w:w="6515" w:type="dxa"/>
            <w:noWrap/>
          </w:tcPr>
          <w:p w14:paraId="1D075C18" w14:textId="77777777" w:rsidR="00403881" w:rsidRPr="008250AC" w:rsidRDefault="0040388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D_85</w:t>
            </w:r>
          </w:p>
        </w:tc>
      </w:tr>
      <w:tr w:rsidR="00403881" w:rsidRPr="008250AC" w14:paraId="3186381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3CB85CC5" w14:textId="77777777" w:rsidR="00403881" w:rsidRPr="008250AC" w:rsidRDefault="00403881">
            <w:r w:rsidRPr="008250AC">
              <w:t>Názov</w:t>
            </w:r>
          </w:p>
        </w:tc>
        <w:tc>
          <w:tcPr>
            <w:tcW w:w="6515" w:type="dxa"/>
            <w:noWrap/>
            <w:hideMark/>
          </w:tcPr>
          <w:p w14:paraId="07CBD3BA" w14:textId="77777777" w:rsidR="00403881" w:rsidRPr="008250AC" w:rsidRDefault="0040388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Žiadosť o udelenie typového schválenia vozidla</w:t>
            </w:r>
          </w:p>
        </w:tc>
      </w:tr>
      <w:tr w:rsidR="00403881" w:rsidRPr="008250AC" w14:paraId="3D49989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522F366" w14:textId="77777777" w:rsidR="00403881" w:rsidRPr="008250AC" w:rsidRDefault="00403881">
            <w:r w:rsidRPr="008250AC">
              <w:t>Doména</w:t>
            </w:r>
          </w:p>
        </w:tc>
        <w:tc>
          <w:tcPr>
            <w:tcW w:w="6515" w:type="dxa"/>
            <w:noWrap/>
            <w:hideMark/>
          </w:tcPr>
          <w:p w14:paraId="28E03B24" w14:textId="77777777" w:rsidR="00403881" w:rsidRPr="008250AC" w:rsidRDefault="0040388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403881" w:rsidRPr="008250AC" w14:paraId="4938EF6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B6EA6E7" w14:textId="77777777" w:rsidR="00403881" w:rsidRPr="008250AC" w:rsidRDefault="00403881">
            <w:r w:rsidRPr="008250AC">
              <w:t>Agenda</w:t>
            </w:r>
          </w:p>
        </w:tc>
        <w:tc>
          <w:tcPr>
            <w:tcW w:w="6515" w:type="dxa"/>
            <w:noWrap/>
            <w:hideMark/>
          </w:tcPr>
          <w:p w14:paraId="6F05B68B" w14:textId="77777777" w:rsidR="00403881" w:rsidRPr="008250AC" w:rsidRDefault="0040388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403881" w:rsidRPr="008250AC" w14:paraId="0C97721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8451477" w14:textId="77777777" w:rsidR="00403881" w:rsidRPr="008250AC" w:rsidRDefault="00403881">
            <w:r w:rsidRPr="008250AC">
              <w:t>FO</w:t>
            </w:r>
          </w:p>
        </w:tc>
        <w:tc>
          <w:tcPr>
            <w:tcW w:w="6515" w:type="dxa"/>
            <w:noWrap/>
            <w:hideMark/>
          </w:tcPr>
          <w:p w14:paraId="7D2EEF18" w14:textId="77777777" w:rsidR="00403881" w:rsidRPr="008250AC" w:rsidRDefault="0040388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r w:rsidR="00403881" w:rsidRPr="008250AC" w14:paraId="61AED1BA"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8FFC3E1" w14:textId="77777777" w:rsidR="00403881" w:rsidRPr="008250AC" w:rsidRDefault="00403881">
            <w:r w:rsidRPr="008250AC">
              <w:t>PO</w:t>
            </w:r>
          </w:p>
        </w:tc>
        <w:tc>
          <w:tcPr>
            <w:tcW w:w="6515" w:type="dxa"/>
            <w:noWrap/>
            <w:hideMark/>
          </w:tcPr>
          <w:p w14:paraId="770A5013" w14:textId="77777777" w:rsidR="00403881" w:rsidRPr="008250AC" w:rsidRDefault="0040388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Áno</w:t>
            </w:r>
          </w:p>
        </w:tc>
      </w:tr>
      <w:tr w:rsidR="00403881" w:rsidRPr="008250AC" w14:paraId="333A8BC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AB0AAE9" w14:textId="77777777" w:rsidR="00403881" w:rsidRPr="008250AC" w:rsidRDefault="00403881">
            <w:r w:rsidRPr="008250AC">
              <w:t>FOP</w:t>
            </w:r>
          </w:p>
        </w:tc>
        <w:tc>
          <w:tcPr>
            <w:tcW w:w="6515" w:type="dxa"/>
            <w:noWrap/>
            <w:hideMark/>
          </w:tcPr>
          <w:p w14:paraId="3699540F" w14:textId="77777777" w:rsidR="00403881" w:rsidRPr="008250AC" w:rsidRDefault="0040388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bl>
    <w:p w14:paraId="68104FD1" w14:textId="77777777" w:rsidR="00126340" w:rsidRPr="008250AC" w:rsidRDefault="00126340"/>
    <w:p w14:paraId="54D2E38F" w14:textId="77777777" w:rsidR="00403881" w:rsidRPr="008250AC" w:rsidRDefault="00403881">
      <w:r w:rsidRPr="008250AC">
        <w:t>Intranet JISCD: Udelenie typového schválenia vozidla</w:t>
      </w:r>
    </w:p>
    <w:p w14:paraId="3970CE99" w14:textId="77777777" w:rsidR="00244B76" w:rsidRPr="008250AC" w:rsidRDefault="00244B76"/>
    <w:tbl>
      <w:tblPr>
        <w:tblStyle w:val="Tabukasmriekou5tmavzvraznenie1"/>
        <w:tblW w:w="5000" w:type="pct"/>
        <w:tblLook w:val="04A0" w:firstRow="1" w:lastRow="0" w:firstColumn="1" w:lastColumn="0" w:noHBand="0" w:noVBand="1"/>
        <w:tblCaption w:val="INTRANET_DETAIL"/>
      </w:tblPr>
      <w:tblGrid>
        <w:gridCol w:w="2627"/>
        <w:gridCol w:w="6719"/>
      </w:tblGrid>
      <w:tr w:rsidR="00403881" w:rsidRPr="008250AC" w14:paraId="7AD2E053"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7B2A1C5" w14:textId="77777777" w:rsidR="00403881" w:rsidRPr="008250AC" w:rsidRDefault="00403881">
            <w:pPr>
              <w:rPr>
                <w:rFonts w:ascii="Calibri" w:hAnsi="Calibri" w:cs="Times New Roman"/>
                <w:color w:val="000000"/>
                <w:lang w:eastAsia="sk-SK"/>
              </w:rPr>
            </w:pPr>
            <w:r w:rsidRPr="008250AC">
              <w:t>Parameter</w:t>
            </w:r>
          </w:p>
        </w:tc>
        <w:tc>
          <w:tcPr>
            <w:tcW w:w="6515" w:type="dxa"/>
            <w:noWrap/>
            <w:hideMark/>
          </w:tcPr>
          <w:p w14:paraId="5AF4C267" w14:textId="77777777" w:rsidR="00403881" w:rsidRPr="008250AC" w:rsidRDefault="00403881">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403881" w:rsidRPr="008250AC" w14:paraId="6BEBEA4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6F4DA79" w14:textId="77777777" w:rsidR="00403881" w:rsidRPr="008250AC" w:rsidRDefault="00403881">
            <w:pPr>
              <w:rPr>
                <w:rFonts w:ascii="Calibri" w:hAnsi="Calibri" w:cs="Times New Roman"/>
                <w:color w:val="000000"/>
                <w:lang w:eastAsia="sk-SK"/>
              </w:rPr>
            </w:pPr>
            <w:r w:rsidRPr="008250AC">
              <w:t>ID</w:t>
            </w:r>
          </w:p>
        </w:tc>
        <w:tc>
          <w:tcPr>
            <w:tcW w:w="6515" w:type="dxa"/>
            <w:noWrap/>
          </w:tcPr>
          <w:p w14:paraId="7A6E136B" w14:textId="77777777" w:rsidR="00403881" w:rsidRPr="008250AC" w:rsidRDefault="0040388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105</w:t>
            </w:r>
          </w:p>
        </w:tc>
      </w:tr>
      <w:tr w:rsidR="00403881" w:rsidRPr="008250AC" w14:paraId="679C5802"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48884AE" w14:textId="77777777" w:rsidR="00403881" w:rsidRPr="008250AC" w:rsidRDefault="00403881">
            <w:r w:rsidRPr="008250AC">
              <w:t>Názov</w:t>
            </w:r>
          </w:p>
        </w:tc>
        <w:tc>
          <w:tcPr>
            <w:tcW w:w="6515" w:type="dxa"/>
            <w:noWrap/>
            <w:hideMark/>
          </w:tcPr>
          <w:p w14:paraId="1456F908" w14:textId="77777777" w:rsidR="00403881" w:rsidRPr="008250AC" w:rsidRDefault="0040388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Udelenie typového schválenia vozidla</w:t>
            </w:r>
          </w:p>
        </w:tc>
      </w:tr>
      <w:tr w:rsidR="00403881" w:rsidRPr="008250AC" w14:paraId="58FB7B6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3E93617" w14:textId="77777777" w:rsidR="00403881" w:rsidRPr="008250AC" w:rsidRDefault="00403881">
            <w:r w:rsidRPr="008250AC">
              <w:t>Doména</w:t>
            </w:r>
          </w:p>
        </w:tc>
        <w:tc>
          <w:tcPr>
            <w:tcW w:w="6515" w:type="dxa"/>
            <w:noWrap/>
            <w:hideMark/>
          </w:tcPr>
          <w:p w14:paraId="54CD09BD" w14:textId="77777777" w:rsidR="00403881" w:rsidRPr="008250AC" w:rsidRDefault="0040388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 xml:space="preserve">ITS </w:t>
            </w:r>
            <w:r w:rsidR="001A2F89" w:rsidRPr="008250AC">
              <w:t>–</w:t>
            </w:r>
            <w:r w:rsidRPr="008250AC">
              <w:t xml:space="preserve"> OÚ a</w:t>
            </w:r>
            <w:r w:rsidR="001A2F89" w:rsidRPr="008250AC">
              <w:t> </w:t>
            </w:r>
            <w:r w:rsidRPr="008250AC">
              <w:t>ŠDÚ</w:t>
            </w:r>
          </w:p>
        </w:tc>
      </w:tr>
      <w:tr w:rsidR="00403881" w:rsidRPr="008250AC" w14:paraId="439BCDD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2B97C1A" w14:textId="77777777" w:rsidR="00403881" w:rsidRPr="008250AC" w:rsidRDefault="00403881">
            <w:r w:rsidRPr="008250AC">
              <w:t>Agenda</w:t>
            </w:r>
          </w:p>
        </w:tc>
        <w:tc>
          <w:tcPr>
            <w:tcW w:w="6515" w:type="dxa"/>
            <w:noWrap/>
            <w:hideMark/>
          </w:tcPr>
          <w:p w14:paraId="60DAC3F1" w14:textId="77777777" w:rsidR="00403881" w:rsidRPr="008250AC" w:rsidRDefault="0040388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UDELENIE_TYPOVEHO_SCHVALENIA</w:t>
            </w:r>
          </w:p>
        </w:tc>
      </w:tr>
    </w:tbl>
    <w:p w14:paraId="4B3584E8" w14:textId="77777777" w:rsidR="00403881" w:rsidRPr="008250AC" w:rsidRDefault="00403881"/>
    <w:p w14:paraId="5F388827" w14:textId="77777777" w:rsidR="00403881" w:rsidRPr="008250AC" w:rsidRDefault="00F72399">
      <w:r w:rsidRPr="008250AC">
        <w:t>Vstupné záznamy JISCD</w:t>
      </w:r>
    </w:p>
    <w:p w14:paraId="16CC3223" w14:textId="77777777" w:rsidR="001A2F89" w:rsidRPr="008250AC" w:rsidRDefault="001A2F89"/>
    <w:tbl>
      <w:tblPr>
        <w:tblStyle w:val="Tabukasozoznamom4zvraznenie1"/>
        <w:tblW w:w="5000" w:type="pct"/>
        <w:tblLook w:val="04A0" w:firstRow="1" w:lastRow="0" w:firstColumn="1" w:lastColumn="0" w:noHBand="0" w:noVBand="1"/>
        <w:tblCaption w:val="VSTUPNY_ZAZNAM_DETAIL"/>
      </w:tblPr>
      <w:tblGrid>
        <w:gridCol w:w="2587"/>
        <w:gridCol w:w="2355"/>
        <w:gridCol w:w="378"/>
        <w:gridCol w:w="1690"/>
        <w:gridCol w:w="722"/>
        <w:gridCol w:w="1614"/>
      </w:tblGrid>
      <w:tr w:rsidR="00F72399" w:rsidRPr="008250AC" w14:paraId="1B65A8BC"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4" w:type="dxa"/>
            <w:noWrap/>
            <w:hideMark/>
          </w:tcPr>
          <w:p w14:paraId="32AC26C2" w14:textId="77777777" w:rsidR="00F72399" w:rsidRPr="008250AC" w:rsidRDefault="00F72399">
            <w:pPr>
              <w:rPr>
                <w:rFonts w:ascii="Calibri" w:hAnsi="Calibri" w:cs="Times New Roman"/>
                <w:color w:val="000000"/>
                <w:lang w:eastAsia="sk-SK"/>
              </w:rPr>
            </w:pPr>
            <w:r w:rsidRPr="008250AC">
              <w:t>Parameter</w:t>
            </w:r>
          </w:p>
        </w:tc>
        <w:tc>
          <w:tcPr>
            <w:tcW w:w="2675" w:type="dxa"/>
            <w:noWrap/>
            <w:hideMark/>
          </w:tcPr>
          <w:p w14:paraId="1157A33E" w14:textId="77777777" w:rsidR="00F72399" w:rsidRPr="008250AC" w:rsidRDefault="00F72399">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c>
          <w:tcPr>
            <w:tcW w:w="2312" w:type="dxa"/>
            <w:gridSpan w:val="2"/>
          </w:tcPr>
          <w:p w14:paraId="6A1E2EEE" w14:textId="77777777" w:rsidR="00F72399" w:rsidRPr="008250AC" w:rsidRDefault="00F72399">
            <w:pPr>
              <w:cnfStyle w:val="100000000000" w:firstRow="1" w:lastRow="0" w:firstColumn="0" w:lastColumn="0" w:oddVBand="0" w:evenVBand="0" w:oddHBand="0" w:evenHBand="0" w:firstRowFirstColumn="0" w:firstRowLastColumn="0" w:lastRowFirstColumn="0" w:lastRowLastColumn="0"/>
            </w:pPr>
          </w:p>
        </w:tc>
        <w:tc>
          <w:tcPr>
            <w:tcW w:w="2621" w:type="dxa"/>
            <w:gridSpan w:val="2"/>
          </w:tcPr>
          <w:p w14:paraId="22FB3D26" w14:textId="77777777" w:rsidR="00F72399" w:rsidRPr="008250AC" w:rsidRDefault="00F72399">
            <w:pPr>
              <w:cnfStyle w:val="100000000000" w:firstRow="1" w:lastRow="0" w:firstColumn="0" w:lastColumn="0" w:oddVBand="0" w:evenVBand="0" w:oddHBand="0" w:evenHBand="0" w:firstRowFirstColumn="0" w:firstRowLastColumn="0" w:lastRowFirstColumn="0" w:lastRowLastColumn="0"/>
            </w:pPr>
          </w:p>
        </w:tc>
      </w:tr>
      <w:tr w:rsidR="00F72399" w:rsidRPr="008250AC" w14:paraId="20D2AF8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noWrap/>
          </w:tcPr>
          <w:p w14:paraId="2606E42E" w14:textId="77777777" w:rsidR="00F72399" w:rsidRPr="008250AC" w:rsidRDefault="00F72399">
            <w:pPr>
              <w:rPr>
                <w:rFonts w:ascii="Calibri" w:hAnsi="Calibri" w:cs="Times New Roman"/>
                <w:color w:val="000000"/>
                <w:lang w:eastAsia="sk-SK"/>
              </w:rPr>
            </w:pPr>
            <w:r w:rsidRPr="008250AC">
              <w:t>ID</w:t>
            </w:r>
          </w:p>
        </w:tc>
        <w:tc>
          <w:tcPr>
            <w:tcW w:w="2675" w:type="dxa"/>
            <w:noWrap/>
          </w:tcPr>
          <w:p w14:paraId="716C6ECE"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SZ_85</w:t>
            </w:r>
          </w:p>
        </w:tc>
        <w:tc>
          <w:tcPr>
            <w:tcW w:w="2312" w:type="dxa"/>
            <w:gridSpan w:val="2"/>
          </w:tcPr>
          <w:p w14:paraId="67E3DA95"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pPr>
          </w:p>
        </w:tc>
        <w:tc>
          <w:tcPr>
            <w:tcW w:w="2621" w:type="dxa"/>
            <w:gridSpan w:val="2"/>
          </w:tcPr>
          <w:p w14:paraId="2B4568D0"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pPr>
          </w:p>
        </w:tc>
      </w:tr>
      <w:tr w:rsidR="00F72399" w:rsidRPr="008250AC" w14:paraId="26B7B5B6" w14:textId="77777777" w:rsidTr="00CE6944">
        <w:tc>
          <w:tcPr>
            <w:cnfStyle w:val="001000000000" w:firstRow="0" w:lastRow="0" w:firstColumn="1" w:lastColumn="0" w:oddVBand="0" w:evenVBand="0" w:oddHBand="0" w:evenHBand="0" w:firstRowFirstColumn="0" w:firstRowLastColumn="0" w:lastRowFirstColumn="0" w:lastRowLastColumn="0"/>
            <w:tcW w:w="1454" w:type="dxa"/>
            <w:noWrap/>
            <w:hideMark/>
          </w:tcPr>
          <w:p w14:paraId="4DA3CDB1" w14:textId="77777777" w:rsidR="00F72399" w:rsidRPr="008250AC" w:rsidRDefault="00F72399">
            <w:pPr>
              <w:rPr>
                <w:rFonts w:ascii="Calibri" w:hAnsi="Calibri" w:cs="Times New Roman"/>
                <w:color w:val="000000"/>
                <w:lang w:eastAsia="sk-SK"/>
              </w:rPr>
            </w:pPr>
            <w:r w:rsidRPr="008250AC">
              <w:t>Názov</w:t>
            </w:r>
          </w:p>
        </w:tc>
        <w:tc>
          <w:tcPr>
            <w:tcW w:w="7608" w:type="dxa"/>
            <w:gridSpan w:val="5"/>
            <w:noWrap/>
            <w:hideMark/>
          </w:tcPr>
          <w:p w14:paraId="2016D35F" w14:textId="77777777" w:rsidR="00F72399" w:rsidRPr="008250AC" w:rsidRDefault="00F7239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typového schválenia vozidla</w:t>
            </w:r>
          </w:p>
        </w:tc>
      </w:tr>
      <w:tr w:rsidR="00F72399" w:rsidRPr="008250AC" w14:paraId="473AFAA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shd w:val="clear" w:color="auto" w:fill="4472C4" w:themeFill="accent1"/>
          </w:tcPr>
          <w:p w14:paraId="70C2C48E" w14:textId="77777777" w:rsidR="00F72399" w:rsidRPr="008250AC" w:rsidRDefault="00F72399">
            <w:r w:rsidRPr="008250AC">
              <w:t>Kód</w:t>
            </w:r>
          </w:p>
        </w:tc>
        <w:tc>
          <w:tcPr>
            <w:tcW w:w="3077" w:type="dxa"/>
            <w:gridSpan w:val="2"/>
            <w:shd w:val="clear" w:color="auto" w:fill="4472C4" w:themeFill="accent1"/>
          </w:tcPr>
          <w:p w14:paraId="7AFB79B0"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pPr>
            <w:r w:rsidRPr="008250AC">
              <w:t>Typ záznamu</w:t>
            </w:r>
          </w:p>
        </w:tc>
        <w:tc>
          <w:tcPr>
            <w:tcW w:w="2708" w:type="dxa"/>
            <w:gridSpan w:val="2"/>
            <w:shd w:val="clear" w:color="auto" w:fill="4472C4" w:themeFill="accent1"/>
          </w:tcPr>
          <w:p w14:paraId="1C7849C1"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pPr>
            <w:r w:rsidRPr="008250AC">
              <w:t>Organizácia</w:t>
            </w:r>
          </w:p>
        </w:tc>
        <w:tc>
          <w:tcPr>
            <w:tcW w:w="1823" w:type="dxa"/>
            <w:shd w:val="clear" w:color="auto" w:fill="4472C4" w:themeFill="accent1"/>
          </w:tcPr>
          <w:p w14:paraId="4DB22B7B"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pPr>
            <w:r w:rsidRPr="008250AC">
              <w:t>Reg. záznam</w:t>
            </w:r>
          </w:p>
        </w:tc>
      </w:tr>
      <w:tr w:rsidR="00F72399" w:rsidRPr="008250AC" w14:paraId="11DE3913" w14:textId="77777777" w:rsidTr="00CE6944">
        <w:tc>
          <w:tcPr>
            <w:cnfStyle w:val="001000000000" w:firstRow="0" w:lastRow="0" w:firstColumn="1" w:lastColumn="0" w:oddVBand="0" w:evenVBand="0" w:oddHBand="0" w:evenHBand="0" w:firstRowFirstColumn="0" w:firstRowLastColumn="0" w:lastRowFirstColumn="0" w:lastRowLastColumn="0"/>
            <w:tcW w:w="1454" w:type="dxa"/>
          </w:tcPr>
          <w:p w14:paraId="3CADD060" w14:textId="77777777" w:rsidR="00F72399" w:rsidRPr="008250AC" w:rsidRDefault="00F72399">
            <w:pPr>
              <w:rPr>
                <w:rFonts w:ascii="Calibri" w:hAnsi="Calibri"/>
                <w:color w:val="000000"/>
              </w:rPr>
            </w:pPr>
            <w:r w:rsidRPr="008250AC">
              <w:t>Z_UDEL_TYP_SCHV_VOZ</w:t>
            </w:r>
          </w:p>
        </w:tc>
        <w:tc>
          <w:tcPr>
            <w:tcW w:w="3077" w:type="dxa"/>
            <w:gridSpan w:val="2"/>
          </w:tcPr>
          <w:p w14:paraId="731FBD33" w14:textId="77777777" w:rsidR="00F72399" w:rsidRPr="008250AC" w:rsidRDefault="00F7239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ROZHODNUTIE</w:t>
            </w:r>
          </w:p>
        </w:tc>
        <w:tc>
          <w:tcPr>
            <w:tcW w:w="2708" w:type="dxa"/>
            <w:gridSpan w:val="2"/>
          </w:tcPr>
          <w:p w14:paraId="23AA54ED" w14:textId="77777777" w:rsidR="00F72399" w:rsidRPr="008250AC" w:rsidRDefault="00F7239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inisterstvo</w:t>
            </w:r>
          </w:p>
        </w:tc>
        <w:tc>
          <w:tcPr>
            <w:tcW w:w="1823" w:type="dxa"/>
          </w:tcPr>
          <w:p w14:paraId="5888C444" w14:textId="77777777" w:rsidR="00F72399" w:rsidRPr="008250AC" w:rsidRDefault="00F7239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DVRR_CE</w:t>
            </w:r>
          </w:p>
        </w:tc>
      </w:tr>
    </w:tbl>
    <w:p w14:paraId="1540559D" w14:textId="77777777" w:rsidR="00F72399" w:rsidRPr="008250AC" w:rsidRDefault="00F72399"/>
    <w:p w14:paraId="602114FE" w14:textId="77777777" w:rsidR="00F72399" w:rsidRPr="008250AC" w:rsidRDefault="00F72399">
      <w:r w:rsidRPr="008250AC">
        <w:t>Vstupné prílohy JISCD</w:t>
      </w:r>
    </w:p>
    <w:p w14:paraId="702F2D83" w14:textId="77777777" w:rsidR="001A2F89" w:rsidRPr="008250AC" w:rsidRDefault="001A2F89"/>
    <w:tbl>
      <w:tblPr>
        <w:tblStyle w:val="Tabukasozoznamom4zvraznenie1"/>
        <w:tblW w:w="5000" w:type="pct"/>
        <w:tblLook w:val="04A0" w:firstRow="1" w:lastRow="0" w:firstColumn="1" w:lastColumn="0" w:noHBand="0" w:noVBand="1"/>
        <w:tblCaption w:val="VSTUPNA_PRILOHA_DETAIL"/>
      </w:tblPr>
      <w:tblGrid>
        <w:gridCol w:w="1611"/>
        <w:gridCol w:w="3793"/>
        <w:gridCol w:w="1549"/>
        <w:gridCol w:w="2393"/>
      </w:tblGrid>
      <w:tr w:rsidR="00F72399" w:rsidRPr="008250AC" w14:paraId="57037B01"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2" w:type="dxa"/>
            <w:noWrap/>
          </w:tcPr>
          <w:p w14:paraId="5CF1E13D" w14:textId="77777777" w:rsidR="00F72399" w:rsidRPr="008250AC" w:rsidRDefault="00F72399">
            <w:r w:rsidRPr="008250AC">
              <w:t>ID</w:t>
            </w:r>
          </w:p>
        </w:tc>
        <w:tc>
          <w:tcPr>
            <w:tcW w:w="3678" w:type="dxa"/>
            <w:noWrap/>
          </w:tcPr>
          <w:p w14:paraId="465ADBAB" w14:textId="77777777" w:rsidR="00F72399" w:rsidRPr="008250AC" w:rsidRDefault="00F72399">
            <w:pPr>
              <w:cnfStyle w:val="100000000000" w:firstRow="1" w:lastRow="0" w:firstColumn="0" w:lastColumn="0" w:oddVBand="0" w:evenVBand="0" w:oddHBand="0" w:evenHBand="0" w:firstRowFirstColumn="0" w:firstRowLastColumn="0" w:lastRowFirstColumn="0" w:lastRowLastColumn="0"/>
            </w:pPr>
            <w:r w:rsidRPr="008250AC">
              <w:t>Názov</w:t>
            </w:r>
          </w:p>
        </w:tc>
        <w:tc>
          <w:tcPr>
            <w:tcW w:w="1502" w:type="dxa"/>
          </w:tcPr>
          <w:p w14:paraId="26AA084A" w14:textId="77777777" w:rsidR="00F72399" w:rsidRPr="008250AC" w:rsidRDefault="00F72399">
            <w:pPr>
              <w:cnfStyle w:val="100000000000" w:firstRow="1" w:lastRow="0" w:firstColumn="0" w:lastColumn="0" w:oddVBand="0" w:evenVBand="0" w:oddHBand="0" w:evenHBand="0" w:firstRowFirstColumn="0" w:firstRowLastColumn="0" w:lastRowFirstColumn="0" w:lastRowLastColumn="0"/>
            </w:pPr>
            <w:r w:rsidRPr="008250AC">
              <w:t>Povinnosť</w:t>
            </w:r>
          </w:p>
        </w:tc>
        <w:tc>
          <w:tcPr>
            <w:tcW w:w="2320" w:type="dxa"/>
          </w:tcPr>
          <w:p w14:paraId="640CB833" w14:textId="77777777" w:rsidR="00F72399" w:rsidRPr="008250AC" w:rsidRDefault="00F72399">
            <w:pPr>
              <w:cnfStyle w:val="100000000000" w:firstRow="1" w:lastRow="0" w:firstColumn="0" w:lastColumn="0" w:oddVBand="0" w:evenVBand="0" w:oddHBand="0" w:evenHBand="0" w:firstRowFirstColumn="0" w:firstRowLastColumn="0" w:lastRowFirstColumn="0" w:lastRowLastColumn="0"/>
            </w:pPr>
            <w:r w:rsidRPr="008250AC">
              <w:t>Listinný originál</w:t>
            </w:r>
          </w:p>
        </w:tc>
      </w:tr>
      <w:tr w:rsidR="00F72399" w:rsidRPr="008250AC" w14:paraId="3C19BF4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3B92C695" w14:textId="77777777" w:rsidR="00F72399" w:rsidRPr="008250AC" w:rsidRDefault="00F72399">
            <w:pPr>
              <w:rPr>
                <w:rFonts w:ascii="Calibri" w:hAnsi="Calibri" w:cs="Times New Roman"/>
                <w:color w:val="000000"/>
                <w:lang w:eastAsia="sk-SK"/>
              </w:rPr>
            </w:pPr>
            <w:r w:rsidRPr="008250AC">
              <w:t>PNV_98</w:t>
            </w:r>
          </w:p>
        </w:tc>
        <w:tc>
          <w:tcPr>
            <w:tcW w:w="3678" w:type="dxa"/>
            <w:noWrap/>
          </w:tcPr>
          <w:p w14:paraId="08D90737"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yhlásenie výrobcu o systéme riadenia kvality a kontroly výroby</w:t>
            </w:r>
          </w:p>
        </w:tc>
        <w:tc>
          <w:tcPr>
            <w:tcW w:w="1502" w:type="dxa"/>
          </w:tcPr>
          <w:p w14:paraId="08F68E98"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75C906E0"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F72399" w:rsidRPr="008250AC" w14:paraId="1982CCC4"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42CBE308" w14:textId="77777777" w:rsidR="00F72399" w:rsidRPr="008250AC" w:rsidRDefault="00F72399">
            <w:pPr>
              <w:rPr>
                <w:rFonts w:ascii="Calibri" w:hAnsi="Calibri" w:cs="Times New Roman"/>
                <w:color w:val="000000"/>
                <w:lang w:eastAsia="sk-SK"/>
              </w:rPr>
            </w:pPr>
            <w:r w:rsidRPr="008250AC">
              <w:t>PNV_209</w:t>
            </w:r>
          </w:p>
        </w:tc>
        <w:tc>
          <w:tcPr>
            <w:tcW w:w="3678" w:type="dxa"/>
            <w:noWrap/>
          </w:tcPr>
          <w:p w14:paraId="22D17463" w14:textId="77777777" w:rsidR="00F72399" w:rsidRPr="008250AC" w:rsidRDefault="00F72399">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ken žiadosti</w:t>
            </w:r>
          </w:p>
        </w:tc>
        <w:tc>
          <w:tcPr>
            <w:tcW w:w="1502" w:type="dxa"/>
          </w:tcPr>
          <w:p w14:paraId="586AC292" w14:textId="77777777" w:rsidR="00F72399" w:rsidRPr="008250AC" w:rsidRDefault="00F7239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c>
          <w:tcPr>
            <w:tcW w:w="2320" w:type="dxa"/>
          </w:tcPr>
          <w:p w14:paraId="12B73541" w14:textId="77777777" w:rsidR="00F72399" w:rsidRPr="008250AC" w:rsidRDefault="00F7239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F72399" w:rsidRPr="008250AC" w14:paraId="06FAC2F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49F63FFD" w14:textId="77777777" w:rsidR="00F72399" w:rsidRPr="008250AC" w:rsidRDefault="00F72399">
            <w:pPr>
              <w:rPr>
                <w:rFonts w:ascii="Calibri" w:hAnsi="Calibri" w:cs="Times New Roman"/>
                <w:color w:val="000000"/>
                <w:lang w:eastAsia="sk-SK"/>
              </w:rPr>
            </w:pPr>
            <w:r w:rsidRPr="008250AC">
              <w:t>PNV_39</w:t>
            </w:r>
          </w:p>
        </w:tc>
        <w:tc>
          <w:tcPr>
            <w:tcW w:w="3678" w:type="dxa"/>
            <w:noWrap/>
          </w:tcPr>
          <w:p w14:paraId="07019D03"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nformačný zväzok</w:t>
            </w:r>
          </w:p>
        </w:tc>
        <w:tc>
          <w:tcPr>
            <w:tcW w:w="1502" w:type="dxa"/>
          </w:tcPr>
          <w:p w14:paraId="63F1363B"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37BA73D7" w14:textId="77777777" w:rsidR="00F72399" w:rsidRPr="008250AC" w:rsidRDefault="00F7239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F72399" w:rsidRPr="008250AC" w14:paraId="1459F176"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5D17537A" w14:textId="77777777" w:rsidR="00F72399" w:rsidRPr="008250AC" w:rsidRDefault="00F72399">
            <w:pPr>
              <w:rPr>
                <w:rFonts w:ascii="Calibri" w:hAnsi="Calibri" w:cs="Times New Roman"/>
                <w:color w:val="000000"/>
                <w:lang w:eastAsia="sk-SK"/>
              </w:rPr>
            </w:pPr>
            <w:r w:rsidRPr="008250AC">
              <w:t>PNV_205</w:t>
            </w:r>
          </w:p>
        </w:tc>
        <w:tc>
          <w:tcPr>
            <w:tcW w:w="3678" w:type="dxa"/>
            <w:noWrap/>
          </w:tcPr>
          <w:p w14:paraId="62EA5AEA" w14:textId="77777777" w:rsidR="00F72399" w:rsidRPr="008250AC" w:rsidRDefault="00F72399">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ná príloha</w:t>
            </w:r>
          </w:p>
        </w:tc>
        <w:tc>
          <w:tcPr>
            <w:tcW w:w="1502" w:type="dxa"/>
          </w:tcPr>
          <w:p w14:paraId="53AEBCEA" w14:textId="77777777" w:rsidR="00F72399" w:rsidRPr="008250AC" w:rsidRDefault="00F7239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c>
          <w:tcPr>
            <w:tcW w:w="2320" w:type="dxa"/>
          </w:tcPr>
          <w:p w14:paraId="71924B26" w14:textId="77777777" w:rsidR="00F72399" w:rsidRPr="008250AC" w:rsidRDefault="00F7239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bl>
    <w:p w14:paraId="5990EAB2" w14:textId="77777777" w:rsidR="00F72399" w:rsidRPr="008250AC" w:rsidRDefault="00F72399"/>
    <w:p w14:paraId="27889CA9" w14:textId="77777777" w:rsidR="00F72399" w:rsidRPr="008250AC" w:rsidRDefault="008C1A7D">
      <w:r w:rsidRPr="008250AC">
        <w:t>Výstupné záznamy JISCD</w:t>
      </w:r>
    </w:p>
    <w:p w14:paraId="3EEECBBF" w14:textId="77777777" w:rsidR="001A2F89" w:rsidRPr="008250AC" w:rsidRDefault="001A2F89"/>
    <w:tbl>
      <w:tblPr>
        <w:tblStyle w:val="Tabukasozoznamom4zvraznenie1"/>
        <w:tblW w:w="5000" w:type="pct"/>
        <w:tblLook w:val="04A0" w:firstRow="1" w:lastRow="0" w:firstColumn="1" w:lastColumn="0" w:noHBand="0" w:noVBand="1"/>
        <w:tblCaption w:val="VYSTUPNY_ZAZNAM_DETAIL"/>
      </w:tblPr>
      <w:tblGrid>
        <w:gridCol w:w="1357"/>
        <w:gridCol w:w="2688"/>
        <w:gridCol w:w="2445"/>
        <w:gridCol w:w="2856"/>
      </w:tblGrid>
      <w:tr w:rsidR="00A560CA" w:rsidRPr="008250AC" w14:paraId="02E41665"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6A0B3BBF" w14:textId="77777777" w:rsidR="00A560CA" w:rsidRPr="008250AC" w:rsidRDefault="00A560CA">
            <w:r w:rsidRPr="008250AC">
              <w:t>ID</w:t>
            </w:r>
          </w:p>
        </w:tc>
        <w:tc>
          <w:tcPr>
            <w:tcW w:w="3118" w:type="dxa"/>
            <w:noWrap/>
          </w:tcPr>
          <w:p w14:paraId="4BFFF4AA" w14:textId="77777777" w:rsidR="00A560CA" w:rsidRPr="008250AC" w:rsidRDefault="00A560CA">
            <w:pPr>
              <w:cnfStyle w:val="100000000000" w:firstRow="1" w:lastRow="0" w:firstColumn="0" w:lastColumn="0" w:oddVBand="0" w:evenVBand="0" w:oddHBand="0" w:evenHBand="0" w:firstRowFirstColumn="0" w:firstRowLastColumn="0" w:lastRowFirstColumn="0" w:lastRowLastColumn="0"/>
            </w:pPr>
            <w:r w:rsidRPr="008250AC">
              <w:t>Názov</w:t>
            </w:r>
          </w:p>
        </w:tc>
        <w:tc>
          <w:tcPr>
            <w:tcW w:w="1843" w:type="dxa"/>
          </w:tcPr>
          <w:p w14:paraId="3559F546" w14:textId="77777777" w:rsidR="00A560CA" w:rsidRPr="008250AC" w:rsidRDefault="00A560CA">
            <w:pPr>
              <w:cnfStyle w:val="100000000000" w:firstRow="1" w:lastRow="0" w:firstColumn="0" w:lastColumn="0" w:oddVBand="0" w:evenVBand="0" w:oddHBand="0" w:evenHBand="0" w:firstRowFirstColumn="0" w:firstRowLastColumn="0" w:lastRowFirstColumn="0" w:lastRowLastColumn="0"/>
            </w:pPr>
            <w:r w:rsidRPr="008250AC">
              <w:t>Kód</w:t>
            </w:r>
          </w:p>
        </w:tc>
        <w:tc>
          <w:tcPr>
            <w:tcW w:w="2546" w:type="dxa"/>
          </w:tcPr>
          <w:p w14:paraId="57235E43" w14:textId="77777777" w:rsidR="00A560CA" w:rsidRPr="008250AC" w:rsidRDefault="00A560CA">
            <w:pPr>
              <w:cnfStyle w:val="100000000000" w:firstRow="1" w:lastRow="0" w:firstColumn="0" w:lastColumn="0" w:oddVBand="0" w:evenVBand="0" w:oddHBand="0" w:evenHBand="0" w:firstRowFirstColumn="0" w:firstRowLastColumn="0" w:lastRowFirstColumn="0" w:lastRowLastColumn="0"/>
            </w:pPr>
            <w:r w:rsidRPr="008250AC">
              <w:t>Šablóna</w:t>
            </w:r>
          </w:p>
        </w:tc>
      </w:tr>
      <w:tr w:rsidR="00A560CA" w:rsidRPr="008250AC" w14:paraId="6BDFCF2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33BE34F" w14:textId="77777777" w:rsidR="00A560CA" w:rsidRPr="008250AC" w:rsidRDefault="00A560CA">
            <w:pPr>
              <w:rPr>
                <w:rFonts w:ascii="Calibri" w:hAnsi="Calibri" w:cs="Times New Roman"/>
                <w:color w:val="000000"/>
                <w:lang w:eastAsia="sk-SK"/>
              </w:rPr>
            </w:pPr>
            <w:r w:rsidRPr="008250AC">
              <w:t>VYZ_85</w:t>
            </w:r>
          </w:p>
        </w:tc>
        <w:tc>
          <w:tcPr>
            <w:tcW w:w="3118" w:type="dxa"/>
            <w:noWrap/>
          </w:tcPr>
          <w:p w14:paraId="2B8BED2C" w14:textId="77777777" w:rsidR="00A560CA" w:rsidRPr="008250AC" w:rsidRDefault="00A560CA">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OZHODNUTIE - Žiadosť o udelenie typového schválenia vozidla</w:t>
            </w:r>
          </w:p>
        </w:tc>
        <w:tc>
          <w:tcPr>
            <w:tcW w:w="1843" w:type="dxa"/>
          </w:tcPr>
          <w:p w14:paraId="3216868D" w14:textId="77777777" w:rsidR="00A560CA" w:rsidRPr="008250AC" w:rsidRDefault="00A560C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ROZHODNUTIE - Z_UDEL_TYP_SCHV_VOZ</w:t>
            </w:r>
          </w:p>
        </w:tc>
        <w:tc>
          <w:tcPr>
            <w:tcW w:w="2546" w:type="dxa"/>
          </w:tcPr>
          <w:p w14:paraId="25348BB1" w14:textId="77777777" w:rsidR="00A560CA" w:rsidRPr="008250AC" w:rsidRDefault="00A560C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_UDEL_TYP_SCHV_VOZ.docx</w:t>
            </w:r>
          </w:p>
        </w:tc>
      </w:tr>
    </w:tbl>
    <w:p w14:paraId="041BF54D" w14:textId="77777777" w:rsidR="008C1A7D" w:rsidRPr="008250AC" w:rsidRDefault="008C1A7D"/>
    <w:p w14:paraId="3F9E3981" w14:textId="77777777" w:rsidR="00A560CA" w:rsidRPr="008250AC" w:rsidRDefault="00B72FAC">
      <w:r w:rsidRPr="008250AC">
        <w:t>Aplikované biznis kontroly JISCD</w:t>
      </w:r>
    </w:p>
    <w:p w14:paraId="3410DBFC" w14:textId="77777777" w:rsidR="001A2F89" w:rsidRPr="008250AC" w:rsidRDefault="001A2F89"/>
    <w:tbl>
      <w:tblPr>
        <w:tblStyle w:val="Tabukasozoznamom4zvraznenie1"/>
        <w:tblW w:w="5000" w:type="pct"/>
        <w:tblLook w:val="04A0" w:firstRow="1" w:lastRow="0" w:firstColumn="1" w:lastColumn="0" w:noHBand="0" w:noVBand="1"/>
        <w:tblCaption w:val="BIZNIS_KONTROLA_DETAIL"/>
      </w:tblPr>
      <w:tblGrid>
        <w:gridCol w:w="1195"/>
        <w:gridCol w:w="2960"/>
        <w:gridCol w:w="4086"/>
        <w:gridCol w:w="1105"/>
      </w:tblGrid>
      <w:tr w:rsidR="00B72FAC" w:rsidRPr="008250AC" w14:paraId="4F6A0748"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05D42F63" w14:textId="77777777" w:rsidR="00B72FAC" w:rsidRPr="008250AC" w:rsidRDefault="00B72FAC">
            <w:r w:rsidRPr="008250AC">
              <w:t>ID</w:t>
            </w:r>
          </w:p>
        </w:tc>
        <w:tc>
          <w:tcPr>
            <w:tcW w:w="3969" w:type="dxa"/>
            <w:noWrap/>
          </w:tcPr>
          <w:p w14:paraId="382A9E77" w14:textId="77777777" w:rsidR="00B72FAC" w:rsidRPr="008250AC" w:rsidRDefault="00B72FAC">
            <w:pPr>
              <w:cnfStyle w:val="100000000000" w:firstRow="1" w:lastRow="0" w:firstColumn="0" w:lastColumn="0" w:oddVBand="0" w:evenVBand="0" w:oddHBand="0" w:evenHBand="0" w:firstRowFirstColumn="0" w:firstRowLastColumn="0" w:lastRowFirstColumn="0" w:lastRowLastColumn="0"/>
            </w:pPr>
            <w:r w:rsidRPr="008250AC">
              <w:t>Názov</w:t>
            </w:r>
          </w:p>
        </w:tc>
        <w:tc>
          <w:tcPr>
            <w:tcW w:w="1842" w:type="dxa"/>
          </w:tcPr>
          <w:p w14:paraId="560E093B" w14:textId="77777777" w:rsidR="00B72FAC" w:rsidRPr="008250AC" w:rsidRDefault="00B72FAC">
            <w:pPr>
              <w:cnfStyle w:val="100000000000" w:firstRow="1" w:lastRow="0" w:firstColumn="0" w:lastColumn="0" w:oddVBand="0" w:evenVBand="0" w:oddHBand="0" w:evenHBand="0" w:firstRowFirstColumn="0" w:firstRowLastColumn="0" w:lastRowFirstColumn="0" w:lastRowLastColumn="0"/>
            </w:pPr>
            <w:r w:rsidRPr="008250AC">
              <w:t>Kód</w:t>
            </w:r>
          </w:p>
        </w:tc>
        <w:tc>
          <w:tcPr>
            <w:tcW w:w="1696" w:type="dxa"/>
          </w:tcPr>
          <w:p w14:paraId="7384F9A4" w14:textId="77777777" w:rsidR="00B72FAC" w:rsidRPr="008250AC" w:rsidRDefault="00B72FAC">
            <w:pPr>
              <w:cnfStyle w:val="100000000000" w:firstRow="1" w:lastRow="0" w:firstColumn="0" w:lastColumn="0" w:oddVBand="0" w:evenVBand="0" w:oddHBand="0" w:evenHBand="0" w:firstRowFirstColumn="0" w:firstRowLastColumn="0" w:lastRowFirstColumn="0" w:lastRowLastColumn="0"/>
            </w:pPr>
            <w:r w:rsidRPr="008250AC">
              <w:t>Prepísateľná</w:t>
            </w:r>
          </w:p>
        </w:tc>
      </w:tr>
      <w:tr w:rsidR="00B72FAC" w:rsidRPr="008250AC" w14:paraId="5F8C936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31A634FE" w14:textId="77777777" w:rsidR="00B72FAC" w:rsidRPr="008250AC" w:rsidRDefault="00B72FAC">
            <w:pPr>
              <w:rPr>
                <w:rFonts w:ascii="Calibri" w:hAnsi="Calibri" w:cs="Times New Roman"/>
                <w:color w:val="000000"/>
                <w:lang w:eastAsia="sk-SK"/>
              </w:rPr>
            </w:pPr>
            <w:r w:rsidRPr="008250AC">
              <w:t>BKO_66</w:t>
            </w:r>
          </w:p>
        </w:tc>
        <w:tc>
          <w:tcPr>
            <w:tcW w:w="3969" w:type="dxa"/>
            <w:noWrap/>
          </w:tcPr>
          <w:p w14:paraId="504BB3F6"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zadania dátumu platnosti ZTO</w:t>
            </w:r>
          </w:p>
        </w:tc>
        <w:tc>
          <w:tcPr>
            <w:tcW w:w="1842" w:type="dxa"/>
          </w:tcPr>
          <w:p w14:paraId="0343CD59"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TO_DATUM_PLATNOSTI</w:t>
            </w:r>
          </w:p>
        </w:tc>
        <w:tc>
          <w:tcPr>
            <w:tcW w:w="1696" w:type="dxa"/>
          </w:tcPr>
          <w:p w14:paraId="5B296ECD"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B72FAC" w:rsidRPr="008250AC" w14:paraId="4AF1DB80"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2EFFBA99" w14:textId="77777777" w:rsidR="00B72FAC" w:rsidRPr="008250AC" w:rsidRDefault="00B72FAC">
            <w:pPr>
              <w:rPr>
                <w:rFonts w:ascii="Calibri" w:hAnsi="Calibri" w:cs="Times New Roman"/>
                <w:color w:val="000000"/>
                <w:lang w:eastAsia="sk-SK"/>
              </w:rPr>
            </w:pPr>
            <w:r w:rsidRPr="008250AC">
              <w:t>BKO_77</w:t>
            </w:r>
          </w:p>
        </w:tc>
        <w:tc>
          <w:tcPr>
            <w:tcW w:w="3969" w:type="dxa"/>
            <w:noWrap/>
          </w:tcPr>
          <w:p w14:paraId="23A653CE"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dátumu platnosti osvedčenia (zástupcu) výrobcu vozidla v registri (zástupcov) výrobcov</w:t>
            </w:r>
          </w:p>
        </w:tc>
        <w:tc>
          <w:tcPr>
            <w:tcW w:w="1842" w:type="dxa"/>
          </w:tcPr>
          <w:p w14:paraId="3EE9BF9B"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IADATEL_JE_VYROBCA</w:t>
            </w:r>
          </w:p>
        </w:tc>
        <w:tc>
          <w:tcPr>
            <w:tcW w:w="1696" w:type="dxa"/>
          </w:tcPr>
          <w:p w14:paraId="286878DF"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B72FAC" w:rsidRPr="008250AC" w14:paraId="3C70CE8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3B7EAB32" w14:textId="77777777" w:rsidR="00B72FAC" w:rsidRPr="008250AC" w:rsidRDefault="00B72FAC">
            <w:pPr>
              <w:rPr>
                <w:rFonts w:ascii="Calibri" w:hAnsi="Calibri" w:cs="Times New Roman"/>
                <w:color w:val="000000"/>
                <w:lang w:eastAsia="sk-SK"/>
              </w:rPr>
            </w:pPr>
            <w:r w:rsidRPr="008250AC">
              <w:t>BKO_120</w:t>
            </w:r>
          </w:p>
        </w:tc>
        <w:tc>
          <w:tcPr>
            <w:tcW w:w="3969" w:type="dxa"/>
            <w:noWrap/>
          </w:tcPr>
          <w:p w14:paraId="057A7403"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uhradenia správneho poplatku</w:t>
            </w:r>
          </w:p>
        </w:tc>
        <w:tc>
          <w:tcPr>
            <w:tcW w:w="1842" w:type="dxa"/>
          </w:tcPr>
          <w:p w14:paraId="45C13835"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APLATENY_POPLATOK</w:t>
            </w:r>
          </w:p>
        </w:tc>
        <w:tc>
          <w:tcPr>
            <w:tcW w:w="1696" w:type="dxa"/>
          </w:tcPr>
          <w:p w14:paraId="20962E09"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B72FAC" w:rsidRPr="008250AC" w14:paraId="644D8C23"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4EAF36C1" w14:textId="77777777" w:rsidR="00B72FAC" w:rsidRPr="008250AC" w:rsidRDefault="00B72FAC">
            <w:pPr>
              <w:rPr>
                <w:rFonts w:ascii="Calibri" w:hAnsi="Calibri" w:cs="Times New Roman"/>
                <w:color w:val="000000"/>
                <w:lang w:eastAsia="sk-SK"/>
              </w:rPr>
            </w:pPr>
            <w:r w:rsidRPr="008250AC">
              <w:t>BKO_122</w:t>
            </w:r>
          </w:p>
        </w:tc>
        <w:tc>
          <w:tcPr>
            <w:tcW w:w="3969" w:type="dxa"/>
            <w:noWrap/>
          </w:tcPr>
          <w:p w14:paraId="32D468AD"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vytvorenia registratúrneho záznamu</w:t>
            </w:r>
          </w:p>
        </w:tc>
        <w:tc>
          <w:tcPr>
            <w:tcW w:w="1842" w:type="dxa"/>
          </w:tcPr>
          <w:p w14:paraId="19C0712B"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APISANE_DO_REGISTRATURY</w:t>
            </w:r>
          </w:p>
        </w:tc>
        <w:tc>
          <w:tcPr>
            <w:tcW w:w="1696" w:type="dxa"/>
          </w:tcPr>
          <w:p w14:paraId="06C23A91"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B72FAC" w:rsidRPr="008250AC" w14:paraId="64A40E2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E061527" w14:textId="77777777" w:rsidR="00B72FAC" w:rsidRPr="008250AC" w:rsidRDefault="00B72FAC">
            <w:pPr>
              <w:rPr>
                <w:rFonts w:ascii="Calibri" w:hAnsi="Calibri" w:cs="Times New Roman"/>
                <w:color w:val="000000"/>
                <w:lang w:eastAsia="sk-SK"/>
              </w:rPr>
            </w:pPr>
            <w:r w:rsidRPr="008250AC">
              <w:t>BKO_60</w:t>
            </w:r>
          </w:p>
        </w:tc>
        <w:tc>
          <w:tcPr>
            <w:tcW w:w="3969" w:type="dxa"/>
            <w:noWrap/>
          </w:tcPr>
          <w:p w14:paraId="1A662501"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spešnosti generovania identifikátorov typového schválenia</w:t>
            </w:r>
          </w:p>
        </w:tc>
        <w:tc>
          <w:tcPr>
            <w:tcW w:w="1842" w:type="dxa"/>
          </w:tcPr>
          <w:p w14:paraId="5BA654CE"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YGENEROVANE_IDENTIFIKATORY_SCHVALENIA</w:t>
            </w:r>
          </w:p>
        </w:tc>
        <w:tc>
          <w:tcPr>
            <w:tcW w:w="1696" w:type="dxa"/>
          </w:tcPr>
          <w:p w14:paraId="17103A94"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B72FAC" w:rsidRPr="008250AC" w14:paraId="095180D2"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04BF54C5" w14:textId="77777777" w:rsidR="00B72FAC" w:rsidRPr="008250AC" w:rsidRDefault="00B72FAC">
            <w:pPr>
              <w:rPr>
                <w:rFonts w:ascii="Calibri" w:hAnsi="Calibri" w:cs="Times New Roman"/>
                <w:color w:val="000000"/>
                <w:lang w:eastAsia="sk-SK"/>
              </w:rPr>
            </w:pPr>
            <w:r w:rsidRPr="008250AC">
              <w:t>BKO_121</w:t>
            </w:r>
          </w:p>
        </w:tc>
        <w:tc>
          <w:tcPr>
            <w:tcW w:w="3969" w:type="dxa"/>
            <w:noWrap/>
          </w:tcPr>
          <w:p w14:paraId="3B23CD4D"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plnosti údajov na žiadosti</w:t>
            </w:r>
          </w:p>
        </w:tc>
        <w:tc>
          <w:tcPr>
            <w:tcW w:w="1842" w:type="dxa"/>
          </w:tcPr>
          <w:p w14:paraId="6787E49A"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ALIDACIA_UPLNOSTI</w:t>
            </w:r>
          </w:p>
        </w:tc>
        <w:tc>
          <w:tcPr>
            <w:tcW w:w="1696" w:type="dxa"/>
          </w:tcPr>
          <w:p w14:paraId="6359DBC8"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B72FAC" w:rsidRPr="008250AC" w14:paraId="7B97BA7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6C7A0C1" w14:textId="77777777" w:rsidR="00B72FAC" w:rsidRPr="008250AC" w:rsidRDefault="00B72FAC">
            <w:pPr>
              <w:rPr>
                <w:rFonts w:ascii="Calibri" w:hAnsi="Calibri" w:cs="Times New Roman"/>
                <w:color w:val="000000"/>
                <w:lang w:eastAsia="sk-SK"/>
              </w:rPr>
            </w:pPr>
            <w:r w:rsidRPr="008250AC">
              <w:t>BKO_131</w:t>
            </w:r>
          </w:p>
        </w:tc>
        <w:tc>
          <w:tcPr>
            <w:tcW w:w="3969" w:type="dxa"/>
            <w:noWrap/>
          </w:tcPr>
          <w:p w14:paraId="036EC2E4"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alidácia platnosti číselníkov</w:t>
            </w:r>
          </w:p>
        </w:tc>
        <w:tc>
          <w:tcPr>
            <w:tcW w:w="1842" w:type="dxa"/>
          </w:tcPr>
          <w:p w14:paraId="4B374FD6"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ALIDACIA_PLATNOSTI_CISELNIKOV</w:t>
            </w:r>
          </w:p>
        </w:tc>
        <w:tc>
          <w:tcPr>
            <w:tcW w:w="1696" w:type="dxa"/>
          </w:tcPr>
          <w:p w14:paraId="23FEA8A0"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B72FAC" w:rsidRPr="008250AC" w14:paraId="201B79B3"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06D97E37" w14:textId="77777777" w:rsidR="00B72FAC" w:rsidRPr="008250AC" w:rsidRDefault="00B72FAC">
            <w:pPr>
              <w:rPr>
                <w:rFonts w:ascii="Calibri" w:hAnsi="Calibri" w:cs="Times New Roman"/>
                <w:color w:val="000000"/>
                <w:lang w:eastAsia="sk-SK"/>
              </w:rPr>
            </w:pPr>
            <w:r w:rsidRPr="008250AC">
              <w:t>BKO_119</w:t>
            </w:r>
          </w:p>
        </w:tc>
        <w:tc>
          <w:tcPr>
            <w:tcW w:w="3969" w:type="dxa"/>
            <w:noWrap/>
          </w:tcPr>
          <w:p w14:paraId="60CBB7C1"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spárovania navrhovateľa oproti registru fyzických alebo právnických osôb</w:t>
            </w:r>
          </w:p>
        </w:tc>
        <w:tc>
          <w:tcPr>
            <w:tcW w:w="1842" w:type="dxa"/>
          </w:tcPr>
          <w:p w14:paraId="025554AA"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PAROVANA_OSOBA</w:t>
            </w:r>
          </w:p>
        </w:tc>
        <w:tc>
          <w:tcPr>
            <w:tcW w:w="1696" w:type="dxa"/>
          </w:tcPr>
          <w:p w14:paraId="1E9DA04D"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B72FAC" w:rsidRPr="008250AC" w14:paraId="77F6BA7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9189CB2" w14:textId="77777777" w:rsidR="00B72FAC" w:rsidRPr="008250AC" w:rsidRDefault="00B72FAC">
            <w:pPr>
              <w:rPr>
                <w:rFonts w:ascii="Calibri" w:hAnsi="Calibri" w:cs="Times New Roman"/>
                <w:color w:val="000000"/>
                <w:lang w:eastAsia="sk-SK"/>
              </w:rPr>
            </w:pPr>
            <w:r w:rsidRPr="008250AC">
              <w:t>BKO_118</w:t>
            </w:r>
          </w:p>
        </w:tc>
        <w:tc>
          <w:tcPr>
            <w:tcW w:w="3969" w:type="dxa"/>
            <w:noWrap/>
          </w:tcPr>
          <w:p w14:paraId="20403C3F"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doložených príloh</w:t>
            </w:r>
          </w:p>
        </w:tc>
        <w:tc>
          <w:tcPr>
            <w:tcW w:w="1842" w:type="dxa"/>
          </w:tcPr>
          <w:p w14:paraId="5B53FFB9"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DOLOZENE_VSETKY_PRILOHY</w:t>
            </w:r>
          </w:p>
        </w:tc>
        <w:tc>
          <w:tcPr>
            <w:tcW w:w="1696" w:type="dxa"/>
          </w:tcPr>
          <w:p w14:paraId="408636F2"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B72FAC" w:rsidRPr="008250AC" w14:paraId="71596179"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4F5CCEFC" w14:textId="77777777" w:rsidR="00B72FAC" w:rsidRPr="008250AC" w:rsidRDefault="00B72FAC">
            <w:pPr>
              <w:rPr>
                <w:rFonts w:ascii="Calibri" w:hAnsi="Calibri" w:cs="Times New Roman"/>
                <w:color w:val="000000"/>
                <w:lang w:eastAsia="sk-SK"/>
              </w:rPr>
            </w:pPr>
            <w:r w:rsidRPr="008250AC">
              <w:t>BKO_57</w:t>
            </w:r>
          </w:p>
        </w:tc>
        <w:tc>
          <w:tcPr>
            <w:tcW w:w="3969" w:type="dxa"/>
            <w:noWrap/>
          </w:tcPr>
          <w:p w14:paraId="367D6C58"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plnosti údajov komplexného vozidla</w:t>
            </w:r>
          </w:p>
        </w:tc>
        <w:tc>
          <w:tcPr>
            <w:tcW w:w="1842" w:type="dxa"/>
          </w:tcPr>
          <w:p w14:paraId="04B23ACC"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CAVO_MTH_KOMPLET</w:t>
            </w:r>
          </w:p>
        </w:tc>
        <w:tc>
          <w:tcPr>
            <w:tcW w:w="1696" w:type="dxa"/>
          </w:tcPr>
          <w:p w14:paraId="44865AE2"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B72FAC" w:rsidRPr="008250AC" w14:paraId="37E6CCE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CFD42D7" w14:textId="77777777" w:rsidR="00B72FAC" w:rsidRPr="008250AC" w:rsidRDefault="00B72FAC">
            <w:pPr>
              <w:rPr>
                <w:rFonts w:ascii="Calibri" w:hAnsi="Calibri" w:cs="Times New Roman"/>
                <w:color w:val="000000"/>
                <w:lang w:eastAsia="sk-SK"/>
              </w:rPr>
            </w:pPr>
            <w:r w:rsidRPr="008250AC">
              <w:t>BKO_61</w:t>
            </w:r>
          </w:p>
        </w:tc>
        <w:tc>
          <w:tcPr>
            <w:tcW w:w="3969" w:type="dxa"/>
            <w:noWrap/>
          </w:tcPr>
          <w:p w14:paraId="6AF9EA86"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voči položkám v číselníku kategória vozidla</w:t>
            </w:r>
          </w:p>
        </w:tc>
        <w:tc>
          <w:tcPr>
            <w:tcW w:w="1842" w:type="dxa"/>
          </w:tcPr>
          <w:p w14:paraId="10A70E45"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CAVO_MTH_KATEG</w:t>
            </w:r>
          </w:p>
        </w:tc>
        <w:tc>
          <w:tcPr>
            <w:tcW w:w="1696" w:type="dxa"/>
          </w:tcPr>
          <w:p w14:paraId="73DB1CA5" w14:textId="77777777" w:rsidR="00B72FAC" w:rsidRPr="008250AC" w:rsidRDefault="00B72F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B72FAC" w:rsidRPr="008250AC" w14:paraId="3FEEAC66"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2C4F36D9" w14:textId="77777777" w:rsidR="00B72FAC" w:rsidRPr="008250AC" w:rsidRDefault="00B72FAC">
            <w:pPr>
              <w:rPr>
                <w:rFonts w:ascii="Calibri" w:hAnsi="Calibri" w:cs="Times New Roman"/>
                <w:color w:val="000000"/>
                <w:lang w:eastAsia="sk-SK"/>
              </w:rPr>
            </w:pPr>
            <w:r w:rsidRPr="008250AC">
              <w:t>BKO_51</w:t>
            </w:r>
          </w:p>
        </w:tc>
        <w:tc>
          <w:tcPr>
            <w:tcW w:w="3969" w:type="dxa"/>
            <w:noWrap/>
          </w:tcPr>
          <w:p w14:paraId="75F7EB82"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platnosti záznamu číselníkovej hodnoty</w:t>
            </w:r>
          </w:p>
        </w:tc>
        <w:tc>
          <w:tcPr>
            <w:tcW w:w="1842" w:type="dxa"/>
          </w:tcPr>
          <w:p w14:paraId="4312E1C6"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CAVO_MTH_CISELNIKY</w:t>
            </w:r>
          </w:p>
        </w:tc>
        <w:tc>
          <w:tcPr>
            <w:tcW w:w="1696" w:type="dxa"/>
          </w:tcPr>
          <w:p w14:paraId="466C3309" w14:textId="77777777" w:rsidR="00B72FAC" w:rsidRPr="008250AC" w:rsidRDefault="00B72FA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bl>
    <w:p w14:paraId="42588D83" w14:textId="77777777" w:rsidR="00B72FAC" w:rsidRPr="008250AC" w:rsidRDefault="00B72FAC"/>
    <w:p w14:paraId="5A39A6DE" w14:textId="77777777" w:rsidR="00B72FAC" w:rsidRPr="008250AC" w:rsidRDefault="004711B9">
      <w:r w:rsidRPr="008250AC">
        <w:t>Integrované externé služby a informačné systémy JISCD</w:t>
      </w:r>
    </w:p>
    <w:p w14:paraId="70C3690A" w14:textId="77777777" w:rsidR="001A2F89" w:rsidRPr="008250AC" w:rsidRDefault="001A2F89"/>
    <w:tbl>
      <w:tblPr>
        <w:tblStyle w:val="Tabukasozoznamom4zvraznenie1"/>
        <w:tblW w:w="5000" w:type="pct"/>
        <w:tblLook w:val="04A0" w:firstRow="1" w:lastRow="0" w:firstColumn="1" w:lastColumn="0" w:noHBand="0" w:noVBand="1"/>
        <w:tblCaption w:val="EXT_IS_DETAIL"/>
      </w:tblPr>
      <w:tblGrid>
        <w:gridCol w:w="1604"/>
        <w:gridCol w:w="2751"/>
        <w:gridCol w:w="2548"/>
        <w:gridCol w:w="2443"/>
      </w:tblGrid>
      <w:tr w:rsidR="004711B9" w:rsidRPr="008250AC" w14:paraId="3D892B08"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13A18F09" w14:textId="77777777" w:rsidR="004711B9" w:rsidRPr="008250AC" w:rsidRDefault="004711B9">
            <w:r w:rsidRPr="008250AC">
              <w:t>ID</w:t>
            </w:r>
          </w:p>
        </w:tc>
        <w:tc>
          <w:tcPr>
            <w:tcW w:w="2667" w:type="dxa"/>
            <w:noWrap/>
          </w:tcPr>
          <w:p w14:paraId="37F8FD0C" w14:textId="77777777" w:rsidR="004711B9" w:rsidRPr="008250AC" w:rsidRDefault="004711B9">
            <w:pPr>
              <w:cnfStyle w:val="100000000000" w:firstRow="1" w:lastRow="0" w:firstColumn="0" w:lastColumn="0" w:oddVBand="0" w:evenVBand="0" w:oddHBand="0" w:evenHBand="0" w:firstRowFirstColumn="0" w:firstRowLastColumn="0" w:lastRowFirstColumn="0" w:lastRowLastColumn="0"/>
            </w:pPr>
            <w:r w:rsidRPr="008250AC">
              <w:t>Názov</w:t>
            </w:r>
          </w:p>
        </w:tc>
        <w:tc>
          <w:tcPr>
            <w:tcW w:w="2471" w:type="dxa"/>
          </w:tcPr>
          <w:p w14:paraId="661098B6" w14:textId="77777777" w:rsidR="004711B9" w:rsidRPr="008250AC" w:rsidRDefault="004711B9">
            <w:pPr>
              <w:cnfStyle w:val="100000000000" w:firstRow="1" w:lastRow="0" w:firstColumn="0" w:lastColumn="0" w:oddVBand="0" w:evenVBand="0" w:oddHBand="0" w:evenHBand="0" w:firstRowFirstColumn="0" w:firstRowLastColumn="0" w:lastRowFirstColumn="0" w:lastRowLastColumn="0"/>
            </w:pPr>
            <w:r w:rsidRPr="008250AC">
              <w:t>Organizácia</w:t>
            </w:r>
          </w:p>
        </w:tc>
        <w:tc>
          <w:tcPr>
            <w:tcW w:w="2369" w:type="dxa"/>
          </w:tcPr>
          <w:p w14:paraId="25BF78C7" w14:textId="77777777" w:rsidR="004711B9" w:rsidRPr="008250AC" w:rsidRDefault="004711B9">
            <w:pPr>
              <w:cnfStyle w:val="100000000000" w:firstRow="1" w:lastRow="0" w:firstColumn="0" w:lastColumn="0" w:oddVBand="0" w:evenVBand="0" w:oddHBand="0" w:evenHBand="0" w:firstRowFirstColumn="0" w:firstRowLastColumn="0" w:lastRowFirstColumn="0" w:lastRowLastColumn="0"/>
            </w:pPr>
            <w:r w:rsidRPr="008250AC">
              <w:t>Typ integrácie</w:t>
            </w:r>
          </w:p>
        </w:tc>
      </w:tr>
      <w:tr w:rsidR="004711B9" w:rsidRPr="008250AC" w14:paraId="56C372D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244A959" w14:textId="77777777" w:rsidR="004711B9" w:rsidRPr="008250AC" w:rsidRDefault="004711B9">
            <w:pPr>
              <w:rPr>
                <w:rFonts w:ascii="Calibri" w:hAnsi="Calibri" w:cs="Times New Roman"/>
                <w:color w:val="000000"/>
                <w:lang w:eastAsia="sk-SK"/>
              </w:rPr>
            </w:pPr>
            <w:r w:rsidRPr="008250AC">
              <w:t>EXS_30</w:t>
            </w:r>
          </w:p>
        </w:tc>
        <w:tc>
          <w:tcPr>
            <w:tcW w:w="2667" w:type="dxa"/>
            <w:noWrap/>
          </w:tcPr>
          <w:p w14:paraId="2F219433" w14:textId="77777777" w:rsidR="004711B9" w:rsidRPr="008250AC" w:rsidRDefault="004711B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egister FO (Fyzických Osôb)</w:t>
            </w:r>
          </w:p>
        </w:tc>
        <w:tc>
          <w:tcPr>
            <w:tcW w:w="2471" w:type="dxa"/>
          </w:tcPr>
          <w:p w14:paraId="363F2C57" w14:textId="77777777" w:rsidR="004711B9" w:rsidRPr="008250AC" w:rsidRDefault="004711B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MV SR</w:t>
            </w:r>
          </w:p>
        </w:tc>
        <w:tc>
          <w:tcPr>
            <w:tcW w:w="2369" w:type="dxa"/>
          </w:tcPr>
          <w:p w14:paraId="3094C7D8" w14:textId="77777777" w:rsidR="004711B9" w:rsidRPr="008250AC" w:rsidRDefault="004711B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r w:rsidR="004711B9" w:rsidRPr="008250AC" w14:paraId="5B9B09B9"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2318DBD3" w14:textId="77777777" w:rsidR="004711B9" w:rsidRPr="008250AC" w:rsidRDefault="004711B9">
            <w:pPr>
              <w:rPr>
                <w:rFonts w:ascii="Calibri" w:hAnsi="Calibri" w:cs="Times New Roman"/>
                <w:color w:val="000000"/>
                <w:lang w:eastAsia="sk-SK"/>
              </w:rPr>
            </w:pPr>
            <w:r w:rsidRPr="008250AC">
              <w:t>EXS_31</w:t>
            </w:r>
          </w:p>
        </w:tc>
        <w:tc>
          <w:tcPr>
            <w:tcW w:w="2667" w:type="dxa"/>
            <w:noWrap/>
          </w:tcPr>
          <w:p w14:paraId="0BB5F8F5" w14:textId="77777777" w:rsidR="004711B9" w:rsidRPr="008250AC" w:rsidRDefault="004711B9">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RPO - Register Právnických Osôb</w:t>
            </w:r>
          </w:p>
        </w:tc>
        <w:tc>
          <w:tcPr>
            <w:tcW w:w="2471" w:type="dxa"/>
          </w:tcPr>
          <w:p w14:paraId="5F1C9788" w14:textId="77777777" w:rsidR="004711B9" w:rsidRPr="008250AC" w:rsidRDefault="004711B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Štatistický úrad</w:t>
            </w:r>
          </w:p>
        </w:tc>
        <w:tc>
          <w:tcPr>
            <w:tcW w:w="2369" w:type="dxa"/>
          </w:tcPr>
          <w:p w14:paraId="66EE3603" w14:textId="77777777" w:rsidR="004711B9" w:rsidRPr="008250AC" w:rsidRDefault="004711B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Konzument služieb</w:t>
            </w:r>
          </w:p>
        </w:tc>
      </w:tr>
    </w:tbl>
    <w:p w14:paraId="65D0E8FA" w14:textId="77777777" w:rsidR="004711B9" w:rsidRPr="008250AC" w:rsidRDefault="004711B9"/>
    <w:p w14:paraId="1A86B8CE" w14:textId="77777777" w:rsidR="004711B9" w:rsidRPr="008250AC" w:rsidRDefault="00D32668">
      <w:r w:rsidRPr="008250AC">
        <w:t>Podporné aktivity a funkcie JISCD</w:t>
      </w:r>
    </w:p>
    <w:p w14:paraId="3D6C8596" w14:textId="77777777" w:rsidR="001A2F89" w:rsidRPr="008250AC" w:rsidRDefault="001A2F89"/>
    <w:tbl>
      <w:tblPr>
        <w:tblStyle w:val="Tabukasozoznamom4zvraznenie1"/>
        <w:tblW w:w="5000" w:type="pct"/>
        <w:tblLook w:val="04A0" w:firstRow="1" w:lastRow="0" w:firstColumn="1" w:lastColumn="0" w:noHBand="0" w:noVBand="1"/>
        <w:tblCaption w:val="PODPORNA_AKTIVITA_DETAIL"/>
      </w:tblPr>
      <w:tblGrid>
        <w:gridCol w:w="1604"/>
        <w:gridCol w:w="7742"/>
      </w:tblGrid>
      <w:tr w:rsidR="00D32668" w:rsidRPr="008250AC" w14:paraId="4CCBD8F8"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074DA1AA" w14:textId="77777777" w:rsidR="00D32668" w:rsidRPr="008250AC" w:rsidRDefault="00D32668">
            <w:r w:rsidRPr="008250AC">
              <w:t>ID</w:t>
            </w:r>
          </w:p>
        </w:tc>
        <w:tc>
          <w:tcPr>
            <w:tcW w:w="7507" w:type="dxa"/>
            <w:noWrap/>
          </w:tcPr>
          <w:p w14:paraId="483FA5E3" w14:textId="77777777" w:rsidR="00D32668" w:rsidRPr="008250AC" w:rsidRDefault="00D32668">
            <w:pPr>
              <w:cnfStyle w:val="100000000000" w:firstRow="1" w:lastRow="0" w:firstColumn="0" w:lastColumn="0" w:oddVBand="0" w:evenVBand="0" w:oddHBand="0" w:evenHBand="0" w:firstRowFirstColumn="0" w:firstRowLastColumn="0" w:lastRowFirstColumn="0" w:lastRowLastColumn="0"/>
            </w:pPr>
            <w:r w:rsidRPr="008250AC">
              <w:t>Názov</w:t>
            </w:r>
          </w:p>
        </w:tc>
      </w:tr>
      <w:tr w:rsidR="00D32668" w:rsidRPr="008250AC" w14:paraId="3EDBA24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434F8453" w14:textId="77777777" w:rsidR="00D32668" w:rsidRPr="008250AC" w:rsidRDefault="00D32668">
            <w:pPr>
              <w:rPr>
                <w:rFonts w:ascii="Calibri" w:hAnsi="Calibri" w:cs="Times New Roman"/>
                <w:color w:val="000000"/>
                <w:lang w:eastAsia="sk-SK"/>
              </w:rPr>
            </w:pPr>
            <w:r w:rsidRPr="008250AC">
              <w:t>PFN_24</w:t>
            </w:r>
          </w:p>
        </w:tc>
        <w:tc>
          <w:tcPr>
            <w:tcW w:w="7507" w:type="dxa"/>
            <w:noWrap/>
          </w:tcPr>
          <w:p w14:paraId="5C944303" w14:textId="77777777" w:rsidR="00D32668" w:rsidRPr="008250AC" w:rsidRDefault="00D32668">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RFO</w:t>
            </w:r>
          </w:p>
        </w:tc>
      </w:tr>
      <w:tr w:rsidR="00D32668" w:rsidRPr="008250AC" w14:paraId="25247ACA"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0AED75FB" w14:textId="77777777" w:rsidR="00D32668" w:rsidRPr="008250AC" w:rsidRDefault="00D32668">
            <w:pPr>
              <w:rPr>
                <w:rFonts w:ascii="Calibri" w:hAnsi="Calibri" w:cs="Times New Roman"/>
                <w:color w:val="000000"/>
                <w:lang w:eastAsia="sk-SK"/>
              </w:rPr>
            </w:pPr>
            <w:r w:rsidRPr="008250AC">
              <w:t>PFN_9</w:t>
            </w:r>
          </w:p>
        </w:tc>
        <w:tc>
          <w:tcPr>
            <w:tcW w:w="7507" w:type="dxa"/>
            <w:noWrap/>
          </w:tcPr>
          <w:p w14:paraId="52D3DF25" w14:textId="77777777" w:rsidR="00D32668" w:rsidRPr="008250AC" w:rsidRDefault="00D32668">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hrady poplatku</w:t>
            </w:r>
          </w:p>
        </w:tc>
      </w:tr>
      <w:tr w:rsidR="00D32668" w:rsidRPr="008250AC" w14:paraId="0354E71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38763E3" w14:textId="77777777" w:rsidR="00D32668" w:rsidRPr="008250AC" w:rsidRDefault="00D32668">
            <w:pPr>
              <w:rPr>
                <w:rFonts w:ascii="Calibri" w:hAnsi="Calibri" w:cs="Times New Roman"/>
                <w:color w:val="000000"/>
                <w:lang w:eastAsia="sk-SK"/>
              </w:rPr>
            </w:pPr>
            <w:r w:rsidRPr="008250AC">
              <w:t>PFN_5</w:t>
            </w:r>
          </w:p>
        </w:tc>
        <w:tc>
          <w:tcPr>
            <w:tcW w:w="7507" w:type="dxa"/>
            <w:noWrap/>
          </w:tcPr>
          <w:p w14:paraId="7C0FC065" w14:textId="77777777" w:rsidR="00D32668" w:rsidRPr="008250AC" w:rsidRDefault="00D32668">
            <w:pPr>
              <w:cnfStyle w:val="000000100000" w:firstRow="0" w:lastRow="0" w:firstColumn="0" w:lastColumn="0" w:oddVBand="0" w:evenVBand="0" w:oddHBand="1" w:evenHBand="0" w:firstRowFirstColumn="0" w:firstRowLastColumn="0" w:lastRowFirstColumn="0" w:lastRowLastColumn="0"/>
              <w:rPr>
                <w:lang w:eastAsia="sk-SK"/>
              </w:rPr>
            </w:pPr>
            <w:r w:rsidRPr="008250AC">
              <w:rPr>
                <w:lang w:eastAsia="sk-SK"/>
              </w:rPr>
              <w:t>Kontrola náležitostí pre spracovanie</w:t>
            </w:r>
          </w:p>
        </w:tc>
      </w:tr>
      <w:tr w:rsidR="00D32668" w:rsidRPr="008250AC" w14:paraId="1DCF9E66"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6B3235B2" w14:textId="77777777" w:rsidR="00D32668" w:rsidRPr="008250AC" w:rsidRDefault="00D32668">
            <w:pPr>
              <w:rPr>
                <w:rFonts w:ascii="Calibri" w:hAnsi="Calibri" w:cs="Times New Roman"/>
                <w:color w:val="000000"/>
                <w:lang w:eastAsia="sk-SK"/>
              </w:rPr>
            </w:pPr>
            <w:r w:rsidRPr="008250AC">
              <w:t>PFN_25</w:t>
            </w:r>
          </w:p>
        </w:tc>
        <w:tc>
          <w:tcPr>
            <w:tcW w:w="7507" w:type="dxa"/>
            <w:noWrap/>
          </w:tcPr>
          <w:p w14:paraId="0042CD6E" w14:textId="77777777" w:rsidR="00D32668" w:rsidRPr="008250AC" w:rsidRDefault="00D32668">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Párovanie na register RPO</w:t>
            </w:r>
          </w:p>
        </w:tc>
      </w:tr>
    </w:tbl>
    <w:p w14:paraId="40FC73B1" w14:textId="77777777" w:rsidR="00D32668" w:rsidRPr="008250AC" w:rsidRDefault="00D32668"/>
    <w:p w14:paraId="2FEF1DDA" w14:textId="77777777" w:rsidR="0092782A" w:rsidRPr="008250AC" w:rsidRDefault="0092782A" w:rsidP="00F33F9D">
      <w:pPr>
        <w:pStyle w:val="Nadpis7"/>
      </w:pPr>
      <w:r w:rsidRPr="008250AC">
        <w:t>Žiadosť o udelenie typového schválenia vozidla vyrobeného v malej sérii</w:t>
      </w:r>
    </w:p>
    <w:p w14:paraId="0358F1CA" w14:textId="77777777" w:rsidR="001A2F89" w:rsidRPr="008250AC" w:rsidRDefault="001A2F89" w:rsidP="00F33F9D"/>
    <w:tbl>
      <w:tblPr>
        <w:tblStyle w:val="Tabukasmriekou5tmavzvraznenie1"/>
        <w:tblW w:w="5000" w:type="pct"/>
        <w:tblLook w:val="04A0" w:firstRow="1" w:lastRow="0" w:firstColumn="1" w:lastColumn="0" w:noHBand="0" w:noVBand="1"/>
        <w:tblCaption w:val="FUNCTION_DETAIL"/>
      </w:tblPr>
      <w:tblGrid>
        <w:gridCol w:w="2492"/>
        <w:gridCol w:w="6854"/>
      </w:tblGrid>
      <w:tr w:rsidR="007F0FA9" w:rsidRPr="008250AC" w14:paraId="1BEA6D56"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64091B3" w14:textId="77777777" w:rsidR="007F0FA9" w:rsidRPr="008250AC" w:rsidRDefault="007F0FA9">
            <w:r w:rsidRPr="008250AC">
              <w:t>Parameter</w:t>
            </w:r>
          </w:p>
        </w:tc>
        <w:tc>
          <w:tcPr>
            <w:tcW w:w="7014" w:type="dxa"/>
            <w:noWrap/>
            <w:hideMark/>
          </w:tcPr>
          <w:p w14:paraId="76224628" w14:textId="77777777" w:rsidR="007F0FA9" w:rsidRPr="008250AC" w:rsidRDefault="007F0FA9">
            <w:pPr>
              <w:cnfStyle w:val="100000000000" w:firstRow="1" w:lastRow="0" w:firstColumn="0" w:lastColumn="0" w:oddVBand="0" w:evenVBand="0" w:oddHBand="0" w:evenHBand="0" w:firstRowFirstColumn="0" w:firstRowLastColumn="0" w:lastRowFirstColumn="0" w:lastRowLastColumn="0"/>
            </w:pPr>
            <w:r w:rsidRPr="008250AC">
              <w:t>Hodnota</w:t>
            </w:r>
          </w:p>
        </w:tc>
      </w:tr>
      <w:tr w:rsidR="007F0FA9" w:rsidRPr="008250AC" w14:paraId="7E5126C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B713903" w14:textId="77777777" w:rsidR="007F0FA9" w:rsidRPr="008250AC" w:rsidRDefault="007F0FA9">
            <w:pPr>
              <w:rPr>
                <w:rFonts w:ascii="Calibri" w:hAnsi="Calibri" w:cs="Times New Roman"/>
                <w:color w:val="000000"/>
                <w:lang w:eastAsia="sk-SK"/>
              </w:rPr>
            </w:pPr>
            <w:r w:rsidRPr="008250AC">
              <w:t>ID</w:t>
            </w:r>
          </w:p>
        </w:tc>
        <w:tc>
          <w:tcPr>
            <w:tcW w:w="7014" w:type="dxa"/>
            <w:noWrap/>
          </w:tcPr>
          <w:p w14:paraId="11A4E77B" w14:textId="77777777" w:rsidR="007F0FA9" w:rsidRPr="008250AC" w:rsidRDefault="007F0FA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FNK_142</w:t>
            </w:r>
          </w:p>
        </w:tc>
      </w:tr>
      <w:tr w:rsidR="007F0FA9" w:rsidRPr="008250AC" w14:paraId="4CC8AAB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A49C357" w14:textId="77777777" w:rsidR="007F0FA9" w:rsidRPr="008250AC" w:rsidRDefault="007F0FA9">
            <w:r w:rsidRPr="008250AC">
              <w:t>Stereotyp</w:t>
            </w:r>
          </w:p>
        </w:tc>
        <w:tc>
          <w:tcPr>
            <w:tcW w:w="7014" w:type="dxa"/>
            <w:noWrap/>
            <w:hideMark/>
          </w:tcPr>
          <w:p w14:paraId="4AD79DAC" w14:textId="77777777" w:rsidR="007F0FA9" w:rsidRPr="008250AC" w:rsidRDefault="007F0FA9">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ArchiMate_BusinessFunction</w:t>
            </w:r>
          </w:p>
        </w:tc>
      </w:tr>
      <w:tr w:rsidR="007F0FA9" w:rsidRPr="008250AC" w14:paraId="4C74561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94B445E" w14:textId="77777777" w:rsidR="007F0FA9" w:rsidRPr="008250AC" w:rsidRDefault="007F0FA9">
            <w:r w:rsidRPr="008250AC">
              <w:t>Podtyp</w:t>
            </w:r>
          </w:p>
        </w:tc>
        <w:tc>
          <w:tcPr>
            <w:tcW w:w="7014" w:type="dxa"/>
            <w:noWrap/>
            <w:hideMark/>
          </w:tcPr>
          <w:p w14:paraId="678AA1F6" w14:textId="77777777" w:rsidR="007F0FA9" w:rsidRPr="008250AC" w:rsidRDefault="007F0FA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Funkcia</w:t>
            </w:r>
          </w:p>
        </w:tc>
      </w:tr>
      <w:tr w:rsidR="007F0FA9" w:rsidRPr="008250AC" w14:paraId="73A8444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616EC79" w14:textId="77777777" w:rsidR="007F0FA9" w:rsidRPr="008250AC" w:rsidRDefault="007F0FA9">
            <w:r w:rsidRPr="008250AC">
              <w:t>Názov</w:t>
            </w:r>
          </w:p>
        </w:tc>
        <w:tc>
          <w:tcPr>
            <w:tcW w:w="7014" w:type="dxa"/>
            <w:noWrap/>
            <w:hideMark/>
          </w:tcPr>
          <w:p w14:paraId="587AA211" w14:textId="77777777" w:rsidR="007F0FA9" w:rsidRPr="008250AC" w:rsidRDefault="007F0FA9">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pracovanie žiadosti o udelenie typového schválenia vozidla vyrobeného v malej sérii</w:t>
            </w:r>
          </w:p>
        </w:tc>
      </w:tr>
      <w:tr w:rsidR="007F0FA9" w:rsidRPr="008250AC" w14:paraId="39C6571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95083C2" w14:textId="77777777" w:rsidR="007F0FA9" w:rsidRPr="008250AC" w:rsidRDefault="007F0FA9">
            <w:r w:rsidRPr="008250AC">
              <w:t>Doména</w:t>
            </w:r>
          </w:p>
        </w:tc>
        <w:tc>
          <w:tcPr>
            <w:tcW w:w="7014" w:type="dxa"/>
            <w:noWrap/>
            <w:hideMark/>
          </w:tcPr>
          <w:p w14:paraId="40DB57DC" w14:textId="77777777" w:rsidR="007F0FA9" w:rsidRPr="008250AC" w:rsidRDefault="007F0FA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7F0FA9" w:rsidRPr="008250AC" w14:paraId="0B9828D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9088BE4" w14:textId="77777777" w:rsidR="007F0FA9" w:rsidRPr="008250AC" w:rsidRDefault="007F0FA9">
            <w:r w:rsidRPr="008250AC">
              <w:t>Agenda</w:t>
            </w:r>
          </w:p>
        </w:tc>
        <w:tc>
          <w:tcPr>
            <w:tcW w:w="7014" w:type="dxa"/>
            <w:noWrap/>
            <w:hideMark/>
          </w:tcPr>
          <w:p w14:paraId="27EB5E94" w14:textId="77777777" w:rsidR="007F0FA9" w:rsidRPr="008250AC" w:rsidRDefault="007F0FA9">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7F0FA9" w:rsidRPr="008250AC" w14:paraId="7B742AA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7626D41" w14:textId="77777777" w:rsidR="007F0FA9" w:rsidRPr="008250AC" w:rsidRDefault="007F0FA9">
            <w:r w:rsidRPr="008250AC">
              <w:t>Služba funkcie</w:t>
            </w:r>
          </w:p>
        </w:tc>
        <w:tc>
          <w:tcPr>
            <w:tcW w:w="7014" w:type="dxa"/>
            <w:noWrap/>
          </w:tcPr>
          <w:p w14:paraId="46065192" w14:textId="77777777" w:rsidR="007F0FA9" w:rsidRPr="008250AC" w:rsidRDefault="007F0FA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LU_140 Spracovanie žiadosti o udelenie typového schválenia vozidla vyrobeného v malej sérii</w:t>
            </w:r>
          </w:p>
        </w:tc>
      </w:tr>
      <w:tr w:rsidR="007F0FA9" w:rsidRPr="008250AC" w14:paraId="6317425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32950FA0" w14:textId="77777777" w:rsidR="007F0FA9" w:rsidRPr="008250AC" w:rsidRDefault="007F0FA9">
            <w:r w:rsidRPr="008250AC">
              <w:t>Podanie</w:t>
            </w:r>
          </w:p>
        </w:tc>
        <w:tc>
          <w:tcPr>
            <w:tcW w:w="7014" w:type="dxa"/>
            <w:noWrap/>
          </w:tcPr>
          <w:p w14:paraId="1B854791" w14:textId="77777777" w:rsidR="007F0FA9" w:rsidRPr="008250AC" w:rsidRDefault="007F0FA9">
            <w:pPr>
              <w:cnfStyle w:val="000000000000" w:firstRow="0" w:lastRow="0" w:firstColumn="0" w:lastColumn="0" w:oddVBand="0" w:evenVBand="0" w:oddHBand="0" w:evenHBand="0" w:firstRowFirstColumn="0" w:firstRowLastColumn="0" w:lastRowFirstColumn="0" w:lastRowLastColumn="0"/>
            </w:pPr>
            <w:r w:rsidRPr="008250AC">
              <w:t>POD_86 Žiadosť o udelenie typového schválenia vozidla vyrobeného v malej sérii</w:t>
            </w:r>
          </w:p>
        </w:tc>
      </w:tr>
      <w:tr w:rsidR="007F0FA9" w:rsidRPr="008250AC" w14:paraId="6F175A4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E59EEF0" w14:textId="77777777" w:rsidR="007F0FA9" w:rsidRPr="008250AC" w:rsidRDefault="007F0FA9">
            <w:r w:rsidRPr="008250AC">
              <w:t>Vstupné rozhrania funkcie</w:t>
            </w:r>
          </w:p>
        </w:tc>
        <w:tc>
          <w:tcPr>
            <w:tcW w:w="7014" w:type="dxa"/>
            <w:noWrap/>
          </w:tcPr>
          <w:p w14:paraId="2B30180C" w14:textId="77777777" w:rsidR="007F0FA9" w:rsidRPr="008250AC" w:rsidRDefault="007F0FA9">
            <w:pPr>
              <w:cnfStyle w:val="000000100000" w:firstRow="0" w:lastRow="0" w:firstColumn="0" w:lastColumn="0" w:oddVBand="0" w:evenVBand="0" w:oddHBand="1" w:evenHBand="0" w:firstRowFirstColumn="0" w:firstRowLastColumn="0" w:lastRowFirstColumn="0" w:lastRowLastColumn="0"/>
            </w:pPr>
            <w:r w:rsidRPr="008250AC">
              <w:t>Podania spracované priamo v intranete JISCD</w:t>
            </w:r>
            <w:r w:rsidRPr="008250AC">
              <w:br/>
              <w:t>Elektronický formulár po prihlásení eID kartou</w:t>
            </w:r>
            <w:r w:rsidRPr="008250AC">
              <w:br/>
              <w:t>Funkcionalita dostupná cez neagendové obrazovky intranet</w:t>
            </w:r>
          </w:p>
        </w:tc>
      </w:tr>
      <w:tr w:rsidR="007F0FA9" w:rsidRPr="008250AC" w14:paraId="1FC85FD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6DF022EC" w14:textId="77777777" w:rsidR="007F0FA9" w:rsidRPr="008250AC" w:rsidRDefault="007F0FA9">
            <w:r w:rsidRPr="008250AC">
              <w:t>Aktéri funkcie</w:t>
            </w:r>
          </w:p>
        </w:tc>
        <w:tc>
          <w:tcPr>
            <w:tcW w:w="7014" w:type="dxa"/>
            <w:noWrap/>
          </w:tcPr>
          <w:p w14:paraId="3078A7C1" w14:textId="77777777" w:rsidR="007F0FA9" w:rsidRPr="008250AC" w:rsidRDefault="007F0FA9">
            <w:pPr>
              <w:cnfStyle w:val="000000000000" w:firstRow="0" w:lastRow="0" w:firstColumn="0" w:lastColumn="0" w:oddVBand="0" w:evenVBand="0" w:oddHBand="0" w:evenHBand="0" w:firstRowFirstColumn="0" w:firstRowLastColumn="0" w:lastRowFirstColumn="0" w:lastRowLastColumn="0"/>
            </w:pPr>
            <w:r w:rsidRPr="008250AC">
              <w:t>POU_3 Právnicka osoba</w:t>
            </w:r>
            <w:r w:rsidRPr="008250AC">
              <w:br/>
              <w:t>POU_1 Fyzická osoba - podnikateľ</w:t>
            </w:r>
            <w:r w:rsidRPr="008250AC">
              <w:br/>
              <w:t>POU_14 Úradník ŠDÚ</w:t>
            </w:r>
          </w:p>
        </w:tc>
      </w:tr>
      <w:tr w:rsidR="007F0FA9" w:rsidRPr="008250AC" w14:paraId="267AA22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512AFCC" w14:textId="77777777" w:rsidR="007F0FA9" w:rsidRPr="008250AC" w:rsidRDefault="007F0FA9">
            <w:r w:rsidRPr="008250AC">
              <w:t>Roly vystupujúce vo vzťahu k funkcii</w:t>
            </w:r>
          </w:p>
        </w:tc>
        <w:tc>
          <w:tcPr>
            <w:tcW w:w="7014" w:type="dxa"/>
            <w:noWrap/>
          </w:tcPr>
          <w:p w14:paraId="18EF1162" w14:textId="77777777" w:rsidR="007F0FA9" w:rsidRPr="008250AC" w:rsidRDefault="007F0FA9">
            <w:pPr>
              <w:cnfStyle w:val="000000100000" w:firstRow="0" w:lastRow="0" w:firstColumn="0" w:lastColumn="0" w:oddVBand="0" w:evenVBand="0" w:oddHBand="1" w:evenHBand="0" w:firstRowFirstColumn="0" w:firstRowLastColumn="0" w:lastRowFirstColumn="0" w:lastRowLastColumn="0"/>
            </w:pPr>
            <w:r w:rsidRPr="008250AC">
              <w:t>ROL_41 ZIADATEL</w:t>
            </w:r>
            <w:r w:rsidRPr="008250AC">
              <w:br/>
              <w:t>ROL_25 SCHVALOVATEL</w:t>
            </w:r>
            <w:r w:rsidRPr="008250AC">
              <w:br/>
              <w:t>ROL_29 SPRACOVATEL</w:t>
            </w:r>
          </w:p>
        </w:tc>
      </w:tr>
      <w:tr w:rsidR="007F0FA9" w:rsidRPr="008250AC" w14:paraId="22752CDC"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49AAE1C5" w14:textId="77777777" w:rsidR="007F0FA9" w:rsidRPr="008250AC" w:rsidRDefault="007F0FA9">
            <w:r w:rsidRPr="008250AC">
              <w:t>Poplatky uplatňujúce sa na spracovanie podania funkcie</w:t>
            </w:r>
          </w:p>
        </w:tc>
        <w:tc>
          <w:tcPr>
            <w:tcW w:w="7014" w:type="dxa"/>
            <w:noWrap/>
          </w:tcPr>
          <w:p w14:paraId="3BA4203A" w14:textId="77777777" w:rsidR="007F0FA9" w:rsidRPr="008250AC" w:rsidRDefault="007F0FA9">
            <w:pPr>
              <w:cnfStyle w:val="000000000000" w:firstRow="0" w:lastRow="0" w:firstColumn="0" w:lastColumn="0" w:oddVBand="0" w:evenVBand="0" w:oddHBand="0" w:evenHBand="0" w:firstRowFirstColumn="0" w:firstRowLastColumn="0" w:lastRowFirstColumn="0" w:lastRowLastColumn="0"/>
            </w:pPr>
            <w:r w:rsidRPr="008250AC">
              <w:t>POP_1 Bežná</w:t>
            </w:r>
          </w:p>
        </w:tc>
      </w:tr>
      <w:tr w:rsidR="007F0FA9" w:rsidRPr="008250AC" w14:paraId="2BC83F6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446BAF5" w14:textId="77777777" w:rsidR="007F0FA9" w:rsidRPr="008250AC" w:rsidRDefault="007F0FA9">
            <w:r w:rsidRPr="008250AC">
              <w:t>Spôsob konania, ktorý sa uplatní na podanie funkcie</w:t>
            </w:r>
          </w:p>
        </w:tc>
        <w:tc>
          <w:tcPr>
            <w:tcW w:w="7014" w:type="dxa"/>
            <w:noWrap/>
          </w:tcPr>
          <w:p w14:paraId="287F03F9" w14:textId="77777777" w:rsidR="007F0FA9" w:rsidRPr="008250AC" w:rsidRDefault="007F0FA9">
            <w:pPr>
              <w:cnfStyle w:val="000000100000" w:firstRow="0" w:lastRow="0" w:firstColumn="0" w:lastColumn="0" w:oddVBand="0" w:evenVBand="0" w:oddHBand="1" w:evenHBand="0" w:firstRowFirstColumn="0" w:firstRowLastColumn="0" w:lastRowFirstColumn="0" w:lastRowLastColumn="0"/>
            </w:pPr>
            <w:r w:rsidRPr="008250AC">
              <w:t>KON_2 Správne konanie</w:t>
            </w:r>
          </w:p>
        </w:tc>
      </w:tr>
      <w:tr w:rsidR="007F0FA9" w:rsidRPr="008250AC" w14:paraId="334A0D04"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3C35F584" w14:textId="77777777" w:rsidR="007F0FA9" w:rsidRPr="008250AC" w:rsidRDefault="007F0FA9">
            <w:r w:rsidRPr="008250AC">
              <w:t>eGov služba, ktorú funkcia rieši</w:t>
            </w:r>
          </w:p>
        </w:tc>
        <w:tc>
          <w:tcPr>
            <w:tcW w:w="7014" w:type="dxa"/>
            <w:noWrap/>
          </w:tcPr>
          <w:p w14:paraId="7D189647" w14:textId="77777777" w:rsidR="007F0FA9" w:rsidRPr="008250AC" w:rsidRDefault="007F0FA9">
            <w:pPr>
              <w:cnfStyle w:val="000000000000" w:firstRow="0" w:lastRow="0" w:firstColumn="0" w:lastColumn="0" w:oddVBand="0" w:evenVBand="0" w:oddHBand="0" w:evenHBand="0" w:firstRowFirstColumn="0" w:firstRowLastColumn="0" w:lastRowFirstColumn="0" w:lastRowLastColumn="0"/>
            </w:pPr>
            <w:r w:rsidRPr="008250AC">
              <w:t>eGV_61 Podávanie žiadosti o udelenie typového schválenia vozidla vyrobeného v malej sérii sluzba_is_34891</w:t>
            </w:r>
          </w:p>
        </w:tc>
      </w:tr>
      <w:tr w:rsidR="007F0FA9" w:rsidRPr="008250AC" w14:paraId="0D2ACEB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AE22998" w14:textId="77777777" w:rsidR="007F0FA9" w:rsidRPr="008250AC" w:rsidRDefault="007F0FA9">
            <w:r w:rsidRPr="008250AC">
              <w:t>Registre JISCD dotknuté funkciou</w:t>
            </w:r>
          </w:p>
        </w:tc>
        <w:tc>
          <w:tcPr>
            <w:tcW w:w="7014" w:type="dxa"/>
            <w:noWrap/>
          </w:tcPr>
          <w:p w14:paraId="11628F94" w14:textId="77777777" w:rsidR="007F0FA9" w:rsidRPr="008250AC" w:rsidRDefault="007F0FA9">
            <w:pPr>
              <w:cnfStyle w:val="000000100000" w:firstRow="0" w:lastRow="0" w:firstColumn="0" w:lastColumn="0" w:oddVBand="0" w:evenVBand="0" w:oddHBand="1" w:evenHBand="0" w:firstRowFirstColumn="0" w:firstRowLastColumn="0" w:lastRowFirstColumn="0" w:lastRowLastColumn="0"/>
            </w:pPr>
            <w:r w:rsidRPr="008250AC">
              <w:t xml:space="preserve">REG_37 Register osvedčení - typové schvaľovanie </w:t>
            </w:r>
          </w:p>
        </w:tc>
      </w:tr>
      <w:tr w:rsidR="007F0FA9" w:rsidRPr="008250AC" w14:paraId="70DEA1C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3E4869C4" w14:textId="77777777" w:rsidR="007F0FA9" w:rsidRPr="008250AC" w:rsidRDefault="007F0FA9">
            <w:r w:rsidRPr="008250AC">
              <w:t>Existuje vo funkcii interakcia s iným IS ?</w:t>
            </w:r>
          </w:p>
        </w:tc>
        <w:tc>
          <w:tcPr>
            <w:tcW w:w="7014" w:type="dxa"/>
            <w:noWrap/>
          </w:tcPr>
          <w:p w14:paraId="7B0E5BA4" w14:textId="77777777" w:rsidR="007F0FA9" w:rsidRPr="008250AC" w:rsidRDefault="007F0FA9">
            <w:pPr>
              <w:cnfStyle w:val="000000000000" w:firstRow="0" w:lastRow="0" w:firstColumn="0" w:lastColumn="0" w:oddVBand="0" w:evenVBand="0" w:oddHBand="0" w:evenHBand="0" w:firstRowFirstColumn="0" w:firstRowLastColumn="0" w:lastRowFirstColumn="0" w:lastRowLastColumn="0"/>
            </w:pPr>
            <w:r w:rsidRPr="008250AC">
              <w:t>áno</w:t>
            </w:r>
          </w:p>
        </w:tc>
      </w:tr>
    </w:tbl>
    <w:p w14:paraId="27F24629" w14:textId="77777777" w:rsidR="00A2369F" w:rsidRPr="008250AC" w:rsidRDefault="00A2369F"/>
    <w:p w14:paraId="147A6325" w14:textId="77777777" w:rsidR="007F0FA9" w:rsidRPr="008250AC" w:rsidRDefault="007F0FA9">
      <w:r w:rsidRPr="008250AC">
        <w:rPr>
          <w:noProof/>
          <w:lang w:eastAsia="sk-SK" w:bidi="lo-LA"/>
        </w:rPr>
        <w:drawing>
          <wp:inline distT="0" distB="0" distL="0" distR="0" wp14:anchorId="060E1B10" wp14:editId="6630F420">
            <wp:extent cx="5941060" cy="8096421"/>
            <wp:effectExtent l="0" t="0" r="2540" b="0"/>
            <wp:docPr id="147" name="Picture 24" descr="A picture containing text, screenshot, diagram,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24" descr="A picture containing text, screenshot, diagram, parallel&#10;&#10;Description automatically generated"/>
                    <pic:cNvPicPr/>
                  </pic:nvPicPr>
                  <pic:blipFill>
                    <a:blip r:embed="rId9"/>
                    <a:stretch>
                      <a:fillRect/>
                    </a:stretch>
                  </pic:blipFill>
                  <pic:spPr>
                    <a:xfrm>
                      <a:off x="0" y="0"/>
                      <a:ext cx="5941060" cy="8096421"/>
                    </a:xfrm>
                    <a:prstGeom prst="rect">
                      <a:avLst/>
                    </a:prstGeom>
                  </pic:spPr>
                </pic:pic>
              </a:graphicData>
            </a:graphic>
          </wp:inline>
        </w:drawing>
      </w:r>
    </w:p>
    <w:p w14:paraId="363A4A86" w14:textId="77777777" w:rsidR="007F0FA9" w:rsidRPr="008250AC" w:rsidRDefault="007F0FA9"/>
    <w:p w14:paraId="7549C67A" w14:textId="77777777" w:rsidR="007F0FA9" w:rsidRPr="008250AC" w:rsidRDefault="007F0FA9">
      <w:r w:rsidRPr="008250AC">
        <w:t>eForm: Žiadosť o udelenie typového schválenia vozidla vyrobeného v malej sérii</w:t>
      </w:r>
    </w:p>
    <w:p w14:paraId="2A502152" w14:textId="77777777" w:rsidR="007F0FA9" w:rsidRPr="008250AC" w:rsidRDefault="007F0FA9"/>
    <w:tbl>
      <w:tblPr>
        <w:tblStyle w:val="Tabukasmriekou5tmavzvraznenie1"/>
        <w:tblW w:w="5000" w:type="pct"/>
        <w:tblLook w:val="04A0" w:firstRow="1" w:lastRow="0" w:firstColumn="1" w:lastColumn="0" w:noHBand="0" w:noVBand="1"/>
        <w:tblCaption w:val="EFORM_DETAIL"/>
      </w:tblPr>
      <w:tblGrid>
        <w:gridCol w:w="2243"/>
        <w:gridCol w:w="7103"/>
      </w:tblGrid>
      <w:tr w:rsidR="00F71C3E" w:rsidRPr="008250AC" w14:paraId="676C52D5"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F1B08F3" w14:textId="77777777" w:rsidR="00F71C3E" w:rsidRPr="008250AC" w:rsidRDefault="00F71C3E">
            <w:r w:rsidRPr="008250AC">
              <w:t>Parameter</w:t>
            </w:r>
          </w:p>
        </w:tc>
        <w:tc>
          <w:tcPr>
            <w:tcW w:w="6515" w:type="dxa"/>
            <w:noWrap/>
            <w:hideMark/>
          </w:tcPr>
          <w:p w14:paraId="2B333B07" w14:textId="77777777" w:rsidR="00F71C3E" w:rsidRPr="008250AC" w:rsidRDefault="00F71C3E">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8250AC">
              <w:t>Hodnota</w:t>
            </w:r>
          </w:p>
        </w:tc>
      </w:tr>
      <w:tr w:rsidR="00F71C3E" w:rsidRPr="008250AC" w14:paraId="05A2CFA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1B2A6AC" w14:textId="77777777" w:rsidR="00F71C3E" w:rsidRPr="008250AC" w:rsidRDefault="00F71C3E">
            <w:r w:rsidRPr="008250AC">
              <w:t>ID</w:t>
            </w:r>
          </w:p>
        </w:tc>
        <w:tc>
          <w:tcPr>
            <w:tcW w:w="6515" w:type="dxa"/>
            <w:noWrap/>
          </w:tcPr>
          <w:p w14:paraId="7DB0E088" w14:textId="77777777" w:rsidR="00F71C3E" w:rsidRPr="008250AC" w:rsidRDefault="00F71C3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eFR_74</w:t>
            </w:r>
          </w:p>
        </w:tc>
      </w:tr>
      <w:tr w:rsidR="00F71C3E" w:rsidRPr="008250AC" w14:paraId="427C4D5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203D74F" w14:textId="77777777" w:rsidR="00F71C3E" w:rsidRPr="008250AC" w:rsidRDefault="00F71C3E">
            <w:r w:rsidRPr="008250AC">
              <w:t>Názov</w:t>
            </w:r>
          </w:p>
        </w:tc>
        <w:tc>
          <w:tcPr>
            <w:tcW w:w="6515" w:type="dxa"/>
            <w:noWrap/>
            <w:hideMark/>
          </w:tcPr>
          <w:p w14:paraId="7867D5A7" w14:textId="77777777" w:rsidR="00F71C3E" w:rsidRPr="008250AC" w:rsidRDefault="00F71C3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typového schválenia vozidla vyrobeného v malej sérii</w:t>
            </w:r>
          </w:p>
        </w:tc>
      </w:tr>
      <w:tr w:rsidR="00F71C3E" w:rsidRPr="008250AC" w14:paraId="434DFD1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5B0158A" w14:textId="77777777" w:rsidR="00F71C3E" w:rsidRPr="008250AC" w:rsidRDefault="00F71C3E">
            <w:r w:rsidRPr="008250AC">
              <w:t>Kód</w:t>
            </w:r>
          </w:p>
        </w:tc>
        <w:tc>
          <w:tcPr>
            <w:tcW w:w="6515" w:type="dxa"/>
            <w:noWrap/>
            <w:hideMark/>
          </w:tcPr>
          <w:p w14:paraId="3F37308A" w14:textId="77777777" w:rsidR="00F71C3E" w:rsidRPr="008250AC" w:rsidRDefault="00F71C3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30416094.UDELENIE_TYPOVEHO_SCHVALENIA_VOZIDLA_V_MALEJ_SERII.sk</w:t>
            </w:r>
          </w:p>
        </w:tc>
      </w:tr>
      <w:tr w:rsidR="00F71C3E" w:rsidRPr="008250AC" w14:paraId="7EEDE93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1F25456" w14:textId="77777777" w:rsidR="00F71C3E" w:rsidRPr="008250AC" w:rsidRDefault="00F71C3E">
            <w:r w:rsidRPr="008250AC">
              <w:t>Doména</w:t>
            </w:r>
          </w:p>
        </w:tc>
        <w:tc>
          <w:tcPr>
            <w:tcW w:w="6515" w:type="dxa"/>
            <w:noWrap/>
            <w:hideMark/>
          </w:tcPr>
          <w:p w14:paraId="689A34F1" w14:textId="77777777" w:rsidR="00F71C3E" w:rsidRPr="008250AC" w:rsidRDefault="00F71C3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ITS - OÚ a ŠDÚ</w:t>
            </w:r>
          </w:p>
        </w:tc>
      </w:tr>
      <w:tr w:rsidR="00F71C3E" w:rsidRPr="008250AC" w14:paraId="09CD79F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81A2514" w14:textId="77777777" w:rsidR="00F71C3E" w:rsidRPr="008250AC" w:rsidRDefault="00F71C3E">
            <w:r w:rsidRPr="008250AC">
              <w:t>Agenda</w:t>
            </w:r>
          </w:p>
        </w:tc>
        <w:tc>
          <w:tcPr>
            <w:tcW w:w="6515" w:type="dxa"/>
            <w:noWrap/>
            <w:hideMark/>
          </w:tcPr>
          <w:p w14:paraId="6E0D283C" w14:textId="77777777" w:rsidR="00F71C3E" w:rsidRPr="008250AC" w:rsidRDefault="00F71C3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Typové schválenie vozidla</w:t>
            </w:r>
          </w:p>
        </w:tc>
      </w:tr>
      <w:tr w:rsidR="00F71C3E" w:rsidRPr="008250AC" w14:paraId="536F3CBC"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ACBB4A5" w14:textId="77777777" w:rsidR="00F71C3E" w:rsidRPr="008250AC" w:rsidRDefault="00F71C3E">
            <w:r w:rsidRPr="008250AC">
              <w:t>Kód MetaIS</w:t>
            </w:r>
          </w:p>
        </w:tc>
        <w:tc>
          <w:tcPr>
            <w:tcW w:w="6515" w:type="dxa"/>
            <w:noWrap/>
            <w:hideMark/>
          </w:tcPr>
          <w:p w14:paraId="63DDEA37" w14:textId="77777777" w:rsidR="00F71C3E" w:rsidRPr="008250AC" w:rsidRDefault="00F71C3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luzba_is_34891</w:t>
            </w:r>
          </w:p>
        </w:tc>
      </w:tr>
      <w:tr w:rsidR="00F71C3E" w:rsidRPr="008250AC" w14:paraId="6484CB4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D79E2B1" w14:textId="77777777" w:rsidR="00F71C3E" w:rsidRPr="008250AC" w:rsidRDefault="00F71C3E">
            <w:r w:rsidRPr="008250AC">
              <w:t>FO</w:t>
            </w:r>
          </w:p>
        </w:tc>
        <w:tc>
          <w:tcPr>
            <w:tcW w:w="6515" w:type="dxa"/>
            <w:noWrap/>
            <w:hideMark/>
          </w:tcPr>
          <w:p w14:paraId="77FA9DCD" w14:textId="77777777" w:rsidR="00F71C3E" w:rsidRPr="008250AC" w:rsidRDefault="00F71C3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F71C3E" w:rsidRPr="008250AC" w14:paraId="5619AFD3"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576CB0A" w14:textId="77777777" w:rsidR="00F71C3E" w:rsidRPr="008250AC" w:rsidRDefault="00F71C3E">
            <w:r w:rsidRPr="008250AC">
              <w:t>PO</w:t>
            </w:r>
          </w:p>
        </w:tc>
        <w:tc>
          <w:tcPr>
            <w:tcW w:w="6515" w:type="dxa"/>
            <w:noWrap/>
            <w:hideMark/>
          </w:tcPr>
          <w:p w14:paraId="49582895" w14:textId="77777777" w:rsidR="00F71C3E" w:rsidRPr="008250AC" w:rsidRDefault="00F71C3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F71C3E" w:rsidRPr="008250AC" w14:paraId="27CDD8D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27B075F" w14:textId="77777777" w:rsidR="00F71C3E" w:rsidRPr="008250AC" w:rsidRDefault="00F71C3E">
            <w:r w:rsidRPr="008250AC">
              <w:t>FOP</w:t>
            </w:r>
          </w:p>
        </w:tc>
        <w:tc>
          <w:tcPr>
            <w:tcW w:w="6515" w:type="dxa"/>
            <w:noWrap/>
            <w:hideMark/>
          </w:tcPr>
          <w:p w14:paraId="34D6998F" w14:textId="77777777" w:rsidR="00F71C3E" w:rsidRPr="008250AC" w:rsidRDefault="00F71C3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F71C3E" w:rsidRPr="008250AC" w14:paraId="3561C0CD"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F03A9E9" w14:textId="77777777" w:rsidR="00F71C3E" w:rsidRPr="008250AC" w:rsidRDefault="00F71C3E">
            <w:pPr>
              <w:rPr>
                <w:rFonts w:ascii="Calibri" w:hAnsi="Calibri"/>
                <w:color w:val="000000"/>
              </w:rPr>
            </w:pPr>
            <w:r w:rsidRPr="008250AC">
              <w:t>Poznámka</w:t>
            </w:r>
          </w:p>
        </w:tc>
        <w:tc>
          <w:tcPr>
            <w:tcW w:w="6515" w:type="dxa"/>
            <w:noWrap/>
            <w:hideMark/>
          </w:tcPr>
          <w:p w14:paraId="6A9A1D45" w14:textId="77777777" w:rsidR="00F71C3E" w:rsidRPr="008250AC" w:rsidRDefault="00F71C3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Typové schvaľovanie</w:t>
            </w:r>
            <w:r w:rsidRPr="008250AC">
              <w:br/>
              <w:t>Typovým schvaľovacím úradom štátu zodpovedným za všetky aspekty typového schvaľovania vozidiel, systémov, komponentov alebo samostatných technických jednotiek v Slovenskej republike, ktorý udeľuje, rozširuje, mení a odoberá typové schválenie je  Štátny dopravný úrad.</w:t>
            </w:r>
            <w:r w:rsidRPr="008250AC">
              <w:br/>
            </w:r>
            <w:r w:rsidRPr="008250AC">
              <w:br/>
              <w:t>Typové schválenie je postup, ktorým typový schvaľovací úrad osvedčuje, že typ vozidla, systému, komponentu alebo samostatnej technickej jednotky spĺňajú podmienky ustanovené zákonom č. 725/2004 Z. z. o podmienkach prevádzky vozidiel v premávke na pozemných komunikáciách a o zmene a doplnení niektorých zákonov v znení neskorších predpisov a medzinárodnými zmluvami, ktorými je Slovenská republika viazaná a technické požiadavky ustanovené všeobecne záväznými právnymi predpismi vydanými na vykonanie zákona č. 725/2004 Z. z.</w:t>
            </w:r>
            <w:r w:rsidRPr="008250AC">
              <w:br/>
            </w:r>
            <w:r w:rsidRPr="008250AC">
              <w:br/>
              <w:t>Typové schválenie ES je postup, ktorým typový schvaľovací úrad členského štátu Európskych spoločenstiev osvedčuje, že typ vozidla, systému, komponentu alebo samostatnej technickej jednotky spĺňa príslušné správne technické požiadavky ustanovené na typové schválenie ES.</w:t>
            </w:r>
            <w:r w:rsidRPr="008250AC">
              <w:br/>
            </w:r>
            <w:r w:rsidRPr="008250AC">
              <w:br/>
              <w:t xml:space="preserve">Typové schválenie a typové schválenie ES vozidla vyrobeného v malej sérii </w:t>
            </w:r>
            <w:r w:rsidRPr="008250AC">
              <w:br/>
              <w:t>Počet hromadne vyrobených alebo hromadne dovezených vozidiel vyrobených v malej sérii v priebehu jedného kalendárneho roka nesmie presiahnuť počet pre príslušnú kategóriu vozidla ustanovený:</w:t>
            </w:r>
            <w:r w:rsidRPr="008250AC">
              <w:br/>
            </w:r>
            <w:r w:rsidRPr="008250AC">
              <w:br/>
              <w:t>Nariadením vlády Slovenskej republiky č. 140/2009 Z. z., ktorým sa ustanovujú podrobnosti o typovom schvaľovaní motorových vozidiel a ich prípojných vozidiel, systémov, komponentov a samostatných technických jednotiek určených pre tieto vozidlá,</w:t>
            </w:r>
            <w:r w:rsidRPr="008250AC">
              <w:br/>
              <w:t>Nariadením Európskeho parlamentu a Rady (EÚ) č. 167/2013 o schvaľovaní poľnohospodárskych a lesných vozidiel a o dohľade nad trhom s týmito vozidlami</w:t>
            </w:r>
            <w:r w:rsidRPr="008250AC">
              <w:br/>
              <w:t>Nariadením Európskeho parlamentu a Rady (EÚ) č. 168/2013 o schvaľovaní a dohľade nad trhom dvoj- alebo trojkolesových vozidiel a štvorkoliek.</w:t>
            </w:r>
            <w:r w:rsidRPr="008250AC">
              <w:br/>
              <w:t xml:space="preserve"> </w:t>
            </w:r>
            <w:r w:rsidRPr="008250AC">
              <w:br/>
              <w:t xml:space="preserve">Podmienky udelenia typového schválenia a typového schválenia ES vozidla vyrobeného v malej sérii stanovuje § 6 zákona č. 725/2004 Z. z. Podrobnejšie informácie sú dostupné na webovej stránke MDVRR SR. </w:t>
            </w:r>
            <w:r w:rsidRPr="008250AC">
              <w:br/>
            </w:r>
            <w:r w:rsidRPr="008250AC">
              <w:br/>
              <w:t>Prostredníctvom JISCD môže výrobca alebo zástupca výrobcu podať:</w:t>
            </w:r>
            <w:r w:rsidRPr="008250AC">
              <w:br/>
            </w:r>
            <w:r w:rsidRPr="008250AC">
              <w:br/>
              <w:t>Žiadosť o udelenie typového schválenia vozidla vyrobeného v malej sérii</w:t>
            </w:r>
          </w:p>
        </w:tc>
      </w:tr>
    </w:tbl>
    <w:p w14:paraId="022E3F0F" w14:textId="77777777" w:rsidR="007F0FA9" w:rsidRPr="008250AC" w:rsidRDefault="007F0FA9"/>
    <w:p w14:paraId="4335D9F9" w14:textId="77777777" w:rsidR="007F0FA9" w:rsidRPr="008250AC" w:rsidRDefault="00F71C3E">
      <w:r w:rsidRPr="008250AC">
        <w:t>Podanie: Žiadosť o udelenie typového schválenia vozidla vyrobeného v malej sérii</w:t>
      </w:r>
    </w:p>
    <w:p w14:paraId="03F7EFCB" w14:textId="77777777" w:rsidR="007F0FA9" w:rsidRPr="008250AC" w:rsidRDefault="007F0FA9"/>
    <w:tbl>
      <w:tblPr>
        <w:tblStyle w:val="Tabukasmriekou5tmavzvraznenie1"/>
        <w:tblW w:w="5000" w:type="pct"/>
        <w:tblLook w:val="04A0" w:firstRow="1" w:lastRow="0" w:firstColumn="1" w:lastColumn="0" w:noHBand="0" w:noVBand="1"/>
        <w:tblCaption w:val="PODANIE_DETAIL"/>
      </w:tblPr>
      <w:tblGrid>
        <w:gridCol w:w="2627"/>
        <w:gridCol w:w="6719"/>
      </w:tblGrid>
      <w:tr w:rsidR="00687521" w:rsidRPr="008250AC" w14:paraId="38D8BA8C"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tcPr>
          <w:p w14:paraId="59B6EA0E" w14:textId="77777777" w:rsidR="00687521" w:rsidRPr="008250AC" w:rsidRDefault="00687521">
            <w:r w:rsidRPr="008250AC">
              <w:t>Parameter</w:t>
            </w:r>
          </w:p>
        </w:tc>
        <w:tc>
          <w:tcPr>
            <w:tcW w:w="6515" w:type="dxa"/>
            <w:noWrap/>
          </w:tcPr>
          <w:p w14:paraId="593DF479" w14:textId="77777777" w:rsidR="00687521" w:rsidRPr="008250AC" w:rsidRDefault="00687521">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687521" w:rsidRPr="008250AC" w14:paraId="0DCF932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D79589C" w14:textId="77777777" w:rsidR="00687521" w:rsidRPr="008250AC" w:rsidRDefault="00687521">
            <w:r w:rsidRPr="008250AC">
              <w:t>ID</w:t>
            </w:r>
          </w:p>
        </w:tc>
        <w:tc>
          <w:tcPr>
            <w:tcW w:w="6515" w:type="dxa"/>
            <w:noWrap/>
          </w:tcPr>
          <w:p w14:paraId="63494B03" w14:textId="77777777" w:rsidR="00687521" w:rsidRPr="008250AC" w:rsidRDefault="0068752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D_86</w:t>
            </w:r>
          </w:p>
        </w:tc>
      </w:tr>
      <w:tr w:rsidR="00687521" w:rsidRPr="008250AC" w14:paraId="7A54FAC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F4BEEB7" w14:textId="77777777" w:rsidR="00687521" w:rsidRPr="008250AC" w:rsidRDefault="00687521">
            <w:r w:rsidRPr="008250AC">
              <w:t>Názov</w:t>
            </w:r>
          </w:p>
        </w:tc>
        <w:tc>
          <w:tcPr>
            <w:tcW w:w="6515" w:type="dxa"/>
            <w:noWrap/>
            <w:hideMark/>
          </w:tcPr>
          <w:p w14:paraId="4F11D63E" w14:textId="77777777" w:rsidR="00687521" w:rsidRPr="008250AC" w:rsidRDefault="0068752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Žiadosť o udelenie typového schválenia vozidla vyrobeného v malej sérii</w:t>
            </w:r>
          </w:p>
        </w:tc>
      </w:tr>
      <w:tr w:rsidR="00687521" w:rsidRPr="008250AC" w14:paraId="2C83718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925F14C" w14:textId="77777777" w:rsidR="00687521" w:rsidRPr="008250AC" w:rsidRDefault="00687521">
            <w:r w:rsidRPr="008250AC">
              <w:t>Doména</w:t>
            </w:r>
          </w:p>
        </w:tc>
        <w:tc>
          <w:tcPr>
            <w:tcW w:w="6515" w:type="dxa"/>
            <w:noWrap/>
            <w:hideMark/>
          </w:tcPr>
          <w:p w14:paraId="2FA6C940" w14:textId="77777777" w:rsidR="00687521" w:rsidRPr="008250AC" w:rsidRDefault="0068752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687521" w:rsidRPr="008250AC" w14:paraId="08C665A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9A6C9EA" w14:textId="77777777" w:rsidR="00687521" w:rsidRPr="008250AC" w:rsidRDefault="00687521">
            <w:r w:rsidRPr="008250AC">
              <w:t>Agenda</w:t>
            </w:r>
          </w:p>
        </w:tc>
        <w:tc>
          <w:tcPr>
            <w:tcW w:w="6515" w:type="dxa"/>
            <w:noWrap/>
            <w:hideMark/>
          </w:tcPr>
          <w:p w14:paraId="1E9D049B" w14:textId="77777777" w:rsidR="00687521" w:rsidRPr="008250AC" w:rsidRDefault="0068752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687521" w:rsidRPr="008250AC" w14:paraId="2E9D771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E37A6F8" w14:textId="77777777" w:rsidR="00687521" w:rsidRPr="008250AC" w:rsidRDefault="00687521">
            <w:r w:rsidRPr="008250AC">
              <w:t>FO</w:t>
            </w:r>
          </w:p>
        </w:tc>
        <w:tc>
          <w:tcPr>
            <w:tcW w:w="6515" w:type="dxa"/>
            <w:noWrap/>
            <w:hideMark/>
          </w:tcPr>
          <w:p w14:paraId="780D3B00" w14:textId="77777777" w:rsidR="00687521" w:rsidRPr="008250AC" w:rsidRDefault="0068752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r w:rsidR="00687521" w:rsidRPr="008250AC" w14:paraId="3049ECE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9EDC1FB" w14:textId="77777777" w:rsidR="00687521" w:rsidRPr="008250AC" w:rsidRDefault="00687521">
            <w:r w:rsidRPr="008250AC">
              <w:t>PO</w:t>
            </w:r>
          </w:p>
        </w:tc>
        <w:tc>
          <w:tcPr>
            <w:tcW w:w="6515" w:type="dxa"/>
            <w:noWrap/>
            <w:hideMark/>
          </w:tcPr>
          <w:p w14:paraId="6137AF38" w14:textId="77777777" w:rsidR="00687521" w:rsidRPr="008250AC" w:rsidRDefault="0068752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Áno</w:t>
            </w:r>
          </w:p>
        </w:tc>
      </w:tr>
      <w:tr w:rsidR="00687521" w:rsidRPr="008250AC" w14:paraId="5513F48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F1259E6" w14:textId="77777777" w:rsidR="00687521" w:rsidRPr="008250AC" w:rsidRDefault="00687521">
            <w:r w:rsidRPr="008250AC">
              <w:t>FOP</w:t>
            </w:r>
          </w:p>
        </w:tc>
        <w:tc>
          <w:tcPr>
            <w:tcW w:w="6515" w:type="dxa"/>
            <w:noWrap/>
            <w:hideMark/>
          </w:tcPr>
          <w:p w14:paraId="1E0F8953" w14:textId="77777777" w:rsidR="00687521" w:rsidRPr="008250AC" w:rsidRDefault="0068752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bl>
    <w:p w14:paraId="79994598" w14:textId="77777777" w:rsidR="00F71C3E" w:rsidRPr="008250AC" w:rsidRDefault="00F71C3E"/>
    <w:p w14:paraId="080FD4E7" w14:textId="77777777" w:rsidR="00687521" w:rsidRPr="008250AC" w:rsidRDefault="00687521">
      <w:r w:rsidRPr="008250AC">
        <w:t>Intranet JISCD: Udelenie typového schválenia vozidla vyrobeného v malej sérii</w:t>
      </w:r>
    </w:p>
    <w:p w14:paraId="62675EFC" w14:textId="77777777" w:rsidR="00F71C3E" w:rsidRPr="008250AC" w:rsidRDefault="00F71C3E"/>
    <w:tbl>
      <w:tblPr>
        <w:tblStyle w:val="Tabukasmriekou5tmavzvraznenie1"/>
        <w:tblW w:w="5000" w:type="pct"/>
        <w:tblLook w:val="04A0" w:firstRow="1" w:lastRow="0" w:firstColumn="1" w:lastColumn="0" w:noHBand="0" w:noVBand="1"/>
        <w:tblCaption w:val="INTRANET_DETAIL"/>
      </w:tblPr>
      <w:tblGrid>
        <w:gridCol w:w="2627"/>
        <w:gridCol w:w="6719"/>
      </w:tblGrid>
      <w:tr w:rsidR="00F522BE" w:rsidRPr="008250AC" w14:paraId="414FE887"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2B3C4D0" w14:textId="77777777" w:rsidR="00F522BE" w:rsidRPr="008250AC" w:rsidRDefault="00F522BE">
            <w:pPr>
              <w:rPr>
                <w:rFonts w:ascii="Calibri" w:hAnsi="Calibri" w:cs="Times New Roman"/>
                <w:color w:val="000000"/>
                <w:lang w:eastAsia="sk-SK"/>
              </w:rPr>
            </w:pPr>
            <w:r w:rsidRPr="008250AC">
              <w:t>Parameter</w:t>
            </w:r>
          </w:p>
        </w:tc>
        <w:tc>
          <w:tcPr>
            <w:tcW w:w="6515" w:type="dxa"/>
            <w:noWrap/>
            <w:hideMark/>
          </w:tcPr>
          <w:p w14:paraId="35921C2E" w14:textId="77777777" w:rsidR="00F522BE" w:rsidRPr="008250AC" w:rsidRDefault="00F522BE">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F522BE" w:rsidRPr="008250AC" w14:paraId="212582E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1985863" w14:textId="77777777" w:rsidR="00F522BE" w:rsidRPr="008250AC" w:rsidRDefault="00F522BE">
            <w:pPr>
              <w:rPr>
                <w:rFonts w:ascii="Calibri" w:hAnsi="Calibri" w:cs="Times New Roman"/>
                <w:color w:val="000000"/>
                <w:lang w:eastAsia="sk-SK"/>
              </w:rPr>
            </w:pPr>
            <w:r w:rsidRPr="008250AC">
              <w:t>ID</w:t>
            </w:r>
          </w:p>
        </w:tc>
        <w:tc>
          <w:tcPr>
            <w:tcW w:w="6515" w:type="dxa"/>
            <w:noWrap/>
          </w:tcPr>
          <w:p w14:paraId="3C83A389" w14:textId="77777777" w:rsidR="00F522BE" w:rsidRPr="008250AC" w:rsidRDefault="00F522B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106</w:t>
            </w:r>
          </w:p>
        </w:tc>
      </w:tr>
      <w:tr w:rsidR="00F522BE" w:rsidRPr="008250AC" w14:paraId="37443BD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371ACFD9" w14:textId="77777777" w:rsidR="00F522BE" w:rsidRPr="008250AC" w:rsidRDefault="00F522BE">
            <w:r w:rsidRPr="008250AC">
              <w:t>Názov</w:t>
            </w:r>
          </w:p>
        </w:tc>
        <w:tc>
          <w:tcPr>
            <w:tcW w:w="6515" w:type="dxa"/>
            <w:noWrap/>
            <w:hideMark/>
          </w:tcPr>
          <w:p w14:paraId="1AA49712" w14:textId="77777777" w:rsidR="00F522BE" w:rsidRPr="008250AC" w:rsidRDefault="00F522BE">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Udelenie typového schválenia vozidla vyrobeného v malej sérii</w:t>
            </w:r>
          </w:p>
        </w:tc>
      </w:tr>
      <w:tr w:rsidR="00F522BE" w:rsidRPr="008250AC" w14:paraId="200802B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FB8B10C" w14:textId="77777777" w:rsidR="00F522BE" w:rsidRPr="008250AC" w:rsidRDefault="00F522BE">
            <w:r w:rsidRPr="008250AC">
              <w:t>Doména</w:t>
            </w:r>
          </w:p>
        </w:tc>
        <w:tc>
          <w:tcPr>
            <w:tcW w:w="6515" w:type="dxa"/>
            <w:noWrap/>
            <w:hideMark/>
          </w:tcPr>
          <w:p w14:paraId="7B6D028E" w14:textId="77777777" w:rsidR="00F522BE" w:rsidRPr="008250AC" w:rsidRDefault="00F522BE">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F522BE" w:rsidRPr="008250AC" w14:paraId="3F134105"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E5BF293" w14:textId="77777777" w:rsidR="00F522BE" w:rsidRPr="008250AC" w:rsidRDefault="00F522BE">
            <w:r w:rsidRPr="008250AC">
              <w:t>Agenda</w:t>
            </w:r>
          </w:p>
        </w:tc>
        <w:tc>
          <w:tcPr>
            <w:tcW w:w="6515" w:type="dxa"/>
            <w:noWrap/>
            <w:hideMark/>
          </w:tcPr>
          <w:p w14:paraId="5875ED08" w14:textId="77777777" w:rsidR="00F522BE" w:rsidRPr="008250AC" w:rsidRDefault="00F522BE">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UDELENIE_TYPOVEHO_SCHVALENIA</w:t>
            </w:r>
          </w:p>
        </w:tc>
      </w:tr>
    </w:tbl>
    <w:p w14:paraId="60B232FB" w14:textId="77777777" w:rsidR="00F71C3E" w:rsidRPr="008250AC" w:rsidRDefault="00F71C3E"/>
    <w:p w14:paraId="2F5AC30B" w14:textId="77777777" w:rsidR="00F522BE" w:rsidRPr="008250AC" w:rsidRDefault="001E38D4">
      <w:r w:rsidRPr="008250AC">
        <w:t>Vstupné záznamy JISCD</w:t>
      </w:r>
    </w:p>
    <w:p w14:paraId="47F93A23" w14:textId="77777777" w:rsidR="007F0FA9" w:rsidRPr="008250AC" w:rsidRDefault="007F0FA9"/>
    <w:tbl>
      <w:tblPr>
        <w:tblStyle w:val="Tabukasozoznamom4zvraznenie1"/>
        <w:tblW w:w="5000" w:type="pct"/>
        <w:tblLook w:val="04A0" w:firstRow="1" w:lastRow="0" w:firstColumn="1" w:lastColumn="0" w:noHBand="0" w:noVBand="1"/>
        <w:tblCaption w:val="VSTUPNY_ZAZNAM_DETAIL"/>
      </w:tblPr>
      <w:tblGrid>
        <w:gridCol w:w="2906"/>
        <w:gridCol w:w="2235"/>
        <w:gridCol w:w="369"/>
        <w:gridCol w:w="1607"/>
        <w:gridCol w:w="694"/>
        <w:gridCol w:w="1535"/>
      </w:tblGrid>
      <w:tr w:rsidR="00683982" w:rsidRPr="008250AC" w14:paraId="256C67F5"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4" w:type="dxa"/>
            <w:noWrap/>
            <w:hideMark/>
          </w:tcPr>
          <w:p w14:paraId="3F3832F2" w14:textId="77777777" w:rsidR="00683982" w:rsidRPr="008250AC" w:rsidRDefault="00683982">
            <w:pPr>
              <w:rPr>
                <w:rFonts w:ascii="Calibri" w:hAnsi="Calibri" w:cs="Times New Roman"/>
                <w:color w:val="000000"/>
                <w:lang w:eastAsia="sk-SK"/>
              </w:rPr>
            </w:pPr>
            <w:r w:rsidRPr="008250AC">
              <w:t>Parameter</w:t>
            </w:r>
          </w:p>
        </w:tc>
        <w:tc>
          <w:tcPr>
            <w:tcW w:w="2675" w:type="dxa"/>
            <w:noWrap/>
            <w:hideMark/>
          </w:tcPr>
          <w:p w14:paraId="6A074CC5" w14:textId="77777777" w:rsidR="00683982" w:rsidRPr="008250AC" w:rsidRDefault="00683982">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c>
          <w:tcPr>
            <w:tcW w:w="2312" w:type="dxa"/>
            <w:gridSpan w:val="2"/>
          </w:tcPr>
          <w:p w14:paraId="3519201F" w14:textId="77777777" w:rsidR="00683982" w:rsidRPr="008250AC" w:rsidRDefault="00683982">
            <w:pPr>
              <w:cnfStyle w:val="100000000000" w:firstRow="1" w:lastRow="0" w:firstColumn="0" w:lastColumn="0" w:oddVBand="0" w:evenVBand="0" w:oddHBand="0" w:evenHBand="0" w:firstRowFirstColumn="0" w:firstRowLastColumn="0" w:lastRowFirstColumn="0" w:lastRowLastColumn="0"/>
            </w:pPr>
          </w:p>
        </w:tc>
        <w:tc>
          <w:tcPr>
            <w:tcW w:w="2621" w:type="dxa"/>
            <w:gridSpan w:val="2"/>
          </w:tcPr>
          <w:p w14:paraId="1FF21716" w14:textId="77777777" w:rsidR="00683982" w:rsidRPr="008250AC" w:rsidRDefault="00683982">
            <w:pPr>
              <w:cnfStyle w:val="100000000000" w:firstRow="1" w:lastRow="0" w:firstColumn="0" w:lastColumn="0" w:oddVBand="0" w:evenVBand="0" w:oddHBand="0" w:evenHBand="0" w:firstRowFirstColumn="0" w:firstRowLastColumn="0" w:lastRowFirstColumn="0" w:lastRowLastColumn="0"/>
            </w:pPr>
          </w:p>
        </w:tc>
      </w:tr>
      <w:tr w:rsidR="00683982" w:rsidRPr="008250AC" w14:paraId="7292E14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noWrap/>
          </w:tcPr>
          <w:p w14:paraId="4ADCE7FD" w14:textId="77777777" w:rsidR="00683982" w:rsidRPr="008250AC" w:rsidRDefault="00683982">
            <w:pPr>
              <w:rPr>
                <w:rFonts w:ascii="Calibri" w:hAnsi="Calibri" w:cs="Times New Roman"/>
                <w:color w:val="000000"/>
                <w:lang w:eastAsia="sk-SK"/>
              </w:rPr>
            </w:pPr>
            <w:r w:rsidRPr="008250AC">
              <w:t>ID</w:t>
            </w:r>
          </w:p>
        </w:tc>
        <w:tc>
          <w:tcPr>
            <w:tcW w:w="2675" w:type="dxa"/>
            <w:noWrap/>
          </w:tcPr>
          <w:p w14:paraId="17BCA16A" w14:textId="77777777" w:rsidR="00683982" w:rsidRPr="008250AC" w:rsidRDefault="0068398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SZ_86</w:t>
            </w:r>
          </w:p>
        </w:tc>
        <w:tc>
          <w:tcPr>
            <w:tcW w:w="2312" w:type="dxa"/>
            <w:gridSpan w:val="2"/>
          </w:tcPr>
          <w:p w14:paraId="3A892471" w14:textId="77777777" w:rsidR="00683982" w:rsidRPr="008250AC" w:rsidRDefault="00683982">
            <w:pPr>
              <w:cnfStyle w:val="000000100000" w:firstRow="0" w:lastRow="0" w:firstColumn="0" w:lastColumn="0" w:oddVBand="0" w:evenVBand="0" w:oddHBand="1" w:evenHBand="0" w:firstRowFirstColumn="0" w:firstRowLastColumn="0" w:lastRowFirstColumn="0" w:lastRowLastColumn="0"/>
            </w:pPr>
          </w:p>
        </w:tc>
        <w:tc>
          <w:tcPr>
            <w:tcW w:w="2621" w:type="dxa"/>
            <w:gridSpan w:val="2"/>
          </w:tcPr>
          <w:p w14:paraId="3A47E116" w14:textId="77777777" w:rsidR="00683982" w:rsidRPr="008250AC" w:rsidRDefault="00683982">
            <w:pPr>
              <w:cnfStyle w:val="000000100000" w:firstRow="0" w:lastRow="0" w:firstColumn="0" w:lastColumn="0" w:oddVBand="0" w:evenVBand="0" w:oddHBand="1" w:evenHBand="0" w:firstRowFirstColumn="0" w:firstRowLastColumn="0" w:lastRowFirstColumn="0" w:lastRowLastColumn="0"/>
            </w:pPr>
          </w:p>
        </w:tc>
      </w:tr>
      <w:tr w:rsidR="00683982" w:rsidRPr="008250AC" w14:paraId="00915D61" w14:textId="77777777" w:rsidTr="00CE6944">
        <w:tc>
          <w:tcPr>
            <w:cnfStyle w:val="001000000000" w:firstRow="0" w:lastRow="0" w:firstColumn="1" w:lastColumn="0" w:oddVBand="0" w:evenVBand="0" w:oddHBand="0" w:evenHBand="0" w:firstRowFirstColumn="0" w:firstRowLastColumn="0" w:lastRowFirstColumn="0" w:lastRowLastColumn="0"/>
            <w:tcW w:w="1454" w:type="dxa"/>
            <w:noWrap/>
            <w:hideMark/>
          </w:tcPr>
          <w:p w14:paraId="07D879C5" w14:textId="77777777" w:rsidR="00683982" w:rsidRPr="008250AC" w:rsidRDefault="00683982">
            <w:pPr>
              <w:rPr>
                <w:rFonts w:ascii="Calibri" w:hAnsi="Calibri" w:cs="Times New Roman"/>
                <w:color w:val="000000"/>
                <w:lang w:eastAsia="sk-SK"/>
              </w:rPr>
            </w:pPr>
            <w:r w:rsidRPr="008250AC">
              <w:t>Názov</w:t>
            </w:r>
          </w:p>
        </w:tc>
        <w:tc>
          <w:tcPr>
            <w:tcW w:w="7608" w:type="dxa"/>
            <w:gridSpan w:val="5"/>
            <w:noWrap/>
            <w:hideMark/>
          </w:tcPr>
          <w:p w14:paraId="16C4377C" w14:textId="77777777" w:rsidR="00683982" w:rsidRPr="008250AC" w:rsidRDefault="0068398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typového schválenia vozidla vyrobeného v malej sérii</w:t>
            </w:r>
          </w:p>
        </w:tc>
      </w:tr>
      <w:tr w:rsidR="00683982" w:rsidRPr="008250AC" w14:paraId="7667540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shd w:val="clear" w:color="auto" w:fill="4472C4" w:themeFill="accent1"/>
          </w:tcPr>
          <w:p w14:paraId="63B7F0BB" w14:textId="77777777" w:rsidR="00683982" w:rsidRPr="008250AC" w:rsidRDefault="00683982">
            <w:r w:rsidRPr="008250AC">
              <w:t>Kód</w:t>
            </w:r>
          </w:p>
        </w:tc>
        <w:tc>
          <w:tcPr>
            <w:tcW w:w="3077" w:type="dxa"/>
            <w:gridSpan w:val="2"/>
            <w:shd w:val="clear" w:color="auto" w:fill="4472C4" w:themeFill="accent1"/>
          </w:tcPr>
          <w:p w14:paraId="229B335E" w14:textId="77777777" w:rsidR="00683982" w:rsidRPr="008250AC" w:rsidRDefault="00683982">
            <w:pPr>
              <w:cnfStyle w:val="000000100000" w:firstRow="0" w:lastRow="0" w:firstColumn="0" w:lastColumn="0" w:oddVBand="0" w:evenVBand="0" w:oddHBand="1" w:evenHBand="0" w:firstRowFirstColumn="0" w:firstRowLastColumn="0" w:lastRowFirstColumn="0" w:lastRowLastColumn="0"/>
            </w:pPr>
            <w:r w:rsidRPr="008250AC">
              <w:t>Typ záznamu</w:t>
            </w:r>
          </w:p>
        </w:tc>
        <w:tc>
          <w:tcPr>
            <w:tcW w:w="2708" w:type="dxa"/>
            <w:gridSpan w:val="2"/>
            <w:shd w:val="clear" w:color="auto" w:fill="4472C4" w:themeFill="accent1"/>
          </w:tcPr>
          <w:p w14:paraId="370E5EA3" w14:textId="77777777" w:rsidR="00683982" w:rsidRPr="008250AC" w:rsidRDefault="00683982">
            <w:pPr>
              <w:cnfStyle w:val="000000100000" w:firstRow="0" w:lastRow="0" w:firstColumn="0" w:lastColumn="0" w:oddVBand="0" w:evenVBand="0" w:oddHBand="1" w:evenHBand="0" w:firstRowFirstColumn="0" w:firstRowLastColumn="0" w:lastRowFirstColumn="0" w:lastRowLastColumn="0"/>
            </w:pPr>
            <w:r w:rsidRPr="008250AC">
              <w:t>Organizácia</w:t>
            </w:r>
          </w:p>
        </w:tc>
        <w:tc>
          <w:tcPr>
            <w:tcW w:w="1823" w:type="dxa"/>
            <w:shd w:val="clear" w:color="auto" w:fill="4472C4" w:themeFill="accent1"/>
          </w:tcPr>
          <w:p w14:paraId="3D51639D" w14:textId="77777777" w:rsidR="00683982" w:rsidRPr="008250AC" w:rsidRDefault="00683982">
            <w:pPr>
              <w:cnfStyle w:val="000000100000" w:firstRow="0" w:lastRow="0" w:firstColumn="0" w:lastColumn="0" w:oddVBand="0" w:evenVBand="0" w:oddHBand="1" w:evenHBand="0" w:firstRowFirstColumn="0" w:firstRowLastColumn="0" w:lastRowFirstColumn="0" w:lastRowLastColumn="0"/>
            </w:pPr>
            <w:r w:rsidRPr="008250AC">
              <w:t>Reg. záznam</w:t>
            </w:r>
          </w:p>
        </w:tc>
      </w:tr>
      <w:tr w:rsidR="00683982" w:rsidRPr="008250AC" w14:paraId="7F04353E" w14:textId="77777777" w:rsidTr="00CE6944">
        <w:tc>
          <w:tcPr>
            <w:cnfStyle w:val="001000000000" w:firstRow="0" w:lastRow="0" w:firstColumn="1" w:lastColumn="0" w:oddVBand="0" w:evenVBand="0" w:oddHBand="0" w:evenHBand="0" w:firstRowFirstColumn="0" w:firstRowLastColumn="0" w:lastRowFirstColumn="0" w:lastRowLastColumn="0"/>
            <w:tcW w:w="1454" w:type="dxa"/>
          </w:tcPr>
          <w:p w14:paraId="751064A4" w14:textId="77777777" w:rsidR="00683982" w:rsidRPr="008250AC" w:rsidRDefault="00683982">
            <w:pPr>
              <w:rPr>
                <w:rFonts w:ascii="Calibri" w:hAnsi="Calibri"/>
                <w:color w:val="000000"/>
              </w:rPr>
            </w:pPr>
            <w:r w:rsidRPr="008250AC">
              <w:t>Z_UDEL_TYP_SCHV_VOZ_M_S</w:t>
            </w:r>
          </w:p>
        </w:tc>
        <w:tc>
          <w:tcPr>
            <w:tcW w:w="3077" w:type="dxa"/>
            <w:gridSpan w:val="2"/>
          </w:tcPr>
          <w:p w14:paraId="10F1D367" w14:textId="77777777" w:rsidR="00683982" w:rsidRPr="008250AC" w:rsidRDefault="0068398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ROZHODNUTIE</w:t>
            </w:r>
          </w:p>
        </w:tc>
        <w:tc>
          <w:tcPr>
            <w:tcW w:w="2708" w:type="dxa"/>
            <w:gridSpan w:val="2"/>
          </w:tcPr>
          <w:p w14:paraId="2847D895" w14:textId="77777777" w:rsidR="00683982" w:rsidRPr="008250AC" w:rsidRDefault="0068398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inisterstvo</w:t>
            </w:r>
          </w:p>
        </w:tc>
        <w:tc>
          <w:tcPr>
            <w:tcW w:w="1823" w:type="dxa"/>
          </w:tcPr>
          <w:p w14:paraId="674C8E83" w14:textId="77777777" w:rsidR="00683982" w:rsidRPr="008250AC" w:rsidRDefault="0068398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DVRR_CE</w:t>
            </w:r>
          </w:p>
        </w:tc>
      </w:tr>
    </w:tbl>
    <w:p w14:paraId="5F7B7CD0" w14:textId="77777777" w:rsidR="001E38D4" w:rsidRPr="008250AC" w:rsidRDefault="001E38D4"/>
    <w:p w14:paraId="1F7029FB" w14:textId="77777777" w:rsidR="00683982" w:rsidRPr="008250AC" w:rsidRDefault="000064C4">
      <w:r w:rsidRPr="008250AC">
        <w:t>Vstupné prílohy JISCD</w:t>
      </w:r>
    </w:p>
    <w:p w14:paraId="2D0743AC" w14:textId="77777777" w:rsidR="00683982" w:rsidRPr="008250AC" w:rsidRDefault="00683982"/>
    <w:tbl>
      <w:tblPr>
        <w:tblStyle w:val="Tabukasozoznamom4zvraznenie1"/>
        <w:tblW w:w="5000" w:type="pct"/>
        <w:tblLook w:val="04A0" w:firstRow="1" w:lastRow="0" w:firstColumn="1" w:lastColumn="0" w:noHBand="0" w:noVBand="1"/>
        <w:tblCaption w:val="VSTUPNA_PRILOHA_DETAIL"/>
      </w:tblPr>
      <w:tblGrid>
        <w:gridCol w:w="1611"/>
        <w:gridCol w:w="3793"/>
        <w:gridCol w:w="1549"/>
        <w:gridCol w:w="2393"/>
      </w:tblGrid>
      <w:tr w:rsidR="000064C4" w:rsidRPr="008250AC" w14:paraId="1D019DF8"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2" w:type="dxa"/>
            <w:noWrap/>
          </w:tcPr>
          <w:p w14:paraId="0ABBEDE3" w14:textId="77777777" w:rsidR="000064C4" w:rsidRPr="008250AC" w:rsidRDefault="000064C4">
            <w:r w:rsidRPr="008250AC">
              <w:t>ID</w:t>
            </w:r>
          </w:p>
        </w:tc>
        <w:tc>
          <w:tcPr>
            <w:tcW w:w="3678" w:type="dxa"/>
            <w:noWrap/>
          </w:tcPr>
          <w:p w14:paraId="66A1CD1E" w14:textId="77777777" w:rsidR="000064C4" w:rsidRPr="008250AC" w:rsidRDefault="000064C4">
            <w:pPr>
              <w:cnfStyle w:val="100000000000" w:firstRow="1" w:lastRow="0" w:firstColumn="0" w:lastColumn="0" w:oddVBand="0" w:evenVBand="0" w:oddHBand="0" w:evenHBand="0" w:firstRowFirstColumn="0" w:firstRowLastColumn="0" w:lastRowFirstColumn="0" w:lastRowLastColumn="0"/>
            </w:pPr>
            <w:r w:rsidRPr="008250AC">
              <w:t>Názov</w:t>
            </w:r>
          </w:p>
        </w:tc>
        <w:tc>
          <w:tcPr>
            <w:tcW w:w="1502" w:type="dxa"/>
          </w:tcPr>
          <w:p w14:paraId="6846E5D1" w14:textId="77777777" w:rsidR="000064C4" w:rsidRPr="008250AC" w:rsidRDefault="000064C4">
            <w:pPr>
              <w:cnfStyle w:val="100000000000" w:firstRow="1" w:lastRow="0" w:firstColumn="0" w:lastColumn="0" w:oddVBand="0" w:evenVBand="0" w:oddHBand="0" w:evenHBand="0" w:firstRowFirstColumn="0" w:firstRowLastColumn="0" w:lastRowFirstColumn="0" w:lastRowLastColumn="0"/>
            </w:pPr>
            <w:r w:rsidRPr="008250AC">
              <w:t>Povinnosť</w:t>
            </w:r>
          </w:p>
        </w:tc>
        <w:tc>
          <w:tcPr>
            <w:tcW w:w="2320" w:type="dxa"/>
          </w:tcPr>
          <w:p w14:paraId="02EB6EAD" w14:textId="77777777" w:rsidR="000064C4" w:rsidRPr="008250AC" w:rsidRDefault="000064C4">
            <w:pPr>
              <w:cnfStyle w:val="100000000000" w:firstRow="1" w:lastRow="0" w:firstColumn="0" w:lastColumn="0" w:oddVBand="0" w:evenVBand="0" w:oddHBand="0" w:evenHBand="0" w:firstRowFirstColumn="0" w:firstRowLastColumn="0" w:lastRowFirstColumn="0" w:lastRowLastColumn="0"/>
            </w:pPr>
            <w:r w:rsidRPr="008250AC">
              <w:t>Listinný originál</w:t>
            </w:r>
          </w:p>
        </w:tc>
      </w:tr>
      <w:tr w:rsidR="000064C4" w:rsidRPr="008250AC" w14:paraId="6EE8CA6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6215F2A2" w14:textId="77777777" w:rsidR="000064C4" w:rsidRPr="008250AC" w:rsidRDefault="000064C4">
            <w:pPr>
              <w:rPr>
                <w:rFonts w:ascii="Calibri" w:hAnsi="Calibri" w:cs="Times New Roman"/>
                <w:color w:val="000000"/>
                <w:lang w:eastAsia="sk-SK"/>
              </w:rPr>
            </w:pPr>
            <w:r w:rsidRPr="008250AC">
              <w:t>PNV_98</w:t>
            </w:r>
          </w:p>
        </w:tc>
        <w:tc>
          <w:tcPr>
            <w:tcW w:w="3678" w:type="dxa"/>
            <w:noWrap/>
          </w:tcPr>
          <w:p w14:paraId="7F0A22E4" w14:textId="77777777" w:rsidR="000064C4" w:rsidRPr="008250AC" w:rsidRDefault="000064C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yhlásenie výrobcu o systéme riadenia kvality a kontroly výroby</w:t>
            </w:r>
          </w:p>
        </w:tc>
        <w:tc>
          <w:tcPr>
            <w:tcW w:w="1502" w:type="dxa"/>
          </w:tcPr>
          <w:p w14:paraId="42E97033" w14:textId="77777777" w:rsidR="000064C4" w:rsidRPr="008250AC" w:rsidRDefault="000064C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1082399C" w14:textId="77777777" w:rsidR="000064C4" w:rsidRPr="008250AC" w:rsidRDefault="000064C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0064C4" w:rsidRPr="008250AC" w14:paraId="1CCA208F"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73AA6646" w14:textId="77777777" w:rsidR="000064C4" w:rsidRPr="008250AC" w:rsidRDefault="000064C4">
            <w:pPr>
              <w:rPr>
                <w:rFonts w:ascii="Calibri" w:hAnsi="Calibri" w:cs="Times New Roman"/>
                <w:color w:val="000000"/>
                <w:lang w:eastAsia="sk-SK"/>
              </w:rPr>
            </w:pPr>
            <w:r w:rsidRPr="008250AC">
              <w:t>PNV_209</w:t>
            </w:r>
          </w:p>
        </w:tc>
        <w:tc>
          <w:tcPr>
            <w:tcW w:w="3678" w:type="dxa"/>
            <w:noWrap/>
          </w:tcPr>
          <w:p w14:paraId="6B2291EC" w14:textId="77777777" w:rsidR="000064C4" w:rsidRPr="008250AC" w:rsidRDefault="000064C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ken žiadosti</w:t>
            </w:r>
          </w:p>
        </w:tc>
        <w:tc>
          <w:tcPr>
            <w:tcW w:w="1502" w:type="dxa"/>
          </w:tcPr>
          <w:p w14:paraId="28450CBD" w14:textId="77777777" w:rsidR="000064C4" w:rsidRPr="008250AC" w:rsidRDefault="000064C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c>
          <w:tcPr>
            <w:tcW w:w="2320" w:type="dxa"/>
          </w:tcPr>
          <w:p w14:paraId="7C0667D4" w14:textId="77777777" w:rsidR="000064C4" w:rsidRPr="008250AC" w:rsidRDefault="000064C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0064C4" w:rsidRPr="008250AC" w14:paraId="6FC8C82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114FE133" w14:textId="77777777" w:rsidR="000064C4" w:rsidRPr="008250AC" w:rsidRDefault="000064C4">
            <w:pPr>
              <w:rPr>
                <w:rFonts w:ascii="Calibri" w:hAnsi="Calibri" w:cs="Times New Roman"/>
                <w:color w:val="000000"/>
                <w:lang w:eastAsia="sk-SK"/>
              </w:rPr>
            </w:pPr>
            <w:r w:rsidRPr="008250AC">
              <w:t>PNV_39</w:t>
            </w:r>
          </w:p>
        </w:tc>
        <w:tc>
          <w:tcPr>
            <w:tcW w:w="3678" w:type="dxa"/>
            <w:noWrap/>
          </w:tcPr>
          <w:p w14:paraId="407F0D70" w14:textId="77777777" w:rsidR="000064C4" w:rsidRPr="008250AC" w:rsidRDefault="000064C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nformačný zväzok</w:t>
            </w:r>
          </w:p>
        </w:tc>
        <w:tc>
          <w:tcPr>
            <w:tcW w:w="1502" w:type="dxa"/>
          </w:tcPr>
          <w:p w14:paraId="65334618" w14:textId="77777777" w:rsidR="000064C4" w:rsidRPr="008250AC" w:rsidRDefault="000064C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7B1500B3" w14:textId="77777777" w:rsidR="000064C4" w:rsidRPr="008250AC" w:rsidRDefault="000064C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0064C4" w:rsidRPr="008250AC" w14:paraId="114F500C"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04B2E353" w14:textId="77777777" w:rsidR="000064C4" w:rsidRPr="008250AC" w:rsidRDefault="000064C4">
            <w:pPr>
              <w:rPr>
                <w:rFonts w:ascii="Calibri" w:hAnsi="Calibri" w:cs="Times New Roman"/>
                <w:color w:val="000000"/>
                <w:lang w:eastAsia="sk-SK"/>
              </w:rPr>
            </w:pPr>
            <w:r w:rsidRPr="008250AC">
              <w:t>PNV_205</w:t>
            </w:r>
          </w:p>
        </w:tc>
        <w:tc>
          <w:tcPr>
            <w:tcW w:w="3678" w:type="dxa"/>
            <w:noWrap/>
          </w:tcPr>
          <w:p w14:paraId="5DC79D53" w14:textId="77777777" w:rsidR="000064C4" w:rsidRPr="008250AC" w:rsidRDefault="000064C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ná príloha</w:t>
            </w:r>
          </w:p>
        </w:tc>
        <w:tc>
          <w:tcPr>
            <w:tcW w:w="1502" w:type="dxa"/>
          </w:tcPr>
          <w:p w14:paraId="4DEB5F81" w14:textId="77777777" w:rsidR="000064C4" w:rsidRPr="008250AC" w:rsidRDefault="000064C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c>
          <w:tcPr>
            <w:tcW w:w="2320" w:type="dxa"/>
          </w:tcPr>
          <w:p w14:paraId="59BBB659" w14:textId="77777777" w:rsidR="000064C4" w:rsidRPr="008250AC" w:rsidRDefault="000064C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bl>
    <w:p w14:paraId="2ABE9C6D" w14:textId="77777777" w:rsidR="001E38D4" w:rsidRPr="008250AC" w:rsidRDefault="001E38D4"/>
    <w:p w14:paraId="6D83C0AF" w14:textId="77777777" w:rsidR="000064C4" w:rsidRPr="008250AC" w:rsidRDefault="0031668A">
      <w:r w:rsidRPr="008250AC">
        <w:t>Výstupné záznamy JISCD</w:t>
      </w:r>
    </w:p>
    <w:p w14:paraId="7283F787" w14:textId="77777777" w:rsidR="001E38D4" w:rsidRPr="008250AC" w:rsidRDefault="001E38D4"/>
    <w:tbl>
      <w:tblPr>
        <w:tblStyle w:val="Tabukasozoznamom4zvraznenie1"/>
        <w:tblW w:w="5000" w:type="pct"/>
        <w:tblLook w:val="04A0" w:firstRow="1" w:lastRow="0" w:firstColumn="1" w:lastColumn="0" w:noHBand="0" w:noVBand="1"/>
        <w:tblCaption w:val="VYSTUPNY_ZAZNAM_DETAIL"/>
      </w:tblPr>
      <w:tblGrid>
        <w:gridCol w:w="1246"/>
        <w:gridCol w:w="2447"/>
        <w:gridCol w:w="2641"/>
        <w:gridCol w:w="3012"/>
      </w:tblGrid>
      <w:tr w:rsidR="0031668A" w:rsidRPr="008250AC" w14:paraId="272BB23B"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4BBBDCEB" w14:textId="77777777" w:rsidR="0031668A" w:rsidRPr="008250AC" w:rsidRDefault="0031668A">
            <w:r w:rsidRPr="008250AC">
              <w:t>ID</w:t>
            </w:r>
          </w:p>
        </w:tc>
        <w:tc>
          <w:tcPr>
            <w:tcW w:w="3118" w:type="dxa"/>
            <w:noWrap/>
          </w:tcPr>
          <w:p w14:paraId="01170C5A" w14:textId="77777777" w:rsidR="0031668A" w:rsidRPr="008250AC" w:rsidRDefault="0031668A">
            <w:pPr>
              <w:cnfStyle w:val="100000000000" w:firstRow="1" w:lastRow="0" w:firstColumn="0" w:lastColumn="0" w:oddVBand="0" w:evenVBand="0" w:oddHBand="0" w:evenHBand="0" w:firstRowFirstColumn="0" w:firstRowLastColumn="0" w:lastRowFirstColumn="0" w:lastRowLastColumn="0"/>
            </w:pPr>
            <w:r w:rsidRPr="008250AC">
              <w:t>Názov</w:t>
            </w:r>
          </w:p>
        </w:tc>
        <w:tc>
          <w:tcPr>
            <w:tcW w:w="1843" w:type="dxa"/>
          </w:tcPr>
          <w:p w14:paraId="6C41782A" w14:textId="77777777" w:rsidR="0031668A" w:rsidRPr="008250AC" w:rsidRDefault="0031668A">
            <w:pPr>
              <w:cnfStyle w:val="100000000000" w:firstRow="1" w:lastRow="0" w:firstColumn="0" w:lastColumn="0" w:oddVBand="0" w:evenVBand="0" w:oddHBand="0" w:evenHBand="0" w:firstRowFirstColumn="0" w:firstRowLastColumn="0" w:lastRowFirstColumn="0" w:lastRowLastColumn="0"/>
            </w:pPr>
            <w:r w:rsidRPr="008250AC">
              <w:t>Kód</w:t>
            </w:r>
          </w:p>
        </w:tc>
        <w:tc>
          <w:tcPr>
            <w:tcW w:w="2546" w:type="dxa"/>
          </w:tcPr>
          <w:p w14:paraId="26ABC830" w14:textId="77777777" w:rsidR="0031668A" w:rsidRPr="008250AC" w:rsidRDefault="0031668A">
            <w:pPr>
              <w:cnfStyle w:val="100000000000" w:firstRow="1" w:lastRow="0" w:firstColumn="0" w:lastColumn="0" w:oddVBand="0" w:evenVBand="0" w:oddHBand="0" w:evenHBand="0" w:firstRowFirstColumn="0" w:firstRowLastColumn="0" w:lastRowFirstColumn="0" w:lastRowLastColumn="0"/>
            </w:pPr>
            <w:r w:rsidRPr="008250AC">
              <w:t>Šablóna</w:t>
            </w:r>
          </w:p>
        </w:tc>
      </w:tr>
      <w:tr w:rsidR="0031668A" w:rsidRPr="008250AC" w14:paraId="242928C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2613E46" w14:textId="77777777" w:rsidR="0031668A" w:rsidRPr="008250AC" w:rsidRDefault="0031668A">
            <w:pPr>
              <w:rPr>
                <w:rFonts w:ascii="Calibri" w:hAnsi="Calibri" w:cs="Times New Roman"/>
                <w:color w:val="000000"/>
                <w:lang w:eastAsia="sk-SK"/>
              </w:rPr>
            </w:pPr>
            <w:r w:rsidRPr="008250AC">
              <w:t>VYZ_86</w:t>
            </w:r>
          </w:p>
        </w:tc>
        <w:tc>
          <w:tcPr>
            <w:tcW w:w="3118" w:type="dxa"/>
            <w:noWrap/>
          </w:tcPr>
          <w:p w14:paraId="779EF026" w14:textId="77777777" w:rsidR="0031668A" w:rsidRPr="008250AC" w:rsidRDefault="0031668A">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OZHODNUTIE - Žiadosť o udelenie typového schválenia vozidla vyrobeného v malej sérii</w:t>
            </w:r>
          </w:p>
        </w:tc>
        <w:tc>
          <w:tcPr>
            <w:tcW w:w="1843" w:type="dxa"/>
          </w:tcPr>
          <w:p w14:paraId="276FD126" w14:textId="77777777" w:rsidR="0031668A" w:rsidRPr="008250AC" w:rsidRDefault="0031668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ROZHODNUTIE - Z_UDEL_TYP_SCHV_VOZ_M_S</w:t>
            </w:r>
          </w:p>
        </w:tc>
        <w:tc>
          <w:tcPr>
            <w:tcW w:w="2546" w:type="dxa"/>
          </w:tcPr>
          <w:p w14:paraId="07B775A6" w14:textId="77777777" w:rsidR="0031668A" w:rsidRPr="008250AC" w:rsidRDefault="0031668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_UDEL_TYP_SCHV_VOZ_M_S.docx</w:t>
            </w:r>
          </w:p>
        </w:tc>
      </w:tr>
    </w:tbl>
    <w:p w14:paraId="5A0E8BCC" w14:textId="77777777" w:rsidR="007F0FA9" w:rsidRPr="008250AC" w:rsidRDefault="007F0FA9"/>
    <w:p w14:paraId="7B15F6B5" w14:textId="77777777" w:rsidR="0031668A" w:rsidRPr="008250AC" w:rsidRDefault="00645760">
      <w:r w:rsidRPr="008250AC">
        <w:t>Aplikované biznis kontroly JISCD</w:t>
      </w:r>
    </w:p>
    <w:p w14:paraId="14A689A6" w14:textId="77777777" w:rsidR="00645760" w:rsidRPr="008250AC" w:rsidRDefault="00645760"/>
    <w:tbl>
      <w:tblPr>
        <w:tblStyle w:val="Tabukasozoznamom4zvraznenie1"/>
        <w:tblW w:w="5000" w:type="pct"/>
        <w:tblLook w:val="04A0" w:firstRow="1" w:lastRow="0" w:firstColumn="1" w:lastColumn="0" w:noHBand="0" w:noVBand="1"/>
        <w:tblCaption w:val="BIZNIS_KONTROLA_DETAIL"/>
      </w:tblPr>
      <w:tblGrid>
        <w:gridCol w:w="1195"/>
        <w:gridCol w:w="2960"/>
        <w:gridCol w:w="4086"/>
        <w:gridCol w:w="1105"/>
      </w:tblGrid>
      <w:tr w:rsidR="003F0B12" w:rsidRPr="008250AC" w14:paraId="3678F977"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53FB5D93" w14:textId="77777777" w:rsidR="003F0B12" w:rsidRPr="008250AC" w:rsidRDefault="003F0B12">
            <w:r w:rsidRPr="008250AC">
              <w:t>ID</w:t>
            </w:r>
          </w:p>
        </w:tc>
        <w:tc>
          <w:tcPr>
            <w:tcW w:w="3969" w:type="dxa"/>
            <w:noWrap/>
          </w:tcPr>
          <w:p w14:paraId="6D41BA0C" w14:textId="77777777" w:rsidR="003F0B12" w:rsidRPr="008250AC" w:rsidRDefault="003F0B12">
            <w:pPr>
              <w:cnfStyle w:val="100000000000" w:firstRow="1" w:lastRow="0" w:firstColumn="0" w:lastColumn="0" w:oddVBand="0" w:evenVBand="0" w:oddHBand="0" w:evenHBand="0" w:firstRowFirstColumn="0" w:firstRowLastColumn="0" w:lastRowFirstColumn="0" w:lastRowLastColumn="0"/>
            </w:pPr>
            <w:r w:rsidRPr="008250AC">
              <w:t>Názov</w:t>
            </w:r>
          </w:p>
        </w:tc>
        <w:tc>
          <w:tcPr>
            <w:tcW w:w="1842" w:type="dxa"/>
          </w:tcPr>
          <w:p w14:paraId="0D8B62E9" w14:textId="77777777" w:rsidR="003F0B12" w:rsidRPr="008250AC" w:rsidRDefault="003F0B12">
            <w:pPr>
              <w:cnfStyle w:val="100000000000" w:firstRow="1" w:lastRow="0" w:firstColumn="0" w:lastColumn="0" w:oddVBand="0" w:evenVBand="0" w:oddHBand="0" w:evenHBand="0" w:firstRowFirstColumn="0" w:firstRowLastColumn="0" w:lastRowFirstColumn="0" w:lastRowLastColumn="0"/>
            </w:pPr>
            <w:r w:rsidRPr="008250AC">
              <w:t>Kód</w:t>
            </w:r>
          </w:p>
        </w:tc>
        <w:tc>
          <w:tcPr>
            <w:tcW w:w="1696" w:type="dxa"/>
          </w:tcPr>
          <w:p w14:paraId="375E448F" w14:textId="77777777" w:rsidR="003F0B12" w:rsidRPr="008250AC" w:rsidRDefault="003F0B12">
            <w:pPr>
              <w:cnfStyle w:val="100000000000" w:firstRow="1" w:lastRow="0" w:firstColumn="0" w:lastColumn="0" w:oddVBand="0" w:evenVBand="0" w:oddHBand="0" w:evenHBand="0" w:firstRowFirstColumn="0" w:firstRowLastColumn="0" w:lastRowFirstColumn="0" w:lastRowLastColumn="0"/>
            </w:pPr>
            <w:r w:rsidRPr="008250AC">
              <w:t>Prepísateľná</w:t>
            </w:r>
          </w:p>
        </w:tc>
      </w:tr>
      <w:tr w:rsidR="003F0B12" w:rsidRPr="008250AC" w14:paraId="4D2F4CE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A072A10" w14:textId="77777777" w:rsidR="003F0B12" w:rsidRPr="008250AC" w:rsidRDefault="003F0B12">
            <w:pPr>
              <w:rPr>
                <w:rFonts w:ascii="Calibri" w:hAnsi="Calibri" w:cs="Times New Roman"/>
                <w:color w:val="000000"/>
                <w:lang w:eastAsia="sk-SK"/>
              </w:rPr>
            </w:pPr>
            <w:r w:rsidRPr="008250AC">
              <w:t>BKO_66</w:t>
            </w:r>
          </w:p>
        </w:tc>
        <w:tc>
          <w:tcPr>
            <w:tcW w:w="3969" w:type="dxa"/>
            <w:noWrap/>
          </w:tcPr>
          <w:p w14:paraId="5FE58DDD"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zadania dátumu platnosti ZTO</w:t>
            </w:r>
          </w:p>
        </w:tc>
        <w:tc>
          <w:tcPr>
            <w:tcW w:w="1842" w:type="dxa"/>
          </w:tcPr>
          <w:p w14:paraId="04804043"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TO_DATUM_PLATNOSTI</w:t>
            </w:r>
          </w:p>
        </w:tc>
        <w:tc>
          <w:tcPr>
            <w:tcW w:w="1696" w:type="dxa"/>
          </w:tcPr>
          <w:p w14:paraId="472E102C"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3F0B12" w:rsidRPr="008250AC" w14:paraId="31FB8780"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2AA67A30" w14:textId="77777777" w:rsidR="003F0B12" w:rsidRPr="008250AC" w:rsidRDefault="003F0B12">
            <w:pPr>
              <w:rPr>
                <w:rFonts w:ascii="Calibri" w:hAnsi="Calibri" w:cs="Times New Roman"/>
                <w:color w:val="000000"/>
                <w:lang w:eastAsia="sk-SK"/>
              </w:rPr>
            </w:pPr>
            <w:r w:rsidRPr="008250AC">
              <w:t>BKO_77</w:t>
            </w:r>
          </w:p>
        </w:tc>
        <w:tc>
          <w:tcPr>
            <w:tcW w:w="3969" w:type="dxa"/>
            <w:noWrap/>
          </w:tcPr>
          <w:p w14:paraId="4FAA3A5C"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dátumu platnosti osvedčenia (zástupcu) výrobcu vozidla v registri (zástupcov) výrobcov</w:t>
            </w:r>
          </w:p>
        </w:tc>
        <w:tc>
          <w:tcPr>
            <w:tcW w:w="1842" w:type="dxa"/>
          </w:tcPr>
          <w:p w14:paraId="508DBABB"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IADATEL_JE_VYROBCA</w:t>
            </w:r>
          </w:p>
        </w:tc>
        <w:tc>
          <w:tcPr>
            <w:tcW w:w="1696" w:type="dxa"/>
          </w:tcPr>
          <w:p w14:paraId="68417392"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3F0B12" w:rsidRPr="008250AC" w14:paraId="7478084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989FCB7" w14:textId="77777777" w:rsidR="003F0B12" w:rsidRPr="008250AC" w:rsidRDefault="003F0B12">
            <w:pPr>
              <w:rPr>
                <w:rFonts w:ascii="Calibri" w:hAnsi="Calibri" w:cs="Times New Roman"/>
                <w:color w:val="000000"/>
                <w:lang w:eastAsia="sk-SK"/>
              </w:rPr>
            </w:pPr>
            <w:r w:rsidRPr="008250AC">
              <w:t>BKO_120</w:t>
            </w:r>
          </w:p>
        </w:tc>
        <w:tc>
          <w:tcPr>
            <w:tcW w:w="3969" w:type="dxa"/>
            <w:noWrap/>
          </w:tcPr>
          <w:p w14:paraId="5DB0A955"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uhradenia správneho poplatku</w:t>
            </w:r>
          </w:p>
        </w:tc>
        <w:tc>
          <w:tcPr>
            <w:tcW w:w="1842" w:type="dxa"/>
          </w:tcPr>
          <w:p w14:paraId="5D5D0C33"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APLATENY_POPLATOK</w:t>
            </w:r>
          </w:p>
        </w:tc>
        <w:tc>
          <w:tcPr>
            <w:tcW w:w="1696" w:type="dxa"/>
          </w:tcPr>
          <w:p w14:paraId="55A9F710"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3F0B12" w:rsidRPr="008250AC" w14:paraId="09B73696"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3BE2D2CE" w14:textId="77777777" w:rsidR="003F0B12" w:rsidRPr="008250AC" w:rsidRDefault="003F0B12">
            <w:pPr>
              <w:rPr>
                <w:rFonts w:ascii="Calibri" w:hAnsi="Calibri" w:cs="Times New Roman"/>
                <w:color w:val="000000"/>
                <w:lang w:eastAsia="sk-SK"/>
              </w:rPr>
            </w:pPr>
            <w:r w:rsidRPr="008250AC">
              <w:t>BKO_122</w:t>
            </w:r>
          </w:p>
        </w:tc>
        <w:tc>
          <w:tcPr>
            <w:tcW w:w="3969" w:type="dxa"/>
            <w:noWrap/>
          </w:tcPr>
          <w:p w14:paraId="07BDED19"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vytvorenia registratúrneho záznamu</w:t>
            </w:r>
          </w:p>
        </w:tc>
        <w:tc>
          <w:tcPr>
            <w:tcW w:w="1842" w:type="dxa"/>
          </w:tcPr>
          <w:p w14:paraId="1C3D9DC5"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APISANE_DO_REGISTRATURY</w:t>
            </w:r>
          </w:p>
        </w:tc>
        <w:tc>
          <w:tcPr>
            <w:tcW w:w="1696" w:type="dxa"/>
          </w:tcPr>
          <w:p w14:paraId="02DA3F33"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3F0B12" w:rsidRPr="008250AC" w14:paraId="122F21F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4B5CEAB" w14:textId="77777777" w:rsidR="003F0B12" w:rsidRPr="008250AC" w:rsidRDefault="003F0B12">
            <w:pPr>
              <w:rPr>
                <w:rFonts w:ascii="Calibri" w:hAnsi="Calibri" w:cs="Times New Roman"/>
                <w:color w:val="000000"/>
                <w:lang w:eastAsia="sk-SK"/>
              </w:rPr>
            </w:pPr>
            <w:r w:rsidRPr="008250AC">
              <w:t>BKO_60</w:t>
            </w:r>
          </w:p>
        </w:tc>
        <w:tc>
          <w:tcPr>
            <w:tcW w:w="3969" w:type="dxa"/>
            <w:noWrap/>
          </w:tcPr>
          <w:p w14:paraId="5DC64D1A"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spešnosti generovania identifikátorov typového schválenia</w:t>
            </w:r>
          </w:p>
        </w:tc>
        <w:tc>
          <w:tcPr>
            <w:tcW w:w="1842" w:type="dxa"/>
          </w:tcPr>
          <w:p w14:paraId="1B88CAF2"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YGENEROVANE_IDENTIFIKATORY_SCHVALENIA</w:t>
            </w:r>
          </w:p>
        </w:tc>
        <w:tc>
          <w:tcPr>
            <w:tcW w:w="1696" w:type="dxa"/>
          </w:tcPr>
          <w:p w14:paraId="69DE59FD"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3F0B12" w:rsidRPr="008250AC" w14:paraId="24C50466"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3536DF84" w14:textId="77777777" w:rsidR="003F0B12" w:rsidRPr="008250AC" w:rsidRDefault="003F0B12">
            <w:pPr>
              <w:rPr>
                <w:rFonts w:ascii="Calibri" w:hAnsi="Calibri" w:cs="Times New Roman"/>
                <w:color w:val="000000"/>
                <w:lang w:eastAsia="sk-SK"/>
              </w:rPr>
            </w:pPr>
            <w:r w:rsidRPr="008250AC">
              <w:t>BKO_121</w:t>
            </w:r>
          </w:p>
        </w:tc>
        <w:tc>
          <w:tcPr>
            <w:tcW w:w="3969" w:type="dxa"/>
            <w:noWrap/>
          </w:tcPr>
          <w:p w14:paraId="15299C2E"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plnosti údajov na žiadosti</w:t>
            </w:r>
          </w:p>
        </w:tc>
        <w:tc>
          <w:tcPr>
            <w:tcW w:w="1842" w:type="dxa"/>
          </w:tcPr>
          <w:p w14:paraId="7859404A"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ALIDACIA_UPLNOSTI</w:t>
            </w:r>
          </w:p>
        </w:tc>
        <w:tc>
          <w:tcPr>
            <w:tcW w:w="1696" w:type="dxa"/>
          </w:tcPr>
          <w:p w14:paraId="13043DD6"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3F0B12" w:rsidRPr="008250AC" w14:paraId="5EEAFB2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354685BC" w14:textId="77777777" w:rsidR="003F0B12" w:rsidRPr="008250AC" w:rsidRDefault="003F0B12">
            <w:pPr>
              <w:rPr>
                <w:rFonts w:ascii="Calibri" w:hAnsi="Calibri" w:cs="Times New Roman"/>
                <w:color w:val="000000"/>
                <w:lang w:eastAsia="sk-SK"/>
              </w:rPr>
            </w:pPr>
            <w:r w:rsidRPr="008250AC">
              <w:t>BKO_131</w:t>
            </w:r>
          </w:p>
        </w:tc>
        <w:tc>
          <w:tcPr>
            <w:tcW w:w="3969" w:type="dxa"/>
            <w:noWrap/>
          </w:tcPr>
          <w:p w14:paraId="6D855E7A"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alidácia platnosti číselníkov</w:t>
            </w:r>
          </w:p>
        </w:tc>
        <w:tc>
          <w:tcPr>
            <w:tcW w:w="1842" w:type="dxa"/>
          </w:tcPr>
          <w:p w14:paraId="30865EB7"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ALIDACIA_PLATNOSTI_CISELNIKOV</w:t>
            </w:r>
          </w:p>
        </w:tc>
        <w:tc>
          <w:tcPr>
            <w:tcW w:w="1696" w:type="dxa"/>
          </w:tcPr>
          <w:p w14:paraId="2DEC57A4"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3F0B12" w:rsidRPr="008250AC" w14:paraId="2C2728B4"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77B1F96E" w14:textId="77777777" w:rsidR="003F0B12" w:rsidRPr="008250AC" w:rsidRDefault="003F0B12">
            <w:pPr>
              <w:rPr>
                <w:rFonts w:ascii="Calibri" w:hAnsi="Calibri" w:cs="Times New Roman"/>
                <w:color w:val="000000"/>
                <w:lang w:eastAsia="sk-SK"/>
              </w:rPr>
            </w:pPr>
            <w:r w:rsidRPr="008250AC">
              <w:t>BKO_119</w:t>
            </w:r>
          </w:p>
        </w:tc>
        <w:tc>
          <w:tcPr>
            <w:tcW w:w="3969" w:type="dxa"/>
            <w:noWrap/>
          </w:tcPr>
          <w:p w14:paraId="01BAF13E"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spárovania navrhovateľa oproti registru fyzických alebo právnických osôb</w:t>
            </w:r>
          </w:p>
        </w:tc>
        <w:tc>
          <w:tcPr>
            <w:tcW w:w="1842" w:type="dxa"/>
          </w:tcPr>
          <w:p w14:paraId="7BC589CC"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PAROVANA_OSOBA</w:t>
            </w:r>
          </w:p>
        </w:tc>
        <w:tc>
          <w:tcPr>
            <w:tcW w:w="1696" w:type="dxa"/>
          </w:tcPr>
          <w:p w14:paraId="644452BE"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3F0B12" w:rsidRPr="008250AC" w14:paraId="4F5DAED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75514785" w14:textId="77777777" w:rsidR="003F0B12" w:rsidRPr="008250AC" w:rsidRDefault="003F0B12">
            <w:pPr>
              <w:rPr>
                <w:rFonts w:ascii="Calibri" w:hAnsi="Calibri" w:cs="Times New Roman"/>
                <w:color w:val="000000"/>
                <w:lang w:eastAsia="sk-SK"/>
              </w:rPr>
            </w:pPr>
            <w:r w:rsidRPr="008250AC">
              <w:t>BKO_127</w:t>
            </w:r>
          </w:p>
        </w:tc>
        <w:tc>
          <w:tcPr>
            <w:tcW w:w="3969" w:type="dxa"/>
            <w:noWrap/>
          </w:tcPr>
          <w:p w14:paraId="4A31BA1E"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odávajúci nie je zhodný so žiadateľom</w:t>
            </w:r>
          </w:p>
        </w:tc>
        <w:tc>
          <w:tcPr>
            <w:tcW w:w="1842" w:type="dxa"/>
          </w:tcPr>
          <w:p w14:paraId="70BDF407"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TROLA_PODAVAJUCI_JE_ZIADATEL</w:t>
            </w:r>
          </w:p>
        </w:tc>
        <w:tc>
          <w:tcPr>
            <w:tcW w:w="1696" w:type="dxa"/>
          </w:tcPr>
          <w:p w14:paraId="4247964C"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3F0B12" w:rsidRPr="008250AC" w14:paraId="44D90A30"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580A122D" w14:textId="77777777" w:rsidR="003F0B12" w:rsidRPr="008250AC" w:rsidRDefault="003F0B12">
            <w:pPr>
              <w:rPr>
                <w:rFonts w:ascii="Calibri" w:hAnsi="Calibri" w:cs="Times New Roman"/>
                <w:color w:val="000000"/>
                <w:lang w:eastAsia="sk-SK"/>
              </w:rPr>
            </w:pPr>
            <w:r w:rsidRPr="008250AC">
              <w:t>BKO_118</w:t>
            </w:r>
          </w:p>
        </w:tc>
        <w:tc>
          <w:tcPr>
            <w:tcW w:w="3969" w:type="dxa"/>
            <w:noWrap/>
          </w:tcPr>
          <w:p w14:paraId="1568238A"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doložených príloh</w:t>
            </w:r>
          </w:p>
        </w:tc>
        <w:tc>
          <w:tcPr>
            <w:tcW w:w="1842" w:type="dxa"/>
          </w:tcPr>
          <w:p w14:paraId="57281AC8"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DOLOZENE_VSETKY_PRILOHY</w:t>
            </w:r>
          </w:p>
        </w:tc>
        <w:tc>
          <w:tcPr>
            <w:tcW w:w="1696" w:type="dxa"/>
          </w:tcPr>
          <w:p w14:paraId="38984698"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3F0B12" w:rsidRPr="008250AC" w14:paraId="2A98ECF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568AC87" w14:textId="77777777" w:rsidR="003F0B12" w:rsidRPr="008250AC" w:rsidRDefault="003F0B12">
            <w:pPr>
              <w:rPr>
                <w:rFonts w:ascii="Calibri" w:hAnsi="Calibri" w:cs="Times New Roman"/>
                <w:color w:val="000000"/>
                <w:lang w:eastAsia="sk-SK"/>
              </w:rPr>
            </w:pPr>
            <w:r w:rsidRPr="008250AC">
              <w:t>BKO_57</w:t>
            </w:r>
          </w:p>
        </w:tc>
        <w:tc>
          <w:tcPr>
            <w:tcW w:w="3969" w:type="dxa"/>
            <w:noWrap/>
          </w:tcPr>
          <w:p w14:paraId="2BAF8FC2"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plnosti údajov komplexného vozidla</w:t>
            </w:r>
          </w:p>
        </w:tc>
        <w:tc>
          <w:tcPr>
            <w:tcW w:w="1842" w:type="dxa"/>
          </w:tcPr>
          <w:p w14:paraId="092AE1B8"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CAVO_MTH_KOMPLET</w:t>
            </w:r>
          </w:p>
        </w:tc>
        <w:tc>
          <w:tcPr>
            <w:tcW w:w="1696" w:type="dxa"/>
          </w:tcPr>
          <w:p w14:paraId="4D21F3F5"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3F0B12" w:rsidRPr="008250AC" w14:paraId="58D41B97"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47C7E6AC" w14:textId="77777777" w:rsidR="003F0B12" w:rsidRPr="008250AC" w:rsidRDefault="003F0B12">
            <w:pPr>
              <w:rPr>
                <w:rFonts w:ascii="Calibri" w:hAnsi="Calibri" w:cs="Times New Roman"/>
                <w:color w:val="000000"/>
                <w:lang w:eastAsia="sk-SK"/>
              </w:rPr>
            </w:pPr>
            <w:r w:rsidRPr="008250AC">
              <w:t>BKO_61</w:t>
            </w:r>
          </w:p>
        </w:tc>
        <w:tc>
          <w:tcPr>
            <w:tcW w:w="3969" w:type="dxa"/>
            <w:noWrap/>
          </w:tcPr>
          <w:p w14:paraId="5AE922A2"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voči položkám v číselníku kategória vozidla</w:t>
            </w:r>
          </w:p>
        </w:tc>
        <w:tc>
          <w:tcPr>
            <w:tcW w:w="1842" w:type="dxa"/>
          </w:tcPr>
          <w:p w14:paraId="3CE28C00"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CAVO_MTH_KATEG</w:t>
            </w:r>
          </w:p>
        </w:tc>
        <w:tc>
          <w:tcPr>
            <w:tcW w:w="1696" w:type="dxa"/>
          </w:tcPr>
          <w:p w14:paraId="5A21AC19" w14:textId="77777777" w:rsidR="003F0B12" w:rsidRPr="008250AC" w:rsidRDefault="003F0B1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3F0B12" w:rsidRPr="008250AC" w14:paraId="2905E62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C3347E5" w14:textId="77777777" w:rsidR="003F0B12" w:rsidRPr="008250AC" w:rsidRDefault="003F0B12">
            <w:pPr>
              <w:rPr>
                <w:rFonts w:ascii="Calibri" w:hAnsi="Calibri" w:cs="Times New Roman"/>
                <w:color w:val="000000"/>
                <w:lang w:eastAsia="sk-SK"/>
              </w:rPr>
            </w:pPr>
            <w:r w:rsidRPr="008250AC">
              <w:t>BKO_51</w:t>
            </w:r>
          </w:p>
        </w:tc>
        <w:tc>
          <w:tcPr>
            <w:tcW w:w="3969" w:type="dxa"/>
            <w:noWrap/>
          </w:tcPr>
          <w:p w14:paraId="365A0671"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platnosti záznamu číselníkovej hodnoty</w:t>
            </w:r>
          </w:p>
        </w:tc>
        <w:tc>
          <w:tcPr>
            <w:tcW w:w="1842" w:type="dxa"/>
          </w:tcPr>
          <w:p w14:paraId="36B5E642"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CAVO_MTH_CISELNIKY</w:t>
            </w:r>
          </w:p>
        </w:tc>
        <w:tc>
          <w:tcPr>
            <w:tcW w:w="1696" w:type="dxa"/>
          </w:tcPr>
          <w:p w14:paraId="7B4F3735"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bl>
    <w:p w14:paraId="625BA11D" w14:textId="77777777" w:rsidR="00645760" w:rsidRPr="008250AC" w:rsidRDefault="00645760"/>
    <w:p w14:paraId="7040B6CA" w14:textId="77777777" w:rsidR="003F0B12" w:rsidRPr="008250AC" w:rsidRDefault="003F0B12">
      <w:r w:rsidRPr="008250AC">
        <w:t>Integrované externé služby a informačné systémy JISCD</w:t>
      </w:r>
    </w:p>
    <w:p w14:paraId="7DB15ABD" w14:textId="77777777" w:rsidR="00645760" w:rsidRPr="008250AC" w:rsidRDefault="00645760"/>
    <w:tbl>
      <w:tblPr>
        <w:tblStyle w:val="Tabukasozoznamom4zvraznenie1"/>
        <w:tblW w:w="5000" w:type="pct"/>
        <w:tblLook w:val="04A0" w:firstRow="1" w:lastRow="0" w:firstColumn="1" w:lastColumn="0" w:noHBand="0" w:noVBand="1"/>
        <w:tblCaption w:val="EXT_IS_DETAIL"/>
      </w:tblPr>
      <w:tblGrid>
        <w:gridCol w:w="1604"/>
        <w:gridCol w:w="2751"/>
        <w:gridCol w:w="2548"/>
        <w:gridCol w:w="2443"/>
      </w:tblGrid>
      <w:tr w:rsidR="003F0B12" w:rsidRPr="008250AC" w14:paraId="70759F7B"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17F31281" w14:textId="77777777" w:rsidR="003F0B12" w:rsidRPr="008250AC" w:rsidRDefault="003F0B12">
            <w:r w:rsidRPr="008250AC">
              <w:t>ID</w:t>
            </w:r>
          </w:p>
        </w:tc>
        <w:tc>
          <w:tcPr>
            <w:tcW w:w="2667" w:type="dxa"/>
            <w:noWrap/>
          </w:tcPr>
          <w:p w14:paraId="63198C7E" w14:textId="77777777" w:rsidR="003F0B12" w:rsidRPr="008250AC" w:rsidRDefault="003F0B12">
            <w:pPr>
              <w:cnfStyle w:val="100000000000" w:firstRow="1" w:lastRow="0" w:firstColumn="0" w:lastColumn="0" w:oddVBand="0" w:evenVBand="0" w:oddHBand="0" w:evenHBand="0" w:firstRowFirstColumn="0" w:firstRowLastColumn="0" w:lastRowFirstColumn="0" w:lastRowLastColumn="0"/>
            </w:pPr>
            <w:r w:rsidRPr="008250AC">
              <w:t>Názov</w:t>
            </w:r>
          </w:p>
        </w:tc>
        <w:tc>
          <w:tcPr>
            <w:tcW w:w="2471" w:type="dxa"/>
          </w:tcPr>
          <w:p w14:paraId="662FAF5D" w14:textId="77777777" w:rsidR="003F0B12" w:rsidRPr="008250AC" w:rsidRDefault="003F0B12">
            <w:pPr>
              <w:cnfStyle w:val="100000000000" w:firstRow="1" w:lastRow="0" w:firstColumn="0" w:lastColumn="0" w:oddVBand="0" w:evenVBand="0" w:oddHBand="0" w:evenHBand="0" w:firstRowFirstColumn="0" w:firstRowLastColumn="0" w:lastRowFirstColumn="0" w:lastRowLastColumn="0"/>
            </w:pPr>
            <w:r w:rsidRPr="008250AC">
              <w:t>Organizácia</w:t>
            </w:r>
          </w:p>
        </w:tc>
        <w:tc>
          <w:tcPr>
            <w:tcW w:w="2369" w:type="dxa"/>
          </w:tcPr>
          <w:p w14:paraId="4E676AB6" w14:textId="77777777" w:rsidR="003F0B12" w:rsidRPr="008250AC" w:rsidRDefault="003F0B12">
            <w:pPr>
              <w:cnfStyle w:val="100000000000" w:firstRow="1" w:lastRow="0" w:firstColumn="0" w:lastColumn="0" w:oddVBand="0" w:evenVBand="0" w:oddHBand="0" w:evenHBand="0" w:firstRowFirstColumn="0" w:firstRowLastColumn="0" w:lastRowFirstColumn="0" w:lastRowLastColumn="0"/>
            </w:pPr>
            <w:r w:rsidRPr="008250AC">
              <w:t>Typ integrácie</w:t>
            </w:r>
          </w:p>
        </w:tc>
      </w:tr>
      <w:tr w:rsidR="003F0B12" w:rsidRPr="008250AC" w14:paraId="431CEB0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6B7429F1" w14:textId="77777777" w:rsidR="003F0B12" w:rsidRPr="008250AC" w:rsidRDefault="003F0B12">
            <w:pPr>
              <w:rPr>
                <w:rFonts w:ascii="Calibri" w:hAnsi="Calibri" w:cs="Times New Roman"/>
                <w:color w:val="000000"/>
                <w:lang w:eastAsia="sk-SK"/>
              </w:rPr>
            </w:pPr>
            <w:r w:rsidRPr="008250AC">
              <w:t>EXS_31</w:t>
            </w:r>
          </w:p>
        </w:tc>
        <w:tc>
          <w:tcPr>
            <w:tcW w:w="2667" w:type="dxa"/>
            <w:noWrap/>
          </w:tcPr>
          <w:p w14:paraId="6279F0EB"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PO - Register Právnických Osôb</w:t>
            </w:r>
          </w:p>
        </w:tc>
        <w:tc>
          <w:tcPr>
            <w:tcW w:w="2471" w:type="dxa"/>
          </w:tcPr>
          <w:p w14:paraId="7B1C56A3"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Štatistický úrad</w:t>
            </w:r>
          </w:p>
        </w:tc>
        <w:tc>
          <w:tcPr>
            <w:tcW w:w="2369" w:type="dxa"/>
          </w:tcPr>
          <w:p w14:paraId="0934A14E" w14:textId="77777777" w:rsidR="003F0B12" w:rsidRPr="008250AC" w:rsidRDefault="003F0B1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bl>
    <w:p w14:paraId="47704BA5" w14:textId="77777777" w:rsidR="00645760" w:rsidRPr="008250AC" w:rsidRDefault="00645760"/>
    <w:p w14:paraId="3A12E151" w14:textId="77777777" w:rsidR="003F0B12" w:rsidRPr="008250AC" w:rsidRDefault="005F6233">
      <w:r w:rsidRPr="008250AC">
        <w:t>Podporné aktivity a funkcie JISCD</w:t>
      </w:r>
    </w:p>
    <w:p w14:paraId="015ABB3E" w14:textId="77777777" w:rsidR="00645760" w:rsidRPr="008250AC" w:rsidRDefault="00645760"/>
    <w:tbl>
      <w:tblPr>
        <w:tblStyle w:val="Tabukasozoznamom4zvraznenie1"/>
        <w:tblW w:w="5000" w:type="pct"/>
        <w:tblLook w:val="04A0" w:firstRow="1" w:lastRow="0" w:firstColumn="1" w:lastColumn="0" w:noHBand="0" w:noVBand="1"/>
        <w:tblCaption w:val="PODPORNA_AKTIVITA_DETAIL"/>
      </w:tblPr>
      <w:tblGrid>
        <w:gridCol w:w="1604"/>
        <w:gridCol w:w="7742"/>
      </w:tblGrid>
      <w:tr w:rsidR="005F6233" w:rsidRPr="008250AC" w14:paraId="1F641D11"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10CDF2B2" w14:textId="77777777" w:rsidR="005F6233" w:rsidRPr="008250AC" w:rsidRDefault="005F6233">
            <w:r w:rsidRPr="008250AC">
              <w:t>ID</w:t>
            </w:r>
          </w:p>
        </w:tc>
        <w:tc>
          <w:tcPr>
            <w:tcW w:w="7507" w:type="dxa"/>
            <w:noWrap/>
          </w:tcPr>
          <w:p w14:paraId="47E460D8" w14:textId="77777777" w:rsidR="005F6233" w:rsidRPr="008250AC" w:rsidRDefault="005F6233">
            <w:pPr>
              <w:cnfStyle w:val="100000000000" w:firstRow="1" w:lastRow="0" w:firstColumn="0" w:lastColumn="0" w:oddVBand="0" w:evenVBand="0" w:oddHBand="0" w:evenHBand="0" w:firstRowFirstColumn="0" w:firstRowLastColumn="0" w:lastRowFirstColumn="0" w:lastRowLastColumn="0"/>
            </w:pPr>
            <w:r w:rsidRPr="008250AC">
              <w:t>Názov</w:t>
            </w:r>
          </w:p>
        </w:tc>
      </w:tr>
      <w:tr w:rsidR="005F6233" w:rsidRPr="008250AC" w14:paraId="2BCD86F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EBBE832" w14:textId="77777777" w:rsidR="005F6233" w:rsidRPr="008250AC" w:rsidRDefault="005F6233">
            <w:pPr>
              <w:rPr>
                <w:rFonts w:ascii="Calibri" w:hAnsi="Calibri" w:cs="Times New Roman"/>
                <w:color w:val="000000"/>
                <w:lang w:eastAsia="sk-SK"/>
              </w:rPr>
            </w:pPr>
            <w:r w:rsidRPr="008250AC">
              <w:t>PFN_9</w:t>
            </w:r>
          </w:p>
        </w:tc>
        <w:tc>
          <w:tcPr>
            <w:tcW w:w="7507" w:type="dxa"/>
            <w:noWrap/>
          </w:tcPr>
          <w:p w14:paraId="69C7A9E4" w14:textId="77777777" w:rsidR="005F6233" w:rsidRPr="008250AC" w:rsidRDefault="005F6233">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hrady poplatku</w:t>
            </w:r>
          </w:p>
        </w:tc>
      </w:tr>
      <w:tr w:rsidR="005F6233" w:rsidRPr="008250AC" w14:paraId="513D6339"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06BF843B" w14:textId="77777777" w:rsidR="005F6233" w:rsidRPr="008250AC" w:rsidRDefault="005F6233">
            <w:pPr>
              <w:rPr>
                <w:rFonts w:ascii="Calibri" w:hAnsi="Calibri" w:cs="Times New Roman"/>
                <w:color w:val="000000"/>
                <w:lang w:eastAsia="sk-SK"/>
              </w:rPr>
            </w:pPr>
            <w:r w:rsidRPr="008250AC">
              <w:t>PFN_5</w:t>
            </w:r>
          </w:p>
        </w:tc>
        <w:tc>
          <w:tcPr>
            <w:tcW w:w="7507" w:type="dxa"/>
            <w:noWrap/>
          </w:tcPr>
          <w:p w14:paraId="7C407E62" w14:textId="77777777" w:rsidR="005F6233" w:rsidRPr="008250AC" w:rsidRDefault="005F6233">
            <w:pPr>
              <w:cnfStyle w:val="000000000000" w:firstRow="0" w:lastRow="0" w:firstColumn="0" w:lastColumn="0" w:oddVBand="0" w:evenVBand="0" w:oddHBand="0" w:evenHBand="0" w:firstRowFirstColumn="0" w:firstRowLastColumn="0" w:lastRowFirstColumn="0" w:lastRowLastColumn="0"/>
              <w:rPr>
                <w:lang w:eastAsia="sk-SK"/>
              </w:rPr>
            </w:pPr>
            <w:r w:rsidRPr="008250AC">
              <w:rPr>
                <w:lang w:eastAsia="sk-SK"/>
              </w:rPr>
              <w:t>Kontrola náležitostí pre spracovanie</w:t>
            </w:r>
          </w:p>
        </w:tc>
      </w:tr>
      <w:tr w:rsidR="005F6233" w:rsidRPr="008250AC" w14:paraId="6D8C303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3B1451A8" w14:textId="77777777" w:rsidR="005F6233" w:rsidRPr="008250AC" w:rsidRDefault="005F6233">
            <w:pPr>
              <w:rPr>
                <w:rFonts w:ascii="Calibri" w:hAnsi="Calibri" w:cs="Times New Roman"/>
                <w:color w:val="000000"/>
                <w:lang w:eastAsia="sk-SK"/>
              </w:rPr>
            </w:pPr>
            <w:r w:rsidRPr="008250AC">
              <w:t>PFN_25</w:t>
            </w:r>
          </w:p>
        </w:tc>
        <w:tc>
          <w:tcPr>
            <w:tcW w:w="7507" w:type="dxa"/>
            <w:noWrap/>
          </w:tcPr>
          <w:p w14:paraId="158D6C9B" w14:textId="77777777" w:rsidR="005F6233" w:rsidRPr="008250AC" w:rsidRDefault="005F6233">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RPO</w:t>
            </w:r>
          </w:p>
        </w:tc>
      </w:tr>
    </w:tbl>
    <w:p w14:paraId="36230A92" w14:textId="77777777" w:rsidR="0092782A" w:rsidRPr="008250AC" w:rsidRDefault="0092782A" w:rsidP="00F33F9D">
      <w:pPr>
        <w:pStyle w:val="Nadpis7"/>
      </w:pPr>
      <w:r w:rsidRPr="008250AC">
        <w:t>Žiadosť o udelenie viacstupňového typového schválenia</w:t>
      </w:r>
    </w:p>
    <w:p w14:paraId="79595349" w14:textId="77777777" w:rsidR="0092782A" w:rsidRPr="008250AC" w:rsidRDefault="0092782A" w:rsidP="00F33F9D"/>
    <w:tbl>
      <w:tblPr>
        <w:tblStyle w:val="Tabukasmriekou5tmavzvraznenie1"/>
        <w:tblW w:w="5000" w:type="pct"/>
        <w:tblLook w:val="04A0" w:firstRow="1" w:lastRow="0" w:firstColumn="1" w:lastColumn="0" w:noHBand="0" w:noVBand="1"/>
        <w:tblCaption w:val="EFORM_DETAIL"/>
      </w:tblPr>
      <w:tblGrid>
        <w:gridCol w:w="2396"/>
        <w:gridCol w:w="6950"/>
      </w:tblGrid>
      <w:tr w:rsidR="00B4633E" w:rsidRPr="008250AC" w14:paraId="78CC79DB"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2DD05F6" w14:textId="77777777" w:rsidR="00B4633E" w:rsidRPr="008250AC" w:rsidRDefault="00B4633E">
            <w:r w:rsidRPr="008250AC">
              <w:t>Parameter</w:t>
            </w:r>
          </w:p>
        </w:tc>
        <w:tc>
          <w:tcPr>
            <w:tcW w:w="6515" w:type="dxa"/>
            <w:noWrap/>
            <w:hideMark/>
          </w:tcPr>
          <w:p w14:paraId="243AA4AE" w14:textId="77777777" w:rsidR="00B4633E" w:rsidRPr="008250AC" w:rsidRDefault="00B4633E">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8250AC">
              <w:t>Hodnota</w:t>
            </w:r>
          </w:p>
        </w:tc>
      </w:tr>
      <w:tr w:rsidR="00B4633E" w:rsidRPr="008250AC" w14:paraId="341C952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576BADCF" w14:textId="77777777" w:rsidR="00B4633E" w:rsidRPr="008250AC" w:rsidRDefault="00B4633E">
            <w:r w:rsidRPr="008250AC">
              <w:t>ID</w:t>
            </w:r>
          </w:p>
        </w:tc>
        <w:tc>
          <w:tcPr>
            <w:tcW w:w="6515" w:type="dxa"/>
            <w:noWrap/>
          </w:tcPr>
          <w:p w14:paraId="58F7C3BA" w14:textId="77777777" w:rsidR="00B4633E" w:rsidRPr="008250AC" w:rsidRDefault="00B4633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eFR_75</w:t>
            </w:r>
          </w:p>
        </w:tc>
      </w:tr>
      <w:tr w:rsidR="00B4633E" w:rsidRPr="008250AC" w14:paraId="6DE0D26C"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791F5AB" w14:textId="77777777" w:rsidR="00B4633E" w:rsidRPr="008250AC" w:rsidRDefault="00B4633E">
            <w:r w:rsidRPr="008250AC">
              <w:t>Názov</w:t>
            </w:r>
          </w:p>
        </w:tc>
        <w:tc>
          <w:tcPr>
            <w:tcW w:w="6515" w:type="dxa"/>
            <w:noWrap/>
            <w:hideMark/>
          </w:tcPr>
          <w:p w14:paraId="458A836D" w14:textId="77777777" w:rsidR="00B4633E" w:rsidRPr="008250AC" w:rsidRDefault="00B4633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viacstupňového typového schválenia</w:t>
            </w:r>
          </w:p>
        </w:tc>
      </w:tr>
      <w:tr w:rsidR="00B4633E" w:rsidRPr="008250AC" w14:paraId="74A07BF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4F573AA" w14:textId="77777777" w:rsidR="00B4633E" w:rsidRPr="008250AC" w:rsidRDefault="00B4633E">
            <w:r w:rsidRPr="008250AC">
              <w:t>Kód</w:t>
            </w:r>
          </w:p>
        </w:tc>
        <w:tc>
          <w:tcPr>
            <w:tcW w:w="6515" w:type="dxa"/>
            <w:noWrap/>
            <w:hideMark/>
          </w:tcPr>
          <w:p w14:paraId="37633978" w14:textId="77777777" w:rsidR="00B4633E" w:rsidRPr="008250AC" w:rsidRDefault="00B4633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30416094.UDELENIE_VIACSTUPNOVEHO_TYPOVEHO_SCHVALENIA.sk</w:t>
            </w:r>
          </w:p>
        </w:tc>
      </w:tr>
      <w:tr w:rsidR="00B4633E" w:rsidRPr="008250AC" w14:paraId="5A6E1081"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BC0CEF5" w14:textId="77777777" w:rsidR="00B4633E" w:rsidRPr="008250AC" w:rsidRDefault="00B4633E">
            <w:r w:rsidRPr="008250AC">
              <w:t>Doména</w:t>
            </w:r>
          </w:p>
        </w:tc>
        <w:tc>
          <w:tcPr>
            <w:tcW w:w="6515" w:type="dxa"/>
            <w:noWrap/>
            <w:hideMark/>
          </w:tcPr>
          <w:p w14:paraId="3ED05C34" w14:textId="77777777" w:rsidR="00B4633E" w:rsidRPr="008250AC" w:rsidRDefault="00B4633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ITS - OÚ a ŠDÚ</w:t>
            </w:r>
          </w:p>
        </w:tc>
      </w:tr>
      <w:tr w:rsidR="00B4633E" w:rsidRPr="008250AC" w14:paraId="1BA1B6A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B7C07FE" w14:textId="77777777" w:rsidR="00B4633E" w:rsidRPr="008250AC" w:rsidRDefault="00B4633E">
            <w:r w:rsidRPr="008250AC">
              <w:t>Agenda</w:t>
            </w:r>
          </w:p>
        </w:tc>
        <w:tc>
          <w:tcPr>
            <w:tcW w:w="6515" w:type="dxa"/>
            <w:noWrap/>
            <w:hideMark/>
          </w:tcPr>
          <w:p w14:paraId="704B8106" w14:textId="77777777" w:rsidR="00B4633E" w:rsidRPr="008250AC" w:rsidRDefault="00B4633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Typové schválenie vozidla</w:t>
            </w:r>
          </w:p>
        </w:tc>
      </w:tr>
      <w:tr w:rsidR="00B4633E" w:rsidRPr="008250AC" w14:paraId="2059C3F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5E8AE56" w14:textId="77777777" w:rsidR="00B4633E" w:rsidRPr="008250AC" w:rsidRDefault="00B4633E">
            <w:r w:rsidRPr="008250AC">
              <w:t>Kód MetaIS</w:t>
            </w:r>
          </w:p>
        </w:tc>
        <w:tc>
          <w:tcPr>
            <w:tcW w:w="6515" w:type="dxa"/>
            <w:noWrap/>
            <w:hideMark/>
          </w:tcPr>
          <w:p w14:paraId="6A74DD46" w14:textId="77777777" w:rsidR="00B4633E" w:rsidRPr="008250AC" w:rsidRDefault="00B4633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luzba_is_34891</w:t>
            </w:r>
          </w:p>
        </w:tc>
      </w:tr>
      <w:tr w:rsidR="00B4633E" w:rsidRPr="008250AC" w14:paraId="73E7657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EBE8B2E" w14:textId="77777777" w:rsidR="00B4633E" w:rsidRPr="008250AC" w:rsidRDefault="00B4633E">
            <w:r w:rsidRPr="008250AC">
              <w:t>FO</w:t>
            </w:r>
          </w:p>
        </w:tc>
        <w:tc>
          <w:tcPr>
            <w:tcW w:w="6515" w:type="dxa"/>
            <w:noWrap/>
            <w:hideMark/>
          </w:tcPr>
          <w:p w14:paraId="5EEE3801" w14:textId="77777777" w:rsidR="00B4633E" w:rsidRPr="008250AC" w:rsidRDefault="00B4633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B4633E" w:rsidRPr="008250AC" w14:paraId="413CE86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F2C5DAD" w14:textId="77777777" w:rsidR="00B4633E" w:rsidRPr="008250AC" w:rsidRDefault="00B4633E">
            <w:r w:rsidRPr="008250AC">
              <w:t>PO</w:t>
            </w:r>
          </w:p>
        </w:tc>
        <w:tc>
          <w:tcPr>
            <w:tcW w:w="6515" w:type="dxa"/>
            <w:noWrap/>
            <w:hideMark/>
          </w:tcPr>
          <w:p w14:paraId="3412686D" w14:textId="77777777" w:rsidR="00B4633E" w:rsidRPr="008250AC" w:rsidRDefault="00B4633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B4633E" w:rsidRPr="008250AC" w14:paraId="5812980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8AB8F5A" w14:textId="77777777" w:rsidR="00B4633E" w:rsidRPr="008250AC" w:rsidRDefault="00B4633E">
            <w:r w:rsidRPr="008250AC">
              <w:t>FOP</w:t>
            </w:r>
          </w:p>
        </w:tc>
        <w:tc>
          <w:tcPr>
            <w:tcW w:w="6515" w:type="dxa"/>
            <w:noWrap/>
            <w:hideMark/>
          </w:tcPr>
          <w:p w14:paraId="48A75FCA" w14:textId="77777777" w:rsidR="00B4633E" w:rsidRPr="008250AC" w:rsidRDefault="00B4633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B4633E" w:rsidRPr="008250AC" w14:paraId="3DB75323"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C5F47F7" w14:textId="77777777" w:rsidR="00B4633E" w:rsidRPr="008250AC" w:rsidRDefault="00B4633E">
            <w:pPr>
              <w:rPr>
                <w:rFonts w:ascii="Calibri" w:hAnsi="Calibri"/>
                <w:color w:val="000000"/>
              </w:rPr>
            </w:pPr>
            <w:r w:rsidRPr="008250AC">
              <w:t>Poznámka</w:t>
            </w:r>
          </w:p>
        </w:tc>
        <w:tc>
          <w:tcPr>
            <w:tcW w:w="6515" w:type="dxa"/>
            <w:noWrap/>
            <w:hideMark/>
          </w:tcPr>
          <w:p w14:paraId="4E58BF7F" w14:textId="77777777" w:rsidR="00B4633E" w:rsidRPr="008250AC" w:rsidRDefault="00B4633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Typové schvaľovanie</w:t>
            </w:r>
            <w:r w:rsidRPr="008250AC">
              <w:br/>
              <w:t>Typovým schvaľovacím úradom štátu zodpovedným za všetky aspekty typového schvaľovania vozidiel, systémov, komponentov alebo samostatných technických jednotiek v Slovenskej republike, ktorý udeľuje, rozširuje, mení a odoberá typové schválenie je  Štátny dopravný úrad.</w:t>
            </w:r>
            <w:r w:rsidRPr="008250AC">
              <w:br/>
            </w:r>
            <w:r w:rsidRPr="008250AC">
              <w:br/>
              <w:t>Typové schválenie je postup, ktorým typový schvaľovací úrad osvedčuje, že typ vozidla, systému, komponentu alebo samostatnej technickej jednotky spĺňajú podmienky ustanovené zákonom č. 725/2004 Z. z. o podmienkach prevádzky vozidiel v premávke na pozemných komunikáciách a o zmene a doplnení niektorých zákonov v znení neskorších predpisov a medzinárodnými zmluvami, ktorými je Slovenská republika viazaná a technické požiadavky ustanovené všeobecne záväznými právnymi predpismi vydanými na vykonanie zákona č. 725/2004 Z. z.</w:t>
            </w:r>
            <w:r w:rsidRPr="008250AC">
              <w:br/>
            </w:r>
            <w:r w:rsidRPr="008250AC">
              <w:br/>
              <w:t>Typové schválenie ES je postup, ktorým typový schvaľovací úrad členského štátu Európskych spoločenstiev osvedčuje, že typ vozidla, systému, komponentu alebo samostatnej technickej jednotky spĺňa príslušné správne technické požiadavky ustanovené na typové schválenie ES.</w:t>
            </w:r>
            <w:r w:rsidRPr="008250AC">
              <w:br/>
            </w:r>
            <w:r w:rsidRPr="008250AC">
              <w:br/>
              <w:t>Viacstupňové typové schválenie a viacstupňové typové schválenie ES vozidla</w:t>
            </w:r>
            <w:r w:rsidRPr="008250AC">
              <w:br/>
              <w:t>Viacstupňové typové schválenie je postup, ktorým jeden alebo viac typových schvaľovacích úradov členských štátov osvedčuje, že nedokončený alebo dokončovaný typ vozidla spĺňa, v závislosti od stupňa dokončenia, príslušné správne ustanovenia a technické požiadavky.</w:t>
            </w:r>
            <w:r w:rsidRPr="008250AC">
              <w:br/>
            </w:r>
            <w:r w:rsidRPr="008250AC">
              <w:br/>
              <w:t>Podmienky udelenia viacstupňového typového schválenia a typového schválenia ES vozidla stanovuje § 7 zákona č. 725/2004 Z. z.. Podrobnejšie informácie sú dostupné na webovej stránke MDVRR SR.</w:t>
            </w:r>
            <w:r w:rsidRPr="008250AC">
              <w:br/>
            </w:r>
            <w:r w:rsidRPr="008250AC">
              <w:br/>
              <w:t>Prostredníctvom JISCD môže výrobca alebo zástupca výrobcu podať:</w:t>
            </w:r>
            <w:r w:rsidRPr="008250AC">
              <w:br/>
            </w:r>
            <w:r w:rsidRPr="008250AC">
              <w:br/>
              <w:t>Žiadosť o uznanie viacstupňového typového schválenia ES vozidla.</w:t>
            </w:r>
          </w:p>
        </w:tc>
      </w:tr>
    </w:tbl>
    <w:p w14:paraId="3CFD440D" w14:textId="77777777" w:rsidR="00B4633E" w:rsidRPr="008250AC" w:rsidRDefault="00B4633E"/>
    <w:p w14:paraId="5B28747F" w14:textId="77777777" w:rsidR="00B4633E" w:rsidRPr="008250AC" w:rsidRDefault="00B4633E">
      <w:r w:rsidRPr="008250AC">
        <w:t>Podanie: Žiadosť o udelenie viacstupňového typového schválenia</w:t>
      </w:r>
    </w:p>
    <w:p w14:paraId="3A0A1ACE" w14:textId="77777777" w:rsidR="00B4633E" w:rsidRPr="008250AC" w:rsidRDefault="00B4633E"/>
    <w:tbl>
      <w:tblPr>
        <w:tblStyle w:val="Tabukasmriekou5tmavzvraznenie1"/>
        <w:tblW w:w="5000" w:type="pct"/>
        <w:tblLook w:val="04A0" w:firstRow="1" w:lastRow="0" w:firstColumn="1" w:lastColumn="0" w:noHBand="0" w:noVBand="1"/>
        <w:tblCaption w:val="PODANIE_DETAIL"/>
      </w:tblPr>
      <w:tblGrid>
        <w:gridCol w:w="2627"/>
        <w:gridCol w:w="6719"/>
      </w:tblGrid>
      <w:tr w:rsidR="000D25B8" w:rsidRPr="008250AC" w14:paraId="06F7C1DB"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tcPr>
          <w:p w14:paraId="30B3358A" w14:textId="77777777" w:rsidR="000D25B8" w:rsidRPr="008250AC" w:rsidRDefault="000D25B8">
            <w:r w:rsidRPr="008250AC">
              <w:t>Parameter</w:t>
            </w:r>
          </w:p>
        </w:tc>
        <w:tc>
          <w:tcPr>
            <w:tcW w:w="6515" w:type="dxa"/>
            <w:noWrap/>
          </w:tcPr>
          <w:p w14:paraId="6619CDC4" w14:textId="77777777" w:rsidR="000D25B8" w:rsidRPr="008250AC" w:rsidRDefault="000D25B8">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0D25B8" w:rsidRPr="008250AC" w14:paraId="7713689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9D4A661" w14:textId="77777777" w:rsidR="000D25B8" w:rsidRPr="008250AC" w:rsidRDefault="000D25B8">
            <w:r w:rsidRPr="008250AC">
              <w:t>ID</w:t>
            </w:r>
          </w:p>
        </w:tc>
        <w:tc>
          <w:tcPr>
            <w:tcW w:w="6515" w:type="dxa"/>
            <w:noWrap/>
          </w:tcPr>
          <w:p w14:paraId="1DFFBD71" w14:textId="77777777" w:rsidR="000D25B8" w:rsidRPr="008250AC" w:rsidRDefault="000D25B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D_87</w:t>
            </w:r>
          </w:p>
        </w:tc>
      </w:tr>
      <w:tr w:rsidR="000D25B8" w:rsidRPr="008250AC" w14:paraId="50837BA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3EA09989" w14:textId="77777777" w:rsidR="000D25B8" w:rsidRPr="008250AC" w:rsidRDefault="000D25B8">
            <w:r w:rsidRPr="008250AC">
              <w:t>Názov</w:t>
            </w:r>
          </w:p>
        </w:tc>
        <w:tc>
          <w:tcPr>
            <w:tcW w:w="6515" w:type="dxa"/>
            <w:noWrap/>
            <w:hideMark/>
          </w:tcPr>
          <w:p w14:paraId="322F0299" w14:textId="77777777" w:rsidR="000D25B8" w:rsidRPr="008250AC" w:rsidRDefault="000D25B8">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Žiadosť o udelenie viacstupňového typového schválenia</w:t>
            </w:r>
          </w:p>
        </w:tc>
      </w:tr>
      <w:tr w:rsidR="000D25B8" w:rsidRPr="008250AC" w14:paraId="63EB031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F2B87DD" w14:textId="77777777" w:rsidR="000D25B8" w:rsidRPr="008250AC" w:rsidRDefault="000D25B8">
            <w:r w:rsidRPr="008250AC">
              <w:t>Doména</w:t>
            </w:r>
          </w:p>
        </w:tc>
        <w:tc>
          <w:tcPr>
            <w:tcW w:w="6515" w:type="dxa"/>
            <w:noWrap/>
            <w:hideMark/>
          </w:tcPr>
          <w:p w14:paraId="24080D17" w14:textId="77777777" w:rsidR="000D25B8" w:rsidRPr="008250AC" w:rsidRDefault="000D25B8">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0D25B8" w:rsidRPr="008250AC" w14:paraId="29B09FE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9E2A475" w14:textId="77777777" w:rsidR="000D25B8" w:rsidRPr="008250AC" w:rsidRDefault="000D25B8">
            <w:r w:rsidRPr="008250AC">
              <w:t>Agenda</w:t>
            </w:r>
          </w:p>
        </w:tc>
        <w:tc>
          <w:tcPr>
            <w:tcW w:w="6515" w:type="dxa"/>
            <w:noWrap/>
            <w:hideMark/>
          </w:tcPr>
          <w:p w14:paraId="16CBF632" w14:textId="77777777" w:rsidR="000D25B8" w:rsidRPr="008250AC" w:rsidRDefault="000D25B8">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0D25B8" w:rsidRPr="008250AC" w14:paraId="76B425F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7F31C2F" w14:textId="77777777" w:rsidR="000D25B8" w:rsidRPr="008250AC" w:rsidRDefault="000D25B8">
            <w:r w:rsidRPr="008250AC">
              <w:t>FO</w:t>
            </w:r>
          </w:p>
        </w:tc>
        <w:tc>
          <w:tcPr>
            <w:tcW w:w="6515" w:type="dxa"/>
            <w:noWrap/>
            <w:hideMark/>
          </w:tcPr>
          <w:p w14:paraId="448D2AEA" w14:textId="77777777" w:rsidR="000D25B8" w:rsidRPr="008250AC" w:rsidRDefault="000D25B8">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r w:rsidR="000D25B8" w:rsidRPr="008250AC" w14:paraId="5E2F910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820DE66" w14:textId="77777777" w:rsidR="000D25B8" w:rsidRPr="008250AC" w:rsidRDefault="000D25B8">
            <w:r w:rsidRPr="008250AC">
              <w:t>PO</w:t>
            </w:r>
          </w:p>
        </w:tc>
        <w:tc>
          <w:tcPr>
            <w:tcW w:w="6515" w:type="dxa"/>
            <w:noWrap/>
            <w:hideMark/>
          </w:tcPr>
          <w:p w14:paraId="2000EA77" w14:textId="77777777" w:rsidR="000D25B8" w:rsidRPr="008250AC" w:rsidRDefault="000D25B8">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Áno</w:t>
            </w:r>
          </w:p>
        </w:tc>
      </w:tr>
      <w:tr w:rsidR="000D25B8" w:rsidRPr="008250AC" w14:paraId="35B1AA2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1DA8890" w14:textId="77777777" w:rsidR="000D25B8" w:rsidRPr="008250AC" w:rsidRDefault="000D25B8">
            <w:r w:rsidRPr="008250AC">
              <w:t>FOP</w:t>
            </w:r>
          </w:p>
        </w:tc>
        <w:tc>
          <w:tcPr>
            <w:tcW w:w="6515" w:type="dxa"/>
            <w:noWrap/>
            <w:hideMark/>
          </w:tcPr>
          <w:p w14:paraId="17B5D4CE" w14:textId="77777777" w:rsidR="000D25B8" w:rsidRPr="008250AC" w:rsidRDefault="000D25B8">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bl>
    <w:p w14:paraId="7BDA0A76" w14:textId="77777777" w:rsidR="00B4633E" w:rsidRPr="008250AC" w:rsidRDefault="00B4633E"/>
    <w:p w14:paraId="76D03EB6" w14:textId="77777777" w:rsidR="000D25B8" w:rsidRPr="008250AC" w:rsidRDefault="000D25B8">
      <w:r w:rsidRPr="008250AC">
        <w:t>Intranet JISCD: Udelenie viacstupňového typového schválenia</w:t>
      </w:r>
    </w:p>
    <w:p w14:paraId="2E02B10C" w14:textId="77777777" w:rsidR="00B4633E" w:rsidRPr="008250AC" w:rsidRDefault="00B4633E"/>
    <w:tbl>
      <w:tblPr>
        <w:tblStyle w:val="Tabukasmriekou5tmavzvraznenie1"/>
        <w:tblW w:w="5000" w:type="pct"/>
        <w:tblLook w:val="04A0" w:firstRow="1" w:lastRow="0" w:firstColumn="1" w:lastColumn="0" w:noHBand="0" w:noVBand="1"/>
        <w:tblCaption w:val="INTRANET_DETAIL"/>
      </w:tblPr>
      <w:tblGrid>
        <w:gridCol w:w="2627"/>
        <w:gridCol w:w="6719"/>
      </w:tblGrid>
      <w:tr w:rsidR="00A200A7" w:rsidRPr="008250AC" w14:paraId="6935A948"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84EE69C" w14:textId="77777777" w:rsidR="00A200A7" w:rsidRPr="008250AC" w:rsidRDefault="00A200A7">
            <w:pPr>
              <w:rPr>
                <w:rFonts w:ascii="Calibri" w:hAnsi="Calibri" w:cs="Times New Roman"/>
                <w:color w:val="000000"/>
                <w:lang w:eastAsia="sk-SK"/>
              </w:rPr>
            </w:pPr>
            <w:r w:rsidRPr="008250AC">
              <w:t>Parameter</w:t>
            </w:r>
          </w:p>
        </w:tc>
        <w:tc>
          <w:tcPr>
            <w:tcW w:w="6515" w:type="dxa"/>
            <w:noWrap/>
            <w:hideMark/>
          </w:tcPr>
          <w:p w14:paraId="45F1D2ED" w14:textId="77777777" w:rsidR="00A200A7" w:rsidRPr="008250AC" w:rsidRDefault="00A200A7">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A200A7" w:rsidRPr="008250AC" w14:paraId="359AA6F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AAC3188" w14:textId="77777777" w:rsidR="00A200A7" w:rsidRPr="008250AC" w:rsidRDefault="00A200A7">
            <w:pPr>
              <w:rPr>
                <w:rFonts w:ascii="Calibri" w:hAnsi="Calibri" w:cs="Times New Roman"/>
                <w:color w:val="000000"/>
                <w:lang w:eastAsia="sk-SK"/>
              </w:rPr>
            </w:pPr>
            <w:r w:rsidRPr="008250AC">
              <w:t>ID</w:t>
            </w:r>
          </w:p>
        </w:tc>
        <w:tc>
          <w:tcPr>
            <w:tcW w:w="6515" w:type="dxa"/>
            <w:noWrap/>
          </w:tcPr>
          <w:p w14:paraId="4AF50A58" w14:textId="77777777" w:rsidR="00A200A7" w:rsidRPr="008250AC" w:rsidRDefault="00A200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107</w:t>
            </w:r>
          </w:p>
        </w:tc>
      </w:tr>
      <w:tr w:rsidR="00A200A7" w:rsidRPr="008250AC" w14:paraId="31A8F17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9031E48" w14:textId="77777777" w:rsidR="00A200A7" w:rsidRPr="008250AC" w:rsidRDefault="00A200A7">
            <w:r w:rsidRPr="008250AC">
              <w:t>Názov</w:t>
            </w:r>
          </w:p>
        </w:tc>
        <w:tc>
          <w:tcPr>
            <w:tcW w:w="6515" w:type="dxa"/>
            <w:noWrap/>
            <w:hideMark/>
          </w:tcPr>
          <w:p w14:paraId="57AD6282" w14:textId="77777777" w:rsidR="00A200A7" w:rsidRPr="008250AC" w:rsidRDefault="00A200A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Udelenie viacstupňového typového schválenia</w:t>
            </w:r>
          </w:p>
        </w:tc>
      </w:tr>
      <w:tr w:rsidR="00A200A7" w:rsidRPr="008250AC" w14:paraId="09CC356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9442CB6" w14:textId="77777777" w:rsidR="00A200A7" w:rsidRPr="008250AC" w:rsidRDefault="00A200A7">
            <w:r w:rsidRPr="008250AC">
              <w:t>Doména</w:t>
            </w:r>
          </w:p>
        </w:tc>
        <w:tc>
          <w:tcPr>
            <w:tcW w:w="6515" w:type="dxa"/>
            <w:noWrap/>
            <w:hideMark/>
          </w:tcPr>
          <w:p w14:paraId="07740ABA" w14:textId="77777777" w:rsidR="00A200A7" w:rsidRPr="008250AC" w:rsidRDefault="00A200A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A200A7" w:rsidRPr="008250AC" w14:paraId="69FD35F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A2A3E62" w14:textId="77777777" w:rsidR="00A200A7" w:rsidRPr="008250AC" w:rsidRDefault="00A200A7">
            <w:r w:rsidRPr="008250AC">
              <w:t>Agenda</w:t>
            </w:r>
          </w:p>
        </w:tc>
        <w:tc>
          <w:tcPr>
            <w:tcW w:w="6515" w:type="dxa"/>
            <w:noWrap/>
            <w:hideMark/>
          </w:tcPr>
          <w:p w14:paraId="41A820C0" w14:textId="77777777" w:rsidR="00A200A7" w:rsidRPr="008250AC" w:rsidRDefault="00A200A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UDELENIE_TYPOVEHO_SCHVALENIA</w:t>
            </w:r>
          </w:p>
        </w:tc>
      </w:tr>
    </w:tbl>
    <w:p w14:paraId="320D6615" w14:textId="77777777" w:rsidR="00B4633E" w:rsidRPr="008250AC" w:rsidRDefault="00B4633E"/>
    <w:p w14:paraId="4712036D" w14:textId="77777777" w:rsidR="00B4633E" w:rsidRPr="008250AC" w:rsidRDefault="00CE5271">
      <w:r w:rsidRPr="008250AC">
        <w:t>Vstupné záznamy JISCD</w:t>
      </w:r>
    </w:p>
    <w:p w14:paraId="191A5799" w14:textId="77777777" w:rsidR="00B4633E" w:rsidRPr="008250AC" w:rsidRDefault="00B4633E"/>
    <w:tbl>
      <w:tblPr>
        <w:tblStyle w:val="Tabukasozoznamom4zvraznenie1"/>
        <w:tblW w:w="5000" w:type="pct"/>
        <w:tblLook w:val="04A0" w:firstRow="1" w:lastRow="0" w:firstColumn="1" w:lastColumn="0" w:noHBand="0" w:noVBand="1"/>
        <w:tblCaption w:val="VSTUPNY_ZAZNAM_DETAIL"/>
      </w:tblPr>
      <w:tblGrid>
        <w:gridCol w:w="2797"/>
        <w:gridCol w:w="2276"/>
        <w:gridCol w:w="372"/>
        <w:gridCol w:w="1635"/>
        <w:gridCol w:w="704"/>
        <w:gridCol w:w="1562"/>
      </w:tblGrid>
      <w:tr w:rsidR="00355354" w:rsidRPr="008250AC" w14:paraId="7A034444"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4" w:type="dxa"/>
            <w:noWrap/>
            <w:hideMark/>
          </w:tcPr>
          <w:p w14:paraId="229F4ABF" w14:textId="77777777" w:rsidR="00355354" w:rsidRPr="008250AC" w:rsidRDefault="00355354">
            <w:pPr>
              <w:rPr>
                <w:rFonts w:ascii="Calibri" w:hAnsi="Calibri" w:cs="Times New Roman"/>
                <w:color w:val="000000"/>
                <w:lang w:eastAsia="sk-SK"/>
              </w:rPr>
            </w:pPr>
            <w:r w:rsidRPr="008250AC">
              <w:t>Parameter</w:t>
            </w:r>
          </w:p>
        </w:tc>
        <w:tc>
          <w:tcPr>
            <w:tcW w:w="2675" w:type="dxa"/>
            <w:noWrap/>
            <w:hideMark/>
          </w:tcPr>
          <w:p w14:paraId="540343C6" w14:textId="77777777" w:rsidR="00355354" w:rsidRPr="008250AC" w:rsidRDefault="00355354">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c>
          <w:tcPr>
            <w:tcW w:w="2312" w:type="dxa"/>
            <w:gridSpan w:val="2"/>
          </w:tcPr>
          <w:p w14:paraId="1C4BDA39" w14:textId="77777777" w:rsidR="00355354" w:rsidRPr="008250AC" w:rsidRDefault="00355354">
            <w:pPr>
              <w:cnfStyle w:val="100000000000" w:firstRow="1" w:lastRow="0" w:firstColumn="0" w:lastColumn="0" w:oddVBand="0" w:evenVBand="0" w:oddHBand="0" w:evenHBand="0" w:firstRowFirstColumn="0" w:firstRowLastColumn="0" w:lastRowFirstColumn="0" w:lastRowLastColumn="0"/>
            </w:pPr>
          </w:p>
        </w:tc>
        <w:tc>
          <w:tcPr>
            <w:tcW w:w="2621" w:type="dxa"/>
            <w:gridSpan w:val="2"/>
          </w:tcPr>
          <w:p w14:paraId="24FF87A3" w14:textId="77777777" w:rsidR="00355354" w:rsidRPr="008250AC" w:rsidRDefault="00355354">
            <w:pPr>
              <w:cnfStyle w:val="100000000000" w:firstRow="1" w:lastRow="0" w:firstColumn="0" w:lastColumn="0" w:oddVBand="0" w:evenVBand="0" w:oddHBand="0" w:evenHBand="0" w:firstRowFirstColumn="0" w:firstRowLastColumn="0" w:lastRowFirstColumn="0" w:lastRowLastColumn="0"/>
            </w:pPr>
          </w:p>
        </w:tc>
      </w:tr>
      <w:tr w:rsidR="00355354" w:rsidRPr="008250AC" w14:paraId="134DBD9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noWrap/>
          </w:tcPr>
          <w:p w14:paraId="6A5ECC8D" w14:textId="77777777" w:rsidR="00355354" w:rsidRPr="008250AC" w:rsidRDefault="00355354">
            <w:pPr>
              <w:rPr>
                <w:rFonts w:ascii="Calibri" w:hAnsi="Calibri" w:cs="Times New Roman"/>
                <w:color w:val="000000"/>
                <w:lang w:eastAsia="sk-SK"/>
              </w:rPr>
            </w:pPr>
            <w:r w:rsidRPr="008250AC">
              <w:t>ID</w:t>
            </w:r>
          </w:p>
        </w:tc>
        <w:tc>
          <w:tcPr>
            <w:tcW w:w="2675" w:type="dxa"/>
            <w:noWrap/>
          </w:tcPr>
          <w:p w14:paraId="51DA3422" w14:textId="77777777" w:rsidR="00355354" w:rsidRPr="008250AC" w:rsidRDefault="0035535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SZ_87</w:t>
            </w:r>
          </w:p>
        </w:tc>
        <w:tc>
          <w:tcPr>
            <w:tcW w:w="2312" w:type="dxa"/>
            <w:gridSpan w:val="2"/>
          </w:tcPr>
          <w:p w14:paraId="3B0EE04E" w14:textId="77777777" w:rsidR="00355354" w:rsidRPr="008250AC" w:rsidRDefault="00355354">
            <w:pPr>
              <w:cnfStyle w:val="000000100000" w:firstRow="0" w:lastRow="0" w:firstColumn="0" w:lastColumn="0" w:oddVBand="0" w:evenVBand="0" w:oddHBand="1" w:evenHBand="0" w:firstRowFirstColumn="0" w:firstRowLastColumn="0" w:lastRowFirstColumn="0" w:lastRowLastColumn="0"/>
            </w:pPr>
          </w:p>
        </w:tc>
        <w:tc>
          <w:tcPr>
            <w:tcW w:w="2621" w:type="dxa"/>
            <w:gridSpan w:val="2"/>
          </w:tcPr>
          <w:p w14:paraId="44BFF603" w14:textId="77777777" w:rsidR="00355354" w:rsidRPr="008250AC" w:rsidRDefault="00355354">
            <w:pPr>
              <w:cnfStyle w:val="000000100000" w:firstRow="0" w:lastRow="0" w:firstColumn="0" w:lastColumn="0" w:oddVBand="0" w:evenVBand="0" w:oddHBand="1" w:evenHBand="0" w:firstRowFirstColumn="0" w:firstRowLastColumn="0" w:lastRowFirstColumn="0" w:lastRowLastColumn="0"/>
            </w:pPr>
          </w:p>
        </w:tc>
      </w:tr>
      <w:tr w:rsidR="00355354" w:rsidRPr="008250AC" w14:paraId="239F84BD" w14:textId="77777777" w:rsidTr="00CE6944">
        <w:tc>
          <w:tcPr>
            <w:cnfStyle w:val="001000000000" w:firstRow="0" w:lastRow="0" w:firstColumn="1" w:lastColumn="0" w:oddVBand="0" w:evenVBand="0" w:oddHBand="0" w:evenHBand="0" w:firstRowFirstColumn="0" w:firstRowLastColumn="0" w:lastRowFirstColumn="0" w:lastRowLastColumn="0"/>
            <w:tcW w:w="1454" w:type="dxa"/>
            <w:noWrap/>
            <w:hideMark/>
          </w:tcPr>
          <w:p w14:paraId="286EFDEF" w14:textId="77777777" w:rsidR="00355354" w:rsidRPr="008250AC" w:rsidRDefault="00355354">
            <w:pPr>
              <w:rPr>
                <w:rFonts w:ascii="Calibri" w:hAnsi="Calibri" w:cs="Times New Roman"/>
                <w:color w:val="000000"/>
                <w:lang w:eastAsia="sk-SK"/>
              </w:rPr>
            </w:pPr>
            <w:r w:rsidRPr="008250AC">
              <w:t>Názov</w:t>
            </w:r>
          </w:p>
        </w:tc>
        <w:tc>
          <w:tcPr>
            <w:tcW w:w="7608" w:type="dxa"/>
            <w:gridSpan w:val="5"/>
            <w:noWrap/>
            <w:hideMark/>
          </w:tcPr>
          <w:p w14:paraId="45107684" w14:textId="77777777" w:rsidR="00355354" w:rsidRPr="008250AC" w:rsidRDefault="0035535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viacstupňového typového schválenia</w:t>
            </w:r>
          </w:p>
        </w:tc>
      </w:tr>
      <w:tr w:rsidR="00355354" w:rsidRPr="008250AC" w14:paraId="0B3597C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shd w:val="clear" w:color="auto" w:fill="4472C4" w:themeFill="accent1"/>
          </w:tcPr>
          <w:p w14:paraId="39B417E2" w14:textId="77777777" w:rsidR="00355354" w:rsidRPr="008250AC" w:rsidRDefault="00355354">
            <w:r w:rsidRPr="008250AC">
              <w:t>Kód</w:t>
            </w:r>
          </w:p>
        </w:tc>
        <w:tc>
          <w:tcPr>
            <w:tcW w:w="3077" w:type="dxa"/>
            <w:gridSpan w:val="2"/>
            <w:shd w:val="clear" w:color="auto" w:fill="4472C4" w:themeFill="accent1"/>
          </w:tcPr>
          <w:p w14:paraId="4D050F0B" w14:textId="77777777" w:rsidR="00355354" w:rsidRPr="008250AC" w:rsidRDefault="00355354">
            <w:pPr>
              <w:cnfStyle w:val="000000100000" w:firstRow="0" w:lastRow="0" w:firstColumn="0" w:lastColumn="0" w:oddVBand="0" w:evenVBand="0" w:oddHBand="1" w:evenHBand="0" w:firstRowFirstColumn="0" w:firstRowLastColumn="0" w:lastRowFirstColumn="0" w:lastRowLastColumn="0"/>
            </w:pPr>
            <w:r w:rsidRPr="008250AC">
              <w:t>Typ záznamu</w:t>
            </w:r>
          </w:p>
        </w:tc>
        <w:tc>
          <w:tcPr>
            <w:tcW w:w="2708" w:type="dxa"/>
            <w:gridSpan w:val="2"/>
            <w:shd w:val="clear" w:color="auto" w:fill="4472C4" w:themeFill="accent1"/>
          </w:tcPr>
          <w:p w14:paraId="561EFFF2" w14:textId="77777777" w:rsidR="00355354" w:rsidRPr="008250AC" w:rsidRDefault="00355354">
            <w:pPr>
              <w:cnfStyle w:val="000000100000" w:firstRow="0" w:lastRow="0" w:firstColumn="0" w:lastColumn="0" w:oddVBand="0" w:evenVBand="0" w:oddHBand="1" w:evenHBand="0" w:firstRowFirstColumn="0" w:firstRowLastColumn="0" w:lastRowFirstColumn="0" w:lastRowLastColumn="0"/>
            </w:pPr>
            <w:r w:rsidRPr="008250AC">
              <w:t>Organizácia</w:t>
            </w:r>
          </w:p>
        </w:tc>
        <w:tc>
          <w:tcPr>
            <w:tcW w:w="1823" w:type="dxa"/>
            <w:shd w:val="clear" w:color="auto" w:fill="4472C4" w:themeFill="accent1"/>
          </w:tcPr>
          <w:p w14:paraId="7E4DD6C7" w14:textId="77777777" w:rsidR="00355354" w:rsidRPr="008250AC" w:rsidRDefault="00355354">
            <w:pPr>
              <w:cnfStyle w:val="000000100000" w:firstRow="0" w:lastRow="0" w:firstColumn="0" w:lastColumn="0" w:oddVBand="0" w:evenVBand="0" w:oddHBand="1" w:evenHBand="0" w:firstRowFirstColumn="0" w:firstRowLastColumn="0" w:lastRowFirstColumn="0" w:lastRowLastColumn="0"/>
            </w:pPr>
            <w:r w:rsidRPr="008250AC">
              <w:t>Reg. záznam</w:t>
            </w:r>
          </w:p>
        </w:tc>
      </w:tr>
      <w:tr w:rsidR="00355354" w:rsidRPr="008250AC" w14:paraId="78215880" w14:textId="77777777" w:rsidTr="00CE6944">
        <w:tc>
          <w:tcPr>
            <w:cnfStyle w:val="001000000000" w:firstRow="0" w:lastRow="0" w:firstColumn="1" w:lastColumn="0" w:oddVBand="0" w:evenVBand="0" w:oddHBand="0" w:evenHBand="0" w:firstRowFirstColumn="0" w:firstRowLastColumn="0" w:lastRowFirstColumn="0" w:lastRowLastColumn="0"/>
            <w:tcW w:w="1454" w:type="dxa"/>
          </w:tcPr>
          <w:p w14:paraId="220BFD44" w14:textId="77777777" w:rsidR="00355354" w:rsidRPr="008250AC" w:rsidRDefault="00355354">
            <w:pPr>
              <w:rPr>
                <w:rFonts w:ascii="Calibri" w:hAnsi="Calibri"/>
                <w:color w:val="000000"/>
              </w:rPr>
            </w:pPr>
            <w:r w:rsidRPr="008250AC">
              <w:t>Z_UDEL_VIACST_TYP_SCHV</w:t>
            </w:r>
          </w:p>
        </w:tc>
        <w:tc>
          <w:tcPr>
            <w:tcW w:w="3077" w:type="dxa"/>
            <w:gridSpan w:val="2"/>
          </w:tcPr>
          <w:p w14:paraId="40FFE2FC" w14:textId="77777777" w:rsidR="00355354" w:rsidRPr="008250AC" w:rsidRDefault="0035535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ROZHODNUTIE</w:t>
            </w:r>
          </w:p>
        </w:tc>
        <w:tc>
          <w:tcPr>
            <w:tcW w:w="2708" w:type="dxa"/>
            <w:gridSpan w:val="2"/>
          </w:tcPr>
          <w:p w14:paraId="33B3A9C0" w14:textId="77777777" w:rsidR="00355354" w:rsidRPr="008250AC" w:rsidRDefault="0035535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inisterstvo</w:t>
            </w:r>
          </w:p>
        </w:tc>
        <w:tc>
          <w:tcPr>
            <w:tcW w:w="1823" w:type="dxa"/>
          </w:tcPr>
          <w:p w14:paraId="0E83FA2D" w14:textId="77777777" w:rsidR="00355354" w:rsidRPr="008250AC" w:rsidRDefault="0035535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DVRR_CE</w:t>
            </w:r>
          </w:p>
        </w:tc>
      </w:tr>
    </w:tbl>
    <w:p w14:paraId="324D23A2" w14:textId="77777777" w:rsidR="00CE5271" w:rsidRPr="008250AC" w:rsidRDefault="00CE5271"/>
    <w:p w14:paraId="545CBE84" w14:textId="77777777" w:rsidR="00B4633E" w:rsidRPr="008250AC" w:rsidRDefault="005D0B88">
      <w:r w:rsidRPr="008250AC">
        <w:t>Vstupné prílohy JISCD</w:t>
      </w:r>
    </w:p>
    <w:p w14:paraId="05059E6E" w14:textId="77777777" w:rsidR="00B4633E" w:rsidRPr="008250AC" w:rsidRDefault="00B4633E"/>
    <w:tbl>
      <w:tblPr>
        <w:tblStyle w:val="Tabukasozoznamom4zvraznenie1"/>
        <w:tblW w:w="5000" w:type="pct"/>
        <w:tblLook w:val="04A0" w:firstRow="1" w:lastRow="0" w:firstColumn="1" w:lastColumn="0" w:noHBand="0" w:noVBand="1"/>
        <w:tblCaption w:val="VSTUPNA_PRILOHA_DETAIL"/>
      </w:tblPr>
      <w:tblGrid>
        <w:gridCol w:w="1611"/>
        <w:gridCol w:w="3793"/>
        <w:gridCol w:w="1549"/>
        <w:gridCol w:w="2393"/>
      </w:tblGrid>
      <w:tr w:rsidR="001418C6" w:rsidRPr="008250AC" w14:paraId="67DCB4A2"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2" w:type="dxa"/>
            <w:noWrap/>
          </w:tcPr>
          <w:p w14:paraId="439B9895" w14:textId="77777777" w:rsidR="001418C6" w:rsidRPr="008250AC" w:rsidRDefault="001418C6">
            <w:r w:rsidRPr="008250AC">
              <w:t>ID</w:t>
            </w:r>
          </w:p>
        </w:tc>
        <w:tc>
          <w:tcPr>
            <w:tcW w:w="3678" w:type="dxa"/>
            <w:noWrap/>
          </w:tcPr>
          <w:p w14:paraId="433975EE" w14:textId="77777777" w:rsidR="001418C6" w:rsidRPr="008250AC" w:rsidRDefault="001418C6">
            <w:pPr>
              <w:cnfStyle w:val="100000000000" w:firstRow="1" w:lastRow="0" w:firstColumn="0" w:lastColumn="0" w:oddVBand="0" w:evenVBand="0" w:oddHBand="0" w:evenHBand="0" w:firstRowFirstColumn="0" w:firstRowLastColumn="0" w:lastRowFirstColumn="0" w:lastRowLastColumn="0"/>
            </w:pPr>
            <w:r w:rsidRPr="008250AC">
              <w:t>Názov</w:t>
            </w:r>
          </w:p>
        </w:tc>
        <w:tc>
          <w:tcPr>
            <w:tcW w:w="1502" w:type="dxa"/>
          </w:tcPr>
          <w:p w14:paraId="0E6DF139" w14:textId="77777777" w:rsidR="001418C6" w:rsidRPr="008250AC" w:rsidRDefault="001418C6">
            <w:pPr>
              <w:cnfStyle w:val="100000000000" w:firstRow="1" w:lastRow="0" w:firstColumn="0" w:lastColumn="0" w:oddVBand="0" w:evenVBand="0" w:oddHBand="0" w:evenHBand="0" w:firstRowFirstColumn="0" w:firstRowLastColumn="0" w:lastRowFirstColumn="0" w:lastRowLastColumn="0"/>
            </w:pPr>
            <w:r w:rsidRPr="008250AC">
              <w:t>Povinnosť</w:t>
            </w:r>
          </w:p>
        </w:tc>
        <w:tc>
          <w:tcPr>
            <w:tcW w:w="2320" w:type="dxa"/>
          </w:tcPr>
          <w:p w14:paraId="2ACBCF4E" w14:textId="77777777" w:rsidR="001418C6" w:rsidRPr="008250AC" w:rsidRDefault="001418C6">
            <w:pPr>
              <w:cnfStyle w:val="100000000000" w:firstRow="1" w:lastRow="0" w:firstColumn="0" w:lastColumn="0" w:oddVBand="0" w:evenVBand="0" w:oddHBand="0" w:evenHBand="0" w:firstRowFirstColumn="0" w:firstRowLastColumn="0" w:lastRowFirstColumn="0" w:lastRowLastColumn="0"/>
            </w:pPr>
            <w:r w:rsidRPr="008250AC">
              <w:t>Listinný originál</w:t>
            </w:r>
          </w:p>
        </w:tc>
      </w:tr>
      <w:tr w:rsidR="001418C6" w:rsidRPr="008250AC" w14:paraId="63B0585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190A87C4" w14:textId="77777777" w:rsidR="001418C6" w:rsidRPr="008250AC" w:rsidRDefault="001418C6">
            <w:pPr>
              <w:rPr>
                <w:rFonts w:ascii="Calibri" w:hAnsi="Calibri" w:cs="Times New Roman"/>
                <w:color w:val="000000"/>
                <w:lang w:eastAsia="sk-SK"/>
              </w:rPr>
            </w:pPr>
            <w:r w:rsidRPr="008250AC">
              <w:t>PNV_209</w:t>
            </w:r>
          </w:p>
        </w:tc>
        <w:tc>
          <w:tcPr>
            <w:tcW w:w="3678" w:type="dxa"/>
            <w:noWrap/>
          </w:tcPr>
          <w:p w14:paraId="440726AC"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Sken žiadosti</w:t>
            </w:r>
          </w:p>
        </w:tc>
        <w:tc>
          <w:tcPr>
            <w:tcW w:w="1502" w:type="dxa"/>
          </w:tcPr>
          <w:p w14:paraId="61635E5D"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3C27F35F"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1418C6" w:rsidRPr="008250AC" w14:paraId="6325CA5F"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7F398007" w14:textId="77777777" w:rsidR="001418C6" w:rsidRPr="008250AC" w:rsidRDefault="001418C6">
            <w:pPr>
              <w:rPr>
                <w:rFonts w:ascii="Calibri" w:hAnsi="Calibri" w:cs="Times New Roman"/>
                <w:color w:val="000000"/>
                <w:lang w:eastAsia="sk-SK"/>
              </w:rPr>
            </w:pPr>
            <w:r w:rsidRPr="008250AC">
              <w:t>PNV_133</w:t>
            </w:r>
          </w:p>
        </w:tc>
        <w:tc>
          <w:tcPr>
            <w:tcW w:w="3678" w:type="dxa"/>
            <w:noWrap/>
          </w:tcPr>
          <w:p w14:paraId="5BF193DD" w14:textId="77777777" w:rsidR="001418C6" w:rsidRPr="008250AC" w:rsidRDefault="001418C6">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yhlásenie výrobcu o systéme riadenia kvality a kontroly výroby, ktorú výrobca alebo zástupca výrobcu nepredkladal v predchádzajúcom konaní o typovom schválení základného vozidla</w:t>
            </w:r>
          </w:p>
        </w:tc>
        <w:tc>
          <w:tcPr>
            <w:tcW w:w="1502" w:type="dxa"/>
          </w:tcPr>
          <w:p w14:paraId="5DC260EC" w14:textId="77777777" w:rsidR="001418C6" w:rsidRPr="008250AC" w:rsidRDefault="001418C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050D1D32" w14:textId="77777777" w:rsidR="001418C6" w:rsidRPr="008250AC" w:rsidRDefault="001418C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1418C6" w:rsidRPr="008250AC" w14:paraId="3FBAD10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3BD19C18" w14:textId="77777777" w:rsidR="001418C6" w:rsidRPr="008250AC" w:rsidRDefault="001418C6">
            <w:pPr>
              <w:rPr>
                <w:rFonts w:ascii="Calibri" w:hAnsi="Calibri" w:cs="Times New Roman"/>
                <w:color w:val="000000"/>
                <w:lang w:eastAsia="sk-SK"/>
              </w:rPr>
            </w:pPr>
            <w:r w:rsidRPr="008250AC">
              <w:t>PNV_38</w:t>
            </w:r>
          </w:p>
        </w:tc>
        <w:tc>
          <w:tcPr>
            <w:tcW w:w="3678" w:type="dxa"/>
            <w:noWrap/>
          </w:tcPr>
          <w:p w14:paraId="735E08AD"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nformačná zložka, ktorá zodpovedá stavu výroby typu dokončeného vozidla, ktorú výrobca alebo zástupca výrobcu nepredkladal v predchádzajúcom konaní o typovom schválení základného vozidla</w:t>
            </w:r>
          </w:p>
        </w:tc>
        <w:tc>
          <w:tcPr>
            <w:tcW w:w="1502" w:type="dxa"/>
          </w:tcPr>
          <w:p w14:paraId="797FCB62"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36AA563A"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1418C6" w:rsidRPr="008250AC" w14:paraId="399BB480"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7CF0D659" w14:textId="77777777" w:rsidR="001418C6" w:rsidRPr="008250AC" w:rsidRDefault="001418C6">
            <w:pPr>
              <w:rPr>
                <w:rFonts w:ascii="Calibri" w:hAnsi="Calibri" w:cs="Times New Roman"/>
                <w:color w:val="000000"/>
                <w:lang w:eastAsia="sk-SK"/>
              </w:rPr>
            </w:pPr>
            <w:r w:rsidRPr="008250AC">
              <w:t>PNV_132</w:t>
            </w:r>
          </w:p>
        </w:tc>
        <w:tc>
          <w:tcPr>
            <w:tcW w:w="3678" w:type="dxa"/>
            <w:noWrap/>
          </w:tcPr>
          <w:p w14:paraId="3E5BFD02" w14:textId="77777777" w:rsidR="001418C6" w:rsidRPr="008250AC" w:rsidRDefault="001418C6">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Osvedčenie o typovom schválení základného vozidla v predchádzajúcich stupňoch</w:t>
            </w:r>
          </w:p>
        </w:tc>
        <w:tc>
          <w:tcPr>
            <w:tcW w:w="1502" w:type="dxa"/>
          </w:tcPr>
          <w:p w14:paraId="6A06061F" w14:textId="77777777" w:rsidR="001418C6" w:rsidRPr="008250AC" w:rsidRDefault="001418C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0425CFA6" w14:textId="77777777" w:rsidR="001418C6" w:rsidRPr="008250AC" w:rsidRDefault="001418C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1418C6" w:rsidRPr="008250AC" w14:paraId="7B0616F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256857E3" w14:textId="77777777" w:rsidR="001418C6" w:rsidRPr="008250AC" w:rsidRDefault="001418C6">
            <w:pPr>
              <w:rPr>
                <w:rFonts w:ascii="Calibri" w:hAnsi="Calibri" w:cs="Times New Roman"/>
                <w:color w:val="000000"/>
                <w:lang w:eastAsia="sk-SK"/>
              </w:rPr>
            </w:pPr>
            <w:r w:rsidRPr="008250AC">
              <w:t>PNV_205</w:t>
            </w:r>
          </w:p>
        </w:tc>
        <w:tc>
          <w:tcPr>
            <w:tcW w:w="3678" w:type="dxa"/>
            <w:noWrap/>
          </w:tcPr>
          <w:p w14:paraId="2F005A96"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ná príloha</w:t>
            </w:r>
          </w:p>
        </w:tc>
        <w:tc>
          <w:tcPr>
            <w:tcW w:w="1502" w:type="dxa"/>
          </w:tcPr>
          <w:p w14:paraId="3B9FEC08"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012EC9F3"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bl>
    <w:p w14:paraId="33ACCC17" w14:textId="77777777" w:rsidR="001A2F89" w:rsidRPr="008250AC" w:rsidRDefault="001A2F89"/>
    <w:p w14:paraId="071E6E31" w14:textId="77777777" w:rsidR="001418C6" w:rsidRPr="008250AC" w:rsidRDefault="001418C6">
      <w:r w:rsidRPr="008250AC">
        <w:t>Výstupné záznamy JISCD</w:t>
      </w:r>
    </w:p>
    <w:p w14:paraId="35760D7E" w14:textId="77777777" w:rsidR="001418C6" w:rsidRPr="008250AC" w:rsidRDefault="001418C6"/>
    <w:tbl>
      <w:tblPr>
        <w:tblStyle w:val="Tabukasozoznamom4zvraznenie1"/>
        <w:tblW w:w="5000" w:type="pct"/>
        <w:tblLook w:val="04A0" w:firstRow="1" w:lastRow="0" w:firstColumn="1" w:lastColumn="0" w:noHBand="0" w:noVBand="1"/>
        <w:tblCaption w:val="VYSTUPNY_ZAZNAM_DETAIL"/>
      </w:tblPr>
      <w:tblGrid>
        <w:gridCol w:w="1284"/>
        <w:gridCol w:w="2529"/>
        <w:gridCol w:w="2574"/>
        <w:gridCol w:w="2959"/>
      </w:tblGrid>
      <w:tr w:rsidR="001418C6" w:rsidRPr="008250AC" w14:paraId="02ECC15C"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0CF05D63" w14:textId="77777777" w:rsidR="001418C6" w:rsidRPr="008250AC" w:rsidRDefault="001418C6">
            <w:r w:rsidRPr="008250AC">
              <w:t>ID</w:t>
            </w:r>
          </w:p>
        </w:tc>
        <w:tc>
          <w:tcPr>
            <w:tcW w:w="3118" w:type="dxa"/>
            <w:noWrap/>
          </w:tcPr>
          <w:p w14:paraId="7C3B64CB" w14:textId="77777777" w:rsidR="001418C6" w:rsidRPr="008250AC" w:rsidRDefault="001418C6">
            <w:pPr>
              <w:cnfStyle w:val="100000000000" w:firstRow="1" w:lastRow="0" w:firstColumn="0" w:lastColumn="0" w:oddVBand="0" w:evenVBand="0" w:oddHBand="0" w:evenHBand="0" w:firstRowFirstColumn="0" w:firstRowLastColumn="0" w:lastRowFirstColumn="0" w:lastRowLastColumn="0"/>
            </w:pPr>
            <w:r w:rsidRPr="008250AC">
              <w:t>Názov</w:t>
            </w:r>
          </w:p>
        </w:tc>
        <w:tc>
          <w:tcPr>
            <w:tcW w:w="1843" w:type="dxa"/>
          </w:tcPr>
          <w:p w14:paraId="0D96CB0B" w14:textId="77777777" w:rsidR="001418C6" w:rsidRPr="008250AC" w:rsidRDefault="001418C6">
            <w:pPr>
              <w:cnfStyle w:val="100000000000" w:firstRow="1" w:lastRow="0" w:firstColumn="0" w:lastColumn="0" w:oddVBand="0" w:evenVBand="0" w:oddHBand="0" w:evenHBand="0" w:firstRowFirstColumn="0" w:firstRowLastColumn="0" w:lastRowFirstColumn="0" w:lastRowLastColumn="0"/>
            </w:pPr>
            <w:r w:rsidRPr="008250AC">
              <w:t>Kód</w:t>
            </w:r>
          </w:p>
        </w:tc>
        <w:tc>
          <w:tcPr>
            <w:tcW w:w="2546" w:type="dxa"/>
          </w:tcPr>
          <w:p w14:paraId="6CF80BE2" w14:textId="77777777" w:rsidR="001418C6" w:rsidRPr="008250AC" w:rsidRDefault="001418C6">
            <w:pPr>
              <w:cnfStyle w:val="100000000000" w:firstRow="1" w:lastRow="0" w:firstColumn="0" w:lastColumn="0" w:oddVBand="0" w:evenVBand="0" w:oddHBand="0" w:evenHBand="0" w:firstRowFirstColumn="0" w:firstRowLastColumn="0" w:lastRowFirstColumn="0" w:lastRowLastColumn="0"/>
            </w:pPr>
            <w:r w:rsidRPr="008250AC">
              <w:t>Šablóna</w:t>
            </w:r>
          </w:p>
        </w:tc>
      </w:tr>
      <w:tr w:rsidR="001418C6" w:rsidRPr="008250AC" w14:paraId="0CE14D4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4FC29B65" w14:textId="77777777" w:rsidR="001418C6" w:rsidRPr="008250AC" w:rsidRDefault="001418C6">
            <w:pPr>
              <w:rPr>
                <w:rFonts w:ascii="Calibri" w:hAnsi="Calibri" w:cs="Times New Roman"/>
                <w:color w:val="000000"/>
                <w:lang w:eastAsia="sk-SK"/>
              </w:rPr>
            </w:pPr>
            <w:r w:rsidRPr="008250AC">
              <w:t>VYZ_87</w:t>
            </w:r>
          </w:p>
        </w:tc>
        <w:tc>
          <w:tcPr>
            <w:tcW w:w="3118" w:type="dxa"/>
            <w:noWrap/>
          </w:tcPr>
          <w:p w14:paraId="77D05BA4"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OZHODNUTIE - Žiadosť o udelenie viacstupňového typového schválenia</w:t>
            </w:r>
          </w:p>
        </w:tc>
        <w:tc>
          <w:tcPr>
            <w:tcW w:w="1843" w:type="dxa"/>
          </w:tcPr>
          <w:p w14:paraId="0F588D48"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ROZHODNUTIE - Z_UDEL_VIACST_TYP_SCHV</w:t>
            </w:r>
          </w:p>
        </w:tc>
        <w:tc>
          <w:tcPr>
            <w:tcW w:w="2546" w:type="dxa"/>
          </w:tcPr>
          <w:p w14:paraId="5330A972" w14:textId="77777777" w:rsidR="001418C6" w:rsidRPr="008250AC" w:rsidRDefault="001418C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_UDEL_VIACST_TYP_SCHV.docx</w:t>
            </w:r>
          </w:p>
        </w:tc>
      </w:tr>
    </w:tbl>
    <w:p w14:paraId="3A5EBF50" w14:textId="77777777" w:rsidR="001418C6" w:rsidRPr="008250AC" w:rsidRDefault="001418C6"/>
    <w:p w14:paraId="5FDE3913" w14:textId="77777777" w:rsidR="001418C6" w:rsidRPr="008250AC" w:rsidRDefault="004F14C4">
      <w:r w:rsidRPr="008250AC">
        <w:t>Aplikované biznis kontroly JISCD</w:t>
      </w:r>
    </w:p>
    <w:p w14:paraId="6B408603" w14:textId="77777777" w:rsidR="001418C6" w:rsidRPr="008250AC" w:rsidRDefault="001418C6"/>
    <w:tbl>
      <w:tblPr>
        <w:tblStyle w:val="Tabukasozoznamom4zvraznenie1"/>
        <w:tblW w:w="5000" w:type="pct"/>
        <w:tblLook w:val="04A0" w:firstRow="1" w:lastRow="0" w:firstColumn="1" w:lastColumn="0" w:noHBand="0" w:noVBand="1"/>
        <w:tblCaption w:val="BIZNIS_KONTROLA_DETAIL"/>
      </w:tblPr>
      <w:tblGrid>
        <w:gridCol w:w="1195"/>
        <w:gridCol w:w="2960"/>
        <w:gridCol w:w="4086"/>
        <w:gridCol w:w="1105"/>
      </w:tblGrid>
      <w:tr w:rsidR="003437E7" w:rsidRPr="008250AC" w14:paraId="7D49BE82"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25620173" w14:textId="77777777" w:rsidR="003437E7" w:rsidRPr="008250AC" w:rsidRDefault="003437E7">
            <w:r w:rsidRPr="008250AC">
              <w:t>ID</w:t>
            </w:r>
          </w:p>
        </w:tc>
        <w:tc>
          <w:tcPr>
            <w:tcW w:w="3969" w:type="dxa"/>
            <w:noWrap/>
          </w:tcPr>
          <w:p w14:paraId="3BDE6308" w14:textId="77777777" w:rsidR="003437E7" w:rsidRPr="008250AC" w:rsidRDefault="003437E7">
            <w:pPr>
              <w:cnfStyle w:val="100000000000" w:firstRow="1" w:lastRow="0" w:firstColumn="0" w:lastColumn="0" w:oddVBand="0" w:evenVBand="0" w:oddHBand="0" w:evenHBand="0" w:firstRowFirstColumn="0" w:firstRowLastColumn="0" w:lastRowFirstColumn="0" w:lastRowLastColumn="0"/>
            </w:pPr>
            <w:r w:rsidRPr="008250AC">
              <w:t>Názov</w:t>
            </w:r>
          </w:p>
        </w:tc>
        <w:tc>
          <w:tcPr>
            <w:tcW w:w="1842" w:type="dxa"/>
          </w:tcPr>
          <w:p w14:paraId="5D8A03F8" w14:textId="77777777" w:rsidR="003437E7" w:rsidRPr="008250AC" w:rsidRDefault="003437E7">
            <w:pPr>
              <w:cnfStyle w:val="100000000000" w:firstRow="1" w:lastRow="0" w:firstColumn="0" w:lastColumn="0" w:oddVBand="0" w:evenVBand="0" w:oddHBand="0" w:evenHBand="0" w:firstRowFirstColumn="0" w:firstRowLastColumn="0" w:lastRowFirstColumn="0" w:lastRowLastColumn="0"/>
            </w:pPr>
            <w:r w:rsidRPr="008250AC">
              <w:t>Kód</w:t>
            </w:r>
          </w:p>
        </w:tc>
        <w:tc>
          <w:tcPr>
            <w:tcW w:w="1696" w:type="dxa"/>
          </w:tcPr>
          <w:p w14:paraId="12C727AC" w14:textId="77777777" w:rsidR="003437E7" w:rsidRPr="008250AC" w:rsidRDefault="003437E7">
            <w:pPr>
              <w:cnfStyle w:val="100000000000" w:firstRow="1" w:lastRow="0" w:firstColumn="0" w:lastColumn="0" w:oddVBand="0" w:evenVBand="0" w:oddHBand="0" w:evenHBand="0" w:firstRowFirstColumn="0" w:firstRowLastColumn="0" w:lastRowFirstColumn="0" w:lastRowLastColumn="0"/>
            </w:pPr>
            <w:r w:rsidRPr="008250AC">
              <w:t>Prepísateľná</w:t>
            </w:r>
          </w:p>
        </w:tc>
      </w:tr>
      <w:tr w:rsidR="003437E7" w:rsidRPr="008250AC" w14:paraId="7865C40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11E76F1" w14:textId="77777777" w:rsidR="003437E7" w:rsidRPr="008250AC" w:rsidRDefault="003437E7">
            <w:pPr>
              <w:rPr>
                <w:rFonts w:ascii="Calibri" w:hAnsi="Calibri" w:cs="Times New Roman"/>
                <w:color w:val="000000"/>
                <w:lang w:eastAsia="sk-SK"/>
              </w:rPr>
            </w:pPr>
            <w:r w:rsidRPr="008250AC">
              <w:t>BKO_66</w:t>
            </w:r>
          </w:p>
        </w:tc>
        <w:tc>
          <w:tcPr>
            <w:tcW w:w="3969" w:type="dxa"/>
            <w:noWrap/>
          </w:tcPr>
          <w:p w14:paraId="58C5BCD0"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zadania dátumu platnosti ZTO</w:t>
            </w:r>
          </w:p>
        </w:tc>
        <w:tc>
          <w:tcPr>
            <w:tcW w:w="1842" w:type="dxa"/>
          </w:tcPr>
          <w:p w14:paraId="34E9596B"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TO_DATUM_PLATNOSTI</w:t>
            </w:r>
          </w:p>
        </w:tc>
        <w:tc>
          <w:tcPr>
            <w:tcW w:w="1696" w:type="dxa"/>
          </w:tcPr>
          <w:p w14:paraId="77184040"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3437E7" w:rsidRPr="008250AC" w14:paraId="34D2B31C"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731ED04E" w14:textId="77777777" w:rsidR="003437E7" w:rsidRPr="008250AC" w:rsidRDefault="003437E7">
            <w:pPr>
              <w:rPr>
                <w:rFonts w:ascii="Calibri" w:hAnsi="Calibri" w:cs="Times New Roman"/>
                <w:color w:val="000000"/>
                <w:lang w:eastAsia="sk-SK"/>
              </w:rPr>
            </w:pPr>
            <w:r w:rsidRPr="008250AC">
              <w:t>BKO_77</w:t>
            </w:r>
          </w:p>
        </w:tc>
        <w:tc>
          <w:tcPr>
            <w:tcW w:w="3969" w:type="dxa"/>
            <w:noWrap/>
          </w:tcPr>
          <w:p w14:paraId="002A3959"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dátumu platnosti osvedčenia (zástupcu) výrobcu vozidla v registri (zástupcov) výrobcov</w:t>
            </w:r>
          </w:p>
        </w:tc>
        <w:tc>
          <w:tcPr>
            <w:tcW w:w="1842" w:type="dxa"/>
          </w:tcPr>
          <w:p w14:paraId="6EE6CC4B"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IADATEL_JE_VYROBCA</w:t>
            </w:r>
          </w:p>
        </w:tc>
        <w:tc>
          <w:tcPr>
            <w:tcW w:w="1696" w:type="dxa"/>
          </w:tcPr>
          <w:p w14:paraId="27384599"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3437E7" w:rsidRPr="008250AC" w14:paraId="49F7799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22DF950" w14:textId="77777777" w:rsidR="003437E7" w:rsidRPr="008250AC" w:rsidRDefault="003437E7">
            <w:pPr>
              <w:rPr>
                <w:rFonts w:ascii="Calibri" w:hAnsi="Calibri" w:cs="Times New Roman"/>
                <w:color w:val="000000"/>
                <w:lang w:eastAsia="sk-SK"/>
              </w:rPr>
            </w:pPr>
            <w:r w:rsidRPr="008250AC">
              <w:t>BKO_120</w:t>
            </w:r>
          </w:p>
        </w:tc>
        <w:tc>
          <w:tcPr>
            <w:tcW w:w="3969" w:type="dxa"/>
            <w:noWrap/>
          </w:tcPr>
          <w:p w14:paraId="08C23820"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uhradenia správneho poplatku</w:t>
            </w:r>
          </w:p>
        </w:tc>
        <w:tc>
          <w:tcPr>
            <w:tcW w:w="1842" w:type="dxa"/>
          </w:tcPr>
          <w:p w14:paraId="1DEFD0BC"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APLATENY_POPLATOK</w:t>
            </w:r>
          </w:p>
        </w:tc>
        <w:tc>
          <w:tcPr>
            <w:tcW w:w="1696" w:type="dxa"/>
          </w:tcPr>
          <w:p w14:paraId="14277D1D"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3437E7" w:rsidRPr="008250AC" w14:paraId="1CC96E14"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36001DE0" w14:textId="77777777" w:rsidR="003437E7" w:rsidRPr="008250AC" w:rsidRDefault="003437E7">
            <w:pPr>
              <w:rPr>
                <w:rFonts w:ascii="Calibri" w:hAnsi="Calibri" w:cs="Times New Roman"/>
                <w:color w:val="000000"/>
                <w:lang w:eastAsia="sk-SK"/>
              </w:rPr>
            </w:pPr>
            <w:r w:rsidRPr="008250AC">
              <w:t>BKO_122</w:t>
            </w:r>
          </w:p>
        </w:tc>
        <w:tc>
          <w:tcPr>
            <w:tcW w:w="3969" w:type="dxa"/>
            <w:noWrap/>
          </w:tcPr>
          <w:p w14:paraId="3D86DE8F"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vytvorenia registratúrneho záznamu</w:t>
            </w:r>
          </w:p>
        </w:tc>
        <w:tc>
          <w:tcPr>
            <w:tcW w:w="1842" w:type="dxa"/>
          </w:tcPr>
          <w:p w14:paraId="7A14F906"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APISANE_DO_REGISTRATURY</w:t>
            </w:r>
          </w:p>
        </w:tc>
        <w:tc>
          <w:tcPr>
            <w:tcW w:w="1696" w:type="dxa"/>
          </w:tcPr>
          <w:p w14:paraId="11A25CA9"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3437E7" w:rsidRPr="008250AC" w14:paraId="7B7EC15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7690AEF5" w14:textId="77777777" w:rsidR="003437E7" w:rsidRPr="008250AC" w:rsidRDefault="003437E7">
            <w:pPr>
              <w:rPr>
                <w:rFonts w:ascii="Calibri" w:hAnsi="Calibri" w:cs="Times New Roman"/>
                <w:color w:val="000000"/>
                <w:lang w:eastAsia="sk-SK"/>
              </w:rPr>
            </w:pPr>
            <w:r w:rsidRPr="008250AC">
              <w:t>BKO_60</w:t>
            </w:r>
          </w:p>
        </w:tc>
        <w:tc>
          <w:tcPr>
            <w:tcW w:w="3969" w:type="dxa"/>
            <w:noWrap/>
          </w:tcPr>
          <w:p w14:paraId="2794E7F7"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spešnosti generovania identifikátorov typového schválenia</w:t>
            </w:r>
          </w:p>
        </w:tc>
        <w:tc>
          <w:tcPr>
            <w:tcW w:w="1842" w:type="dxa"/>
          </w:tcPr>
          <w:p w14:paraId="1693A50E"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YGENEROVANE_IDENTIFIKATORY_SCHVALENIA</w:t>
            </w:r>
          </w:p>
        </w:tc>
        <w:tc>
          <w:tcPr>
            <w:tcW w:w="1696" w:type="dxa"/>
          </w:tcPr>
          <w:p w14:paraId="392FD803"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3437E7" w:rsidRPr="008250AC" w14:paraId="0587223E"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48CBB657" w14:textId="77777777" w:rsidR="003437E7" w:rsidRPr="008250AC" w:rsidRDefault="003437E7">
            <w:pPr>
              <w:rPr>
                <w:rFonts w:ascii="Calibri" w:hAnsi="Calibri" w:cs="Times New Roman"/>
                <w:color w:val="000000"/>
                <w:lang w:eastAsia="sk-SK"/>
              </w:rPr>
            </w:pPr>
            <w:r w:rsidRPr="008250AC">
              <w:t>BKO_121</w:t>
            </w:r>
          </w:p>
        </w:tc>
        <w:tc>
          <w:tcPr>
            <w:tcW w:w="3969" w:type="dxa"/>
            <w:noWrap/>
          </w:tcPr>
          <w:p w14:paraId="4A1F0724"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plnosti údajov na žiadosti</w:t>
            </w:r>
          </w:p>
        </w:tc>
        <w:tc>
          <w:tcPr>
            <w:tcW w:w="1842" w:type="dxa"/>
          </w:tcPr>
          <w:p w14:paraId="2361BA42"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ALIDACIA_UPLNOSTI</w:t>
            </w:r>
          </w:p>
        </w:tc>
        <w:tc>
          <w:tcPr>
            <w:tcW w:w="1696" w:type="dxa"/>
          </w:tcPr>
          <w:p w14:paraId="77334912"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3437E7" w:rsidRPr="008250AC" w14:paraId="3EF915C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2C394AD0" w14:textId="77777777" w:rsidR="003437E7" w:rsidRPr="008250AC" w:rsidRDefault="003437E7">
            <w:pPr>
              <w:rPr>
                <w:rFonts w:ascii="Calibri" w:hAnsi="Calibri" w:cs="Times New Roman"/>
                <w:color w:val="000000"/>
                <w:lang w:eastAsia="sk-SK"/>
              </w:rPr>
            </w:pPr>
            <w:r w:rsidRPr="008250AC">
              <w:t>BKO_131</w:t>
            </w:r>
          </w:p>
        </w:tc>
        <w:tc>
          <w:tcPr>
            <w:tcW w:w="3969" w:type="dxa"/>
            <w:noWrap/>
          </w:tcPr>
          <w:p w14:paraId="2CF7E06F"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alidácia platnosti číselníkov</w:t>
            </w:r>
          </w:p>
        </w:tc>
        <w:tc>
          <w:tcPr>
            <w:tcW w:w="1842" w:type="dxa"/>
          </w:tcPr>
          <w:p w14:paraId="3C69D81E"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ALIDACIA_PLATNOSTI_CISELNIKOV</w:t>
            </w:r>
          </w:p>
        </w:tc>
        <w:tc>
          <w:tcPr>
            <w:tcW w:w="1696" w:type="dxa"/>
          </w:tcPr>
          <w:p w14:paraId="4394CFEA"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3437E7" w:rsidRPr="008250AC" w14:paraId="618822E4"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74C46D78" w14:textId="77777777" w:rsidR="003437E7" w:rsidRPr="008250AC" w:rsidRDefault="003437E7">
            <w:pPr>
              <w:rPr>
                <w:rFonts w:ascii="Calibri" w:hAnsi="Calibri" w:cs="Times New Roman"/>
                <w:color w:val="000000"/>
                <w:lang w:eastAsia="sk-SK"/>
              </w:rPr>
            </w:pPr>
            <w:r w:rsidRPr="008250AC">
              <w:t>BKO_68</w:t>
            </w:r>
          </w:p>
        </w:tc>
        <w:tc>
          <w:tcPr>
            <w:tcW w:w="3969" w:type="dxa"/>
            <w:noWrap/>
          </w:tcPr>
          <w:p w14:paraId="2EA88510"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zhodnosti VIN na žiadosti a v komplexnom vozidle</w:t>
            </w:r>
          </w:p>
        </w:tc>
        <w:tc>
          <w:tcPr>
            <w:tcW w:w="1842" w:type="dxa"/>
          </w:tcPr>
          <w:p w14:paraId="12058305"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POROVNANIE_VOZIDLA_ZIADOSTI_A_CAVO</w:t>
            </w:r>
          </w:p>
        </w:tc>
        <w:tc>
          <w:tcPr>
            <w:tcW w:w="1696" w:type="dxa"/>
          </w:tcPr>
          <w:p w14:paraId="787FFFE0"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3437E7" w:rsidRPr="008250AC" w14:paraId="48075B5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3EAF8209" w14:textId="77777777" w:rsidR="003437E7" w:rsidRPr="008250AC" w:rsidRDefault="003437E7">
            <w:pPr>
              <w:rPr>
                <w:rFonts w:ascii="Calibri" w:hAnsi="Calibri" w:cs="Times New Roman"/>
                <w:color w:val="000000"/>
                <w:lang w:eastAsia="sk-SK"/>
              </w:rPr>
            </w:pPr>
            <w:r w:rsidRPr="008250AC">
              <w:t>BKO_118</w:t>
            </w:r>
          </w:p>
        </w:tc>
        <w:tc>
          <w:tcPr>
            <w:tcW w:w="3969" w:type="dxa"/>
            <w:noWrap/>
          </w:tcPr>
          <w:p w14:paraId="6E1C5AC0"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doložených príloh</w:t>
            </w:r>
          </w:p>
        </w:tc>
        <w:tc>
          <w:tcPr>
            <w:tcW w:w="1842" w:type="dxa"/>
          </w:tcPr>
          <w:p w14:paraId="50D25C87"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DOLOZENE_VSETKY_PRILOHY</w:t>
            </w:r>
          </w:p>
        </w:tc>
        <w:tc>
          <w:tcPr>
            <w:tcW w:w="1696" w:type="dxa"/>
          </w:tcPr>
          <w:p w14:paraId="31348CB9"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3437E7" w:rsidRPr="008250AC" w14:paraId="26E3D6B9"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5D47F30B" w14:textId="77777777" w:rsidR="003437E7" w:rsidRPr="008250AC" w:rsidRDefault="003437E7">
            <w:pPr>
              <w:rPr>
                <w:rFonts w:ascii="Calibri" w:hAnsi="Calibri" w:cs="Times New Roman"/>
                <w:color w:val="000000"/>
                <w:lang w:eastAsia="sk-SK"/>
              </w:rPr>
            </w:pPr>
            <w:r w:rsidRPr="008250AC">
              <w:t>BKO_57</w:t>
            </w:r>
          </w:p>
        </w:tc>
        <w:tc>
          <w:tcPr>
            <w:tcW w:w="3969" w:type="dxa"/>
            <w:noWrap/>
          </w:tcPr>
          <w:p w14:paraId="2C43D00E"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plnosti údajov komplexného vozidla</w:t>
            </w:r>
          </w:p>
        </w:tc>
        <w:tc>
          <w:tcPr>
            <w:tcW w:w="1842" w:type="dxa"/>
          </w:tcPr>
          <w:p w14:paraId="40916182"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CAVO_MTH_KOMPLET</w:t>
            </w:r>
          </w:p>
        </w:tc>
        <w:tc>
          <w:tcPr>
            <w:tcW w:w="1696" w:type="dxa"/>
          </w:tcPr>
          <w:p w14:paraId="24568973" w14:textId="77777777" w:rsidR="003437E7" w:rsidRPr="008250AC" w:rsidRDefault="003437E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3437E7" w:rsidRPr="008250AC" w14:paraId="3377CA2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DB137CC" w14:textId="77777777" w:rsidR="003437E7" w:rsidRPr="008250AC" w:rsidRDefault="003437E7">
            <w:pPr>
              <w:rPr>
                <w:rFonts w:ascii="Calibri" w:hAnsi="Calibri" w:cs="Times New Roman"/>
                <w:color w:val="000000"/>
                <w:lang w:eastAsia="sk-SK"/>
              </w:rPr>
            </w:pPr>
            <w:r w:rsidRPr="008250AC">
              <w:t>BKO_61</w:t>
            </w:r>
          </w:p>
        </w:tc>
        <w:tc>
          <w:tcPr>
            <w:tcW w:w="3969" w:type="dxa"/>
            <w:noWrap/>
          </w:tcPr>
          <w:p w14:paraId="62B6569D"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voči položkám v číselníku kategória vozidla</w:t>
            </w:r>
          </w:p>
        </w:tc>
        <w:tc>
          <w:tcPr>
            <w:tcW w:w="1842" w:type="dxa"/>
          </w:tcPr>
          <w:p w14:paraId="0825A625"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CAVO_MTH_KATEG</w:t>
            </w:r>
          </w:p>
        </w:tc>
        <w:tc>
          <w:tcPr>
            <w:tcW w:w="1696" w:type="dxa"/>
          </w:tcPr>
          <w:p w14:paraId="27639C81" w14:textId="77777777" w:rsidR="003437E7" w:rsidRPr="008250AC" w:rsidRDefault="003437E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bl>
    <w:p w14:paraId="1592B9A5" w14:textId="77777777" w:rsidR="004F14C4" w:rsidRPr="008250AC" w:rsidRDefault="004F14C4"/>
    <w:p w14:paraId="38E8BE5E" w14:textId="77777777" w:rsidR="003437E7" w:rsidRPr="008250AC" w:rsidRDefault="003437E7">
      <w:r w:rsidRPr="008250AC">
        <w:t>Integrované externé služby a informačné systémy JISCD</w:t>
      </w:r>
    </w:p>
    <w:p w14:paraId="53DBE44E" w14:textId="77777777" w:rsidR="004F14C4" w:rsidRPr="008250AC" w:rsidRDefault="004F14C4"/>
    <w:tbl>
      <w:tblPr>
        <w:tblStyle w:val="Tabukasozoznamom4zvraznenie1"/>
        <w:tblW w:w="5000" w:type="pct"/>
        <w:tblLook w:val="04A0" w:firstRow="1" w:lastRow="0" w:firstColumn="1" w:lastColumn="0" w:noHBand="0" w:noVBand="1"/>
        <w:tblCaption w:val="EXT_IS_DETAIL"/>
      </w:tblPr>
      <w:tblGrid>
        <w:gridCol w:w="1604"/>
        <w:gridCol w:w="2751"/>
        <w:gridCol w:w="2548"/>
        <w:gridCol w:w="2443"/>
      </w:tblGrid>
      <w:tr w:rsidR="00EC1426" w:rsidRPr="008250AC" w14:paraId="3954CE4F"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35D25B1B" w14:textId="77777777" w:rsidR="00EC1426" w:rsidRPr="008250AC" w:rsidRDefault="00EC1426">
            <w:r w:rsidRPr="008250AC">
              <w:t>ID</w:t>
            </w:r>
          </w:p>
        </w:tc>
        <w:tc>
          <w:tcPr>
            <w:tcW w:w="2667" w:type="dxa"/>
            <w:noWrap/>
          </w:tcPr>
          <w:p w14:paraId="61FDDB52" w14:textId="77777777" w:rsidR="00EC1426" w:rsidRPr="008250AC" w:rsidRDefault="00EC1426">
            <w:pPr>
              <w:cnfStyle w:val="100000000000" w:firstRow="1" w:lastRow="0" w:firstColumn="0" w:lastColumn="0" w:oddVBand="0" w:evenVBand="0" w:oddHBand="0" w:evenHBand="0" w:firstRowFirstColumn="0" w:firstRowLastColumn="0" w:lastRowFirstColumn="0" w:lastRowLastColumn="0"/>
            </w:pPr>
            <w:r w:rsidRPr="008250AC">
              <w:t>Názov</w:t>
            </w:r>
          </w:p>
        </w:tc>
        <w:tc>
          <w:tcPr>
            <w:tcW w:w="2471" w:type="dxa"/>
          </w:tcPr>
          <w:p w14:paraId="62D3C1B0" w14:textId="77777777" w:rsidR="00EC1426" w:rsidRPr="008250AC" w:rsidRDefault="00EC1426">
            <w:pPr>
              <w:cnfStyle w:val="100000000000" w:firstRow="1" w:lastRow="0" w:firstColumn="0" w:lastColumn="0" w:oddVBand="0" w:evenVBand="0" w:oddHBand="0" w:evenHBand="0" w:firstRowFirstColumn="0" w:firstRowLastColumn="0" w:lastRowFirstColumn="0" w:lastRowLastColumn="0"/>
            </w:pPr>
            <w:r w:rsidRPr="008250AC">
              <w:t>Organizácia</w:t>
            </w:r>
          </w:p>
        </w:tc>
        <w:tc>
          <w:tcPr>
            <w:tcW w:w="2369" w:type="dxa"/>
          </w:tcPr>
          <w:p w14:paraId="70BA622A" w14:textId="77777777" w:rsidR="00EC1426" w:rsidRPr="008250AC" w:rsidRDefault="00EC1426">
            <w:pPr>
              <w:cnfStyle w:val="100000000000" w:firstRow="1" w:lastRow="0" w:firstColumn="0" w:lastColumn="0" w:oddVBand="0" w:evenVBand="0" w:oddHBand="0" w:evenHBand="0" w:firstRowFirstColumn="0" w:firstRowLastColumn="0" w:lastRowFirstColumn="0" w:lastRowLastColumn="0"/>
            </w:pPr>
            <w:r w:rsidRPr="008250AC">
              <w:t>Typ integrácie</w:t>
            </w:r>
          </w:p>
        </w:tc>
      </w:tr>
      <w:tr w:rsidR="00EC1426" w:rsidRPr="008250AC" w14:paraId="5F80D7C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57B79A8" w14:textId="77777777" w:rsidR="00EC1426" w:rsidRPr="008250AC" w:rsidRDefault="00EC1426">
            <w:pPr>
              <w:rPr>
                <w:rFonts w:ascii="Calibri" w:hAnsi="Calibri" w:cs="Times New Roman"/>
                <w:color w:val="000000"/>
                <w:lang w:eastAsia="sk-SK"/>
              </w:rPr>
            </w:pPr>
            <w:r w:rsidRPr="008250AC">
              <w:t>EXS_31</w:t>
            </w:r>
          </w:p>
        </w:tc>
        <w:tc>
          <w:tcPr>
            <w:tcW w:w="2667" w:type="dxa"/>
            <w:noWrap/>
          </w:tcPr>
          <w:p w14:paraId="6CF6C40C" w14:textId="77777777" w:rsidR="00EC1426" w:rsidRPr="008250AC" w:rsidRDefault="00EC142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PO - Register Právnických Osôb</w:t>
            </w:r>
          </w:p>
        </w:tc>
        <w:tc>
          <w:tcPr>
            <w:tcW w:w="2471" w:type="dxa"/>
          </w:tcPr>
          <w:p w14:paraId="51CBEC08" w14:textId="77777777" w:rsidR="00EC1426" w:rsidRPr="008250AC" w:rsidRDefault="00EC14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Štatistický úrad</w:t>
            </w:r>
          </w:p>
        </w:tc>
        <w:tc>
          <w:tcPr>
            <w:tcW w:w="2369" w:type="dxa"/>
          </w:tcPr>
          <w:p w14:paraId="172AC97F" w14:textId="77777777" w:rsidR="00EC1426" w:rsidRPr="008250AC" w:rsidRDefault="00EC142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bl>
    <w:p w14:paraId="6CE250BE" w14:textId="77777777" w:rsidR="001418C6" w:rsidRPr="008250AC" w:rsidRDefault="001418C6"/>
    <w:p w14:paraId="4140815C" w14:textId="77777777" w:rsidR="00EC1426" w:rsidRPr="008250AC" w:rsidRDefault="00D572C3">
      <w:r w:rsidRPr="008250AC">
        <w:t>Podporné aktivity a funkcie JISCD</w:t>
      </w:r>
    </w:p>
    <w:tbl>
      <w:tblPr>
        <w:tblStyle w:val="Tabukasozoznamom4zvraznenie1"/>
        <w:tblW w:w="5000" w:type="pct"/>
        <w:tblLook w:val="04A0" w:firstRow="1" w:lastRow="0" w:firstColumn="1" w:lastColumn="0" w:noHBand="0" w:noVBand="1"/>
        <w:tblCaption w:val="PODPORNA_AKTIVITA_DETAIL"/>
      </w:tblPr>
      <w:tblGrid>
        <w:gridCol w:w="1604"/>
        <w:gridCol w:w="7742"/>
      </w:tblGrid>
      <w:tr w:rsidR="00F26CE7" w:rsidRPr="008250AC" w14:paraId="5CB32839"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62AF7578" w14:textId="77777777" w:rsidR="00F26CE7" w:rsidRPr="008250AC" w:rsidRDefault="00F26CE7">
            <w:r w:rsidRPr="008250AC">
              <w:t>ID</w:t>
            </w:r>
          </w:p>
        </w:tc>
        <w:tc>
          <w:tcPr>
            <w:tcW w:w="7507" w:type="dxa"/>
            <w:noWrap/>
          </w:tcPr>
          <w:p w14:paraId="003A6EA4" w14:textId="77777777" w:rsidR="00F26CE7" w:rsidRPr="008250AC" w:rsidRDefault="00F26CE7">
            <w:pPr>
              <w:cnfStyle w:val="100000000000" w:firstRow="1" w:lastRow="0" w:firstColumn="0" w:lastColumn="0" w:oddVBand="0" w:evenVBand="0" w:oddHBand="0" w:evenHBand="0" w:firstRowFirstColumn="0" w:firstRowLastColumn="0" w:lastRowFirstColumn="0" w:lastRowLastColumn="0"/>
            </w:pPr>
            <w:r w:rsidRPr="008250AC">
              <w:t>Názov</w:t>
            </w:r>
          </w:p>
        </w:tc>
      </w:tr>
      <w:tr w:rsidR="00F26CE7" w:rsidRPr="008250AC" w14:paraId="15332BA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601AF7B6" w14:textId="77777777" w:rsidR="00F26CE7" w:rsidRPr="008250AC" w:rsidRDefault="00F26CE7">
            <w:pPr>
              <w:rPr>
                <w:rFonts w:ascii="Calibri" w:hAnsi="Calibri" w:cs="Times New Roman"/>
                <w:color w:val="000000"/>
                <w:lang w:eastAsia="sk-SK"/>
              </w:rPr>
            </w:pPr>
            <w:r w:rsidRPr="008250AC">
              <w:t>PFN_9</w:t>
            </w:r>
          </w:p>
        </w:tc>
        <w:tc>
          <w:tcPr>
            <w:tcW w:w="7507" w:type="dxa"/>
            <w:noWrap/>
          </w:tcPr>
          <w:p w14:paraId="059DE3A7" w14:textId="77777777" w:rsidR="00F26CE7" w:rsidRPr="008250AC" w:rsidRDefault="00F26CE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hrady poplatku</w:t>
            </w:r>
          </w:p>
        </w:tc>
      </w:tr>
      <w:tr w:rsidR="00F26CE7" w:rsidRPr="008250AC" w14:paraId="0B4E3A86"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671F538D" w14:textId="77777777" w:rsidR="00F26CE7" w:rsidRPr="008250AC" w:rsidRDefault="00F26CE7">
            <w:pPr>
              <w:rPr>
                <w:rFonts w:ascii="Calibri" w:hAnsi="Calibri" w:cs="Times New Roman"/>
                <w:color w:val="000000"/>
                <w:lang w:eastAsia="sk-SK"/>
              </w:rPr>
            </w:pPr>
            <w:r w:rsidRPr="008250AC">
              <w:t>PFN_5</w:t>
            </w:r>
          </w:p>
        </w:tc>
        <w:tc>
          <w:tcPr>
            <w:tcW w:w="7507" w:type="dxa"/>
            <w:noWrap/>
          </w:tcPr>
          <w:p w14:paraId="37D541E8" w14:textId="77777777" w:rsidR="00F26CE7" w:rsidRPr="008250AC" w:rsidRDefault="00F26CE7">
            <w:pPr>
              <w:cnfStyle w:val="000000000000" w:firstRow="0" w:lastRow="0" w:firstColumn="0" w:lastColumn="0" w:oddVBand="0" w:evenVBand="0" w:oddHBand="0" w:evenHBand="0" w:firstRowFirstColumn="0" w:firstRowLastColumn="0" w:lastRowFirstColumn="0" w:lastRowLastColumn="0"/>
              <w:rPr>
                <w:lang w:eastAsia="sk-SK"/>
              </w:rPr>
            </w:pPr>
            <w:r w:rsidRPr="008250AC">
              <w:rPr>
                <w:lang w:eastAsia="sk-SK"/>
              </w:rPr>
              <w:t>Kontrola náležitostí pre spracovanie</w:t>
            </w:r>
          </w:p>
        </w:tc>
      </w:tr>
      <w:tr w:rsidR="00F26CE7" w:rsidRPr="008250AC" w14:paraId="410F199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327E6F8" w14:textId="77777777" w:rsidR="00F26CE7" w:rsidRPr="008250AC" w:rsidRDefault="00F26CE7">
            <w:pPr>
              <w:rPr>
                <w:rFonts w:ascii="Calibri" w:hAnsi="Calibri" w:cs="Times New Roman"/>
                <w:color w:val="000000"/>
                <w:lang w:eastAsia="sk-SK"/>
              </w:rPr>
            </w:pPr>
            <w:r w:rsidRPr="008250AC">
              <w:t>PFN_25</w:t>
            </w:r>
          </w:p>
        </w:tc>
        <w:tc>
          <w:tcPr>
            <w:tcW w:w="7507" w:type="dxa"/>
            <w:noWrap/>
          </w:tcPr>
          <w:p w14:paraId="3CD48C17" w14:textId="77777777" w:rsidR="00F26CE7" w:rsidRPr="008250AC" w:rsidRDefault="00F26CE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RPO</w:t>
            </w:r>
          </w:p>
        </w:tc>
      </w:tr>
    </w:tbl>
    <w:p w14:paraId="7B55510D" w14:textId="77777777" w:rsidR="00D572C3" w:rsidRPr="008250AC" w:rsidRDefault="00D572C3"/>
    <w:p w14:paraId="13135D75" w14:textId="77777777" w:rsidR="00755E76" w:rsidRPr="008250AC" w:rsidRDefault="00755E76" w:rsidP="00F33F9D">
      <w:pPr>
        <w:pStyle w:val="Nadpis6"/>
      </w:pPr>
      <w:r w:rsidRPr="008250AC">
        <w:t>Budúci stav</w:t>
      </w:r>
    </w:p>
    <w:p w14:paraId="68F4FD2F" w14:textId="77777777" w:rsidR="00755E76" w:rsidRPr="008250AC" w:rsidRDefault="00E16472" w:rsidP="00F33F9D">
      <w:r w:rsidRPr="008250AC">
        <w:t xml:space="preserve">Je požadované, aby vznikla jedna žiadosť „Vnútroštátne typové schválenie celého vozidla vozidiel iných kategórií (§ 10)“, ktorá by pohltila v sebe všetky uvedené žiadosti popísané v aktuálnom stave. </w:t>
      </w:r>
      <w:r w:rsidR="00E934D6" w:rsidRPr="008250AC">
        <w:t xml:space="preserve">Dopady tejto zmeny sú rozpísané v produkte 1 – viď. </w:t>
      </w:r>
      <w:r w:rsidR="000559AE" w:rsidRPr="008250AC">
        <w:t>k</w:t>
      </w:r>
      <w:r w:rsidR="00E934D6" w:rsidRPr="008250AC">
        <w:t xml:space="preserve">ap. </w:t>
      </w:r>
      <w:r w:rsidR="000559AE" w:rsidRPr="008250AC">
        <w:fldChar w:fldCharType="begin"/>
      </w:r>
      <w:r w:rsidR="000559AE" w:rsidRPr="008250AC">
        <w:instrText xml:space="preserve"> REF _Ref139021619 \r \h </w:instrText>
      </w:r>
      <w:r w:rsidR="000559AE" w:rsidRPr="008250AC">
        <w:fldChar w:fldCharType="separate"/>
      </w:r>
      <w:r w:rsidR="00B501B4">
        <w:t>4.1.1.1</w:t>
      </w:r>
      <w:r w:rsidR="000559AE" w:rsidRPr="008250AC">
        <w:fldChar w:fldCharType="end"/>
      </w:r>
    </w:p>
    <w:p w14:paraId="19A1F04F" w14:textId="77777777" w:rsidR="00FE497E" w:rsidRPr="008250AC" w:rsidRDefault="00FE497E" w:rsidP="00F33F9D">
      <w:pPr>
        <w:pStyle w:val="Nadpis5"/>
      </w:pPr>
      <w:r w:rsidRPr="008250AC">
        <w:t>Intranet Podanie - zmena poradia „typ žiadosti“</w:t>
      </w:r>
    </w:p>
    <w:p w14:paraId="748CC051" w14:textId="77777777" w:rsidR="00DE6CD1" w:rsidRPr="008250AC" w:rsidRDefault="00DE6CD1" w:rsidP="00F33F9D"/>
    <w:p w14:paraId="56BAD76A" w14:textId="77777777" w:rsidR="00DE6CD1" w:rsidRPr="008250AC" w:rsidRDefault="00DE6CD1">
      <w:r w:rsidRPr="008250AC">
        <w:t>V menu dodŕžať poradie žiadostí nasledovne:</w:t>
      </w:r>
    </w:p>
    <w:p w14:paraId="58E6DE3D" w14:textId="77777777" w:rsidR="00DE6CD1" w:rsidRPr="008250AC" w:rsidRDefault="00DE6CD1" w:rsidP="00F33F9D">
      <w:pPr>
        <w:pStyle w:val="Odsekzoznamu"/>
        <w:numPr>
          <w:ilvl w:val="0"/>
          <w:numId w:val="17"/>
        </w:numPr>
      </w:pPr>
      <w:r w:rsidRPr="008250AC">
        <w:t>Typové schválenie celého vozidla vozidiel kategórie L, M, N, O, T, C, R a S (§ 9)</w:t>
      </w:r>
    </w:p>
    <w:p w14:paraId="2BE8B71C" w14:textId="77777777" w:rsidR="00DE6CD1" w:rsidRPr="008250AC" w:rsidRDefault="00DE6CD1">
      <w:pPr>
        <w:pStyle w:val="Odsekzoznamu"/>
        <w:numPr>
          <w:ilvl w:val="0"/>
          <w:numId w:val="17"/>
        </w:numPr>
      </w:pPr>
      <w:r w:rsidRPr="008250AC">
        <w:t>Vnútroštátne typové schválenie celého vozidla vozidiel iných kategórií  (§ 10)</w:t>
      </w:r>
    </w:p>
    <w:p w14:paraId="19C564B2" w14:textId="77777777" w:rsidR="00DE6CD1" w:rsidRPr="008250AC" w:rsidRDefault="00DE6CD1">
      <w:pPr>
        <w:pStyle w:val="Odsekzoznamu"/>
        <w:numPr>
          <w:ilvl w:val="0"/>
          <w:numId w:val="17"/>
        </w:numPr>
      </w:pPr>
      <w:r w:rsidRPr="008250AC">
        <w:t>Typové schválenie EÚ vozidla, systému, komponentu alebo samostatnej technickej jednotky podľa regulačných aktov (§ 16, § 18, § 19)</w:t>
      </w:r>
    </w:p>
    <w:p w14:paraId="44B4CAFE" w14:textId="77777777" w:rsidR="00DE6CD1" w:rsidRPr="008250AC" w:rsidRDefault="00DE6CD1">
      <w:pPr>
        <w:pStyle w:val="Odsekzoznamu"/>
        <w:numPr>
          <w:ilvl w:val="0"/>
          <w:numId w:val="17"/>
        </w:numPr>
      </w:pPr>
      <w:r w:rsidRPr="008250AC">
        <w:t>Vnútroštátne typové schválenie systému, komponentu alebo samostatnej technickej jednotky (§ 17)</w:t>
      </w:r>
    </w:p>
    <w:p w14:paraId="66DC534E" w14:textId="77777777" w:rsidR="00FE497E" w:rsidRPr="008250AC" w:rsidRDefault="00FE497E" w:rsidP="00F33F9D">
      <w:pPr>
        <w:pStyle w:val="Nadpis6"/>
      </w:pPr>
      <w:r w:rsidRPr="008250AC">
        <w:t>Aktuálny stav</w:t>
      </w:r>
    </w:p>
    <w:p w14:paraId="2D74B9CB" w14:textId="77777777" w:rsidR="00FE497E" w:rsidRPr="008250AC" w:rsidRDefault="00DE37A7" w:rsidP="00F33F9D">
      <w:r w:rsidRPr="008250AC">
        <w:t>V aktuálnom stave je na stránke podania vo výbere „</w:t>
      </w:r>
      <w:r w:rsidRPr="008250AC">
        <w:rPr>
          <w:color w:val="000000"/>
        </w:rPr>
        <w:t>Typ žiadosti</w:t>
      </w:r>
      <w:r w:rsidRPr="008250AC">
        <w:t>“ poradie žiadostí nasledovný:</w:t>
      </w:r>
    </w:p>
    <w:p w14:paraId="72086E25" w14:textId="77777777" w:rsidR="00DE37A7" w:rsidRPr="008250AC" w:rsidRDefault="00DE37A7"/>
    <w:p w14:paraId="487673A2" w14:textId="77777777" w:rsidR="00DE37A7" w:rsidRPr="008250AC" w:rsidRDefault="00DE37A7" w:rsidP="00F33F9D">
      <w:pPr>
        <w:pStyle w:val="Odsekzoznamu"/>
        <w:numPr>
          <w:ilvl w:val="0"/>
          <w:numId w:val="17"/>
        </w:numPr>
      </w:pPr>
      <w:r w:rsidRPr="008250AC">
        <w:t>Udelenie vnútroštátneho typového schválenia celého vozidla vozidiel iných kategórií ako L, M, N, O, T, C, R a S</w:t>
      </w:r>
    </w:p>
    <w:p w14:paraId="033EE0CD" w14:textId="77777777" w:rsidR="00DE37A7" w:rsidRPr="008250AC" w:rsidRDefault="00DE37A7">
      <w:pPr>
        <w:pStyle w:val="Odsekzoznamu"/>
        <w:numPr>
          <w:ilvl w:val="0"/>
          <w:numId w:val="17"/>
        </w:numPr>
      </w:pPr>
      <w:r w:rsidRPr="008250AC">
        <w:t>Udelenie typového schválenia celého vozidla vozidiel kategórie L, M, N, O, T, C, R a S</w:t>
      </w:r>
    </w:p>
    <w:p w14:paraId="1E42CEDF" w14:textId="77777777" w:rsidR="00DE37A7" w:rsidRPr="008250AC" w:rsidRDefault="00DE37A7">
      <w:pPr>
        <w:pStyle w:val="Odsekzoznamu"/>
        <w:numPr>
          <w:ilvl w:val="0"/>
          <w:numId w:val="17"/>
        </w:numPr>
      </w:pPr>
      <w:r w:rsidRPr="008250AC">
        <w:t>Udelenie typového schválenia EÚ vozidla, systému, komponentu alebo samostatnej technickej jednotky podľa regulačných aktov</w:t>
      </w:r>
    </w:p>
    <w:p w14:paraId="040715E9" w14:textId="77777777" w:rsidR="00DE37A7" w:rsidRPr="008250AC" w:rsidRDefault="00DE37A7">
      <w:pPr>
        <w:pStyle w:val="Odsekzoznamu"/>
        <w:numPr>
          <w:ilvl w:val="0"/>
          <w:numId w:val="17"/>
        </w:numPr>
      </w:pPr>
      <w:r w:rsidRPr="008250AC">
        <w:t>Udelenie vnútroštátneho typového schválenia systému, komponentu alebo samostatnej technickej jednotky</w:t>
      </w:r>
    </w:p>
    <w:p w14:paraId="1EE04E68" w14:textId="77777777" w:rsidR="00FE497E" w:rsidRPr="008250AC" w:rsidRDefault="00FE497E" w:rsidP="00F33F9D">
      <w:pPr>
        <w:pStyle w:val="Nadpis6"/>
      </w:pPr>
      <w:r w:rsidRPr="008250AC">
        <w:t>Budúci stav</w:t>
      </w:r>
    </w:p>
    <w:p w14:paraId="1E2CBF8E" w14:textId="77777777" w:rsidR="0055174D" w:rsidRPr="008250AC" w:rsidRDefault="0055174D" w:rsidP="00F33F9D">
      <w:r w:rsidRPr="008250AC">
        <w:t>Zohľadnenie požiadavky v súvislosti s predchádzajúcimi požiadavky bude dopad nalsedovný:</w:t>
      </w:r>
    </w:p>
    <w:p w14:paraId="35BD60E9" w14:textId="77777777" w:rsidR="0055174D" w:rsidRPr="008250AC" w:rsidRDefault="0055174D"/>
    <w:p w14:paraId="3D3B9892" w14:textId="77777777" w:rsidR="0055174D" w:rsidRPr="008250AC" w:rsidRDefault="0055174D" w:rsidP="00F33F9D">
      <w:pPr>
        <w:pStyle w:val="Odsekzoznamu"/>
        <w:numPr>
          <w:ilvl w:val="0"/>
          <w:numId w:val="17"/>
        </w:numPr>
      </w:pPr>
      <w:r w:rsidRPr="008250AC">
        <w:t>v menu bude poradie žiadostí nasledovné (súčastne sa zohľadní zmena názvoslovia žiadostí):</w:t>
      </w:r>
    </w:p>
    <w:p w14:paraId="3258EF48" w14:textId="77777777" w:rsidR="0055174D" w:rsidRPr="008250AC" w:rsidRDefault="0055174D" w:rsidP="00F33F9D">
      <w:pPr>
        <w:pStyle w:val="Odsekzoznamu"/>
        <w:numPr>
          <w:ilvl w:val="1"/>
          <w:numId w:val="17"/>
        </w:numPr>
      </w:pPr>
      <w:r w:rsidRPr="008250AC">
        <w:t>Typové schválenie celého vozidla vozidiel kategórie L, M, N, O, T, C, R a S (§ 9)</w:t>
      </w:r>
    </w:p>
    <w:p w14:paraId="18E0799F" w14:textId="77777777" w:rsidR="0055174D" w:rsidRPr="008250AC" w:rsidRDefault="0055174D">
      <w:pPr>
        <w:pStyle w:val="Odsekzoznamu"/>
        <w:numPr>
          <w:ilvl w:val="1"/>
          <w:numId w:val="17"/>
        </w:numPr>
      </w:pPr>
      <w:r w:rsidRPr="008250AC">
        <w:t>Vnútroštátne typové schválenie celého vozidla vozidiel iných kategórií  (§ 10)</w:t>
      </w:r>
    </w:p>
    <w:p w14:paraId="76A681C7" w14:textId="77777777" w:rsidR="0055174D" w:rsidRPr="008250AC" w:rsidRDefault="0055174D">
      <w:pPr>
        <w:pStyle w:val="Odsekzoznamu"/>
        <w:numPr>
          <w:ilvl w:val="1"/>
          <w:numId w:val="17"/>
        </w:numPr>
      </w:pPr>
      <w:r w:rsidRPr="008250AC">
        <w:t>Typové schválenie EÚ vozidla, systému, komponentu alebo samostatnej technickej jednotky podľa regulačných aktov (§ 16, § 18, § 19)</w:t>
      </w:r>
    </w:p>
    <w:p w14:paraId="6CCDB842" w14:textId="77777777" w:rsidR="0055174D" w:rsidRPr="008250AC" w:rsidRDefault="0055174D">
      <w:pPr>
        <w:pStyle w:val="Odsekzoznamu"/>
        <w:numPr>
          <w:ilvl w:val="1"/>
          <w:numId w:val="17"/>
        </w:numPr>
      </w:pPr>
      <w:r w:rsidRPr="008250AC">
        <w:t>Vnútroštátne typové schválenie systému, komponentu alebo samostatnej technickej jednotky (§ 17)</w:t>
      </w:r>
    </w:p>
    <w:p w14:paraId="2B22BDAE" w14:textId="77777777" w:rsidR="00DE6CD1" w:rsidRPr="008250AC" w:rsidRDefault="0055174D" w:rsidP="00F33F9D">
      <w:pPr>
        <w:pStyle w:val="Odsekzoznamu"/>
        <w:numPr>
          <w:ilvl w:val="0"/>
          <w:numId w:val="17"/>
        </w:numPr>
      </w:pPr>
      <w:r w:rsidRPr="008250AC">
        <w:t>na stránke podania vo výbere „</w:t>
      </w:r>
      <w:r w:rsidRPr="008250AC">
        <w:rPr>
          <w:color w:val="000000"/>
        </w:rPr>
        <w:t>Typ žiadosti</w:t>
      </w:r>
      <w:r w:rsidRPr="008250AC">
        <w:t xml:space="preserve">“ už nebude možné meniť „typ žiadosti“, vo výbere bude k dispozícii len jedna možnosť, konkrétne tá žiadosť, ktorá jbude vybraná ako položka z menu </w:t>
      </w:r>
    </w:p>
    <w:p w14:paraId="6ED37FDE" w14:textId="77777777" w:rsidR="00DE6CD1" w:rsidRPr="008250AC" w:rsidRDefault="00DE6CD1" w:rsidP="00F33F9D">
      <w:pPr>
        <w:pStyle w:val="Nadpis5"/>
      </w:pPr>
      <w:r w:rsidRPr="008250AC">
        <w:t>Návrh – odstránenie textácie</w:t>
      </w:r>
    </w:p>
    <w:p w14:paraId="42DD68AD" w14:textId="77777777" w:rsidR="00DE6CD1" w:rsidRPr="008250AC" w:rsidRDefault="00DE6CD1" w:rsidP="00F33F9D"/>
    <w:p w14:paraId="43058698" w14:textId="77777777" w:rsidR="00DE6CD1" w:rsidRPr="008250AC" w:rsidRDefault="00DE6CD1">
      <w:r w:rsidRPr="008250AC">
        <w:t>Na spracovaní návrhu (v agende) vyhodiť panel s textáciou „Vyplnenie žiadosti sa považuje za súhlas v zmysle §11 zákona č. 122/2012 Z. z. o ochrane osobných údajov ...“</w:t>
      </w:r>
    </w:p>
    <w:p w14:paraId="46095594" w14:textId="77777777" w:rsidR="00DE6CD1" w:rsidRPr="008250AC" w:rsidRDefault="00DE6CD1" w:rsidP="00F33F9D">
      <w:pPr>
        <w:pStyle w:val="Nadpis6"/>
      </w:pPr>
      <w:r w:rsidRPr="008250AC">
        <w:t>Aktuálny stav</w:t>
      </w:r>
    </w:p>
    <w:p w14:paraId="6F24D8DE" w14:textId="77777777" w:rsidR="00DE6CD1" w:rsidRPr="008250AC" w:rsidRDefault="006B597E" w:rsidP="00F33F9D">
      <w:r w:rsidRPr="008250AC">
        <w:t>V súčasnosti sa na stránkach spracovania v agende zobrazuje textácia „Vyplnenie žiadosti sa považuje za súhlas v zmysle §11 zákona č. 122/2012 Z. z. o ochrane osobných údajov a o zmene a doplnení niektorých zákonov. Osobné údaje budú spracované na účel vymedzený osobitným zákonom. Tento súhlas sa vzťahuje na tie osobné údaje, ktoré sú uvedené v žiadosti. Beriem na vedomie, že údaje môžu spracovávať len poverené osoby, ktoré sú povinné dodržiavať ustanovenia zákona č. 122/2013 Z. z. a že spracované údaje budú archivované a likvidované v súlade s platnými právnymi predpismi.“</w:t>
      </w:r>
    </w:p>
    <w:p w14:paraId="73A0AF23" w14:textId="77777777" w:rsidR="00DE6CD1" w:rsidRPr="008250AC" w:rsidRDefault="00DE6CD1" w:rsidP="00F33F9D">
      <w:pPr>
        <w:pStyle w:val="Nadpis6"/>
      </w:pPr>
      <w:r w:rsidRPr="008250AC">
        <w:t>Budúci stav</w:t>
      </w:r>
    </w:p>
    <w:p w14:paraId="766BC088" w14:textId="77777777" w:rsidR="00FE497E" w:rsidRPr="008250AC" w:rsidRDefault="00D06B84" w:rsidP="00F33F9D">
      <w:r w:rsidRPr="008250AC">
        <w:t>Po zapracovaní požiadavky bude táto textácia odstránená</w:t>
      </w:r>
      <w:r w:rsidR="00820A8B" w:rsidRPr="008250AC">
        <w:t xml:space="preserve"> a nebude sa zobrazovať na stránkach spracovania v agende</w:t>
      </w:r>
      <w:r w:rsidRPr="008250AC">
        <w:t>.</w:t>
      </w:r>
    </w:p>
    <w:p w14:paraId="1EC61420" w14:textId="77777777" w:rsidR="00DE6CD1" w:rsidRPr="008250AC" w:rsidRDefault="00DE6CD1" w:rsidP="00F33F9D">
      <w:pPr>
        <w:pStyle w:val="Nadpis5"/>
      </w:pPr>
      <w:r w:rsidRPr="008250AC">
        <w:t>Návrh - Automatická aktualizácia údajov z RPO</w:t>
      </w:r>
    </w:p>
    <w:p w14:paraId="2FFEC6B3" w14:textId="77777777" w:rsidR="00DE6CD1" w:rsidRPr="008250AC" w:rsidRDefault="00DE6CD1" w:rsidP="00F33F9D"/>
    <w:p w14:paraId="5C1987E8" w14:textId="77777777" w:rsidR="00DE6CD1" w:rsidRPr="008250AC" w:rsidRDefault="00DE6CD1">
      <w:r w:rsidRPr="008250AC">
        <w:t>Automaticky aktualizovať údaje z RPO na pozadí pri kliknutí na tlačidlo „párovanie“, aby sa nemuselo klikať zakaždým na tlačidlo „Aktualizovať údaje z RPO“</w:t>
      </w:r>
    </w:p>
    <w:p w14:paraId="5A7FC90A" w14:textId="77777777" w:rsidR="00DE6CD1" w:rsidRPr="008250AC" w:rsidRDefault="00DE6CD1" w:rsidP="00F33F9D">
      <w:pPr>
        <w:pStyle w:val="Nadpis6"/>
      </w:pPr>
      <w:r w:rsidRPr="008250AC">
        <w:t>Aktuálny stav</w:t>
      </w:r>
    </w:p>
    <w:p w14:paraId="735064D7" w14:textId="7A714682" w:rsidR="00DE6CD1" w:rsidRPr="008250AC" w:rsidRDefault="00252973" w:rsidP="00F33F9D">
      <w:r w:rsidRPr="008250AC">
        <w:t>V aktuálnom stave sú referentovi na napárovanie navrhovateľa v záložke „navr</w:t>
      </w:r>
      <w:r w:rsidR="00A86A84">
        <w:t>h</w:t>
      </w:r>
      <w:r w:rsidRPr="008250AC">
        <w:t>ovateľ“ k dispozícii nasledujúce tlačidlá:</w:t>
      </w:r>
    </w:p>
    <w:p w14:paraId="6E396EA2" w14:textId="77777777" w:rsidR="00252973" w:rsidRPr="008250AC" w:rsidRDefault="00252973"/>
    <w:p w14:paraId="2C5637A9" w14:textId="77777777" w:rsidR="00252973" w:rsidRPr="008250AC" w:rsidRDefault="00252973" w:rsidP="00F33F9D">
      <w:pPr>
        <w:pStyle w:val="Odsekzoznamu"/>
        <w:numPr>
          <w:ilvl w:val="0"/>
          <w:numId w:val="17"/>
        </w:numPr>
      </w:pPr>
      <w:r w:rsidRPr="008250AC">
        <w:t>párovať – slúži na napárovanie subjektu z evidencie subjektov JISCD-ESD</w:t>
      </w:r>
    </w:p>
    <w:p w14:paraId="02A21D26" w14:textId="77777777" w:rsidR="00252973" w:rsidRPr="008250AC" w:rsidRDefault="00252973">
      <w:pPr>
        <w:pStyle w:val="Odsekzoznamu"/>
        <w:numPr>
          <w:ilvl w:val="0"/>
          <w:numId w:val="17"/>
        </w:numPr>
      </w:pPr>
      <w:r w:rsidRPr="008250AC">
        <w:t>odpárovať – zruší sa referencia na subjekt do evidencie subjektov JISCD-ESD</w:t>
      </w:r>
    </w:p>
    <w:p w14:paraId="2044EA9C" w14:textId="77777777" w:rsidR="00252973" w:rsidRPr="008250AC" w:rsidRDefault="00252973">
      <w:pPr>
        <w:pStyle w:val="Odsekzoznamu"/>
        <w:numPr>
          <w:ilvl w:val="0"/>
          <w:numId w:val="17"/>
        </w:numPr>
      </w:pPr>
      <w:r w:rsidRPr="008250AC">
        <w:t>aktualizovať údaje z RPO – získajú sa aktuálne údaje o subjekte z RPO</w:t>
      </w:r>
    </w:p>
    <w:p w14:paraId="0EE9382C" w14:textId="77777777" w:rsidR="00252973" w:rsidRPr="008250AC" w:rsidRDefault="00252973" w:rsidP="00F33F9D"/>
    <w:p w14:paraId="241C9DC5" w14:textId="77777777" w:rsidR="00252973" w:rsidRPr="008250AC" w:rsidRDefault="00252973">
      <w:r w:rsidRPr="008250AC">
        <w:t>Postupnosť krokov referenta, ak chce získať aktuálne informácie o subjekte z RPO:</w:t>
      </w:r>
    </w:p>
    <w:p w14:paraId="78DD415D" w14:textId="77777777" w:rsidR="00252973" w:rsidRPr="008250AC" w:rsidRDefault="00252973"/>
    <w:p w14:paraId="5B2192D5" w14:textId="77777777" w:rsidR="00252973" w:rsidRPr="008250AC" w:rsidRDefault="00252973" w:rsidP="00F33F9D">
      <w:pPr>
        <w:pStyle w:val="Odsekzoznamu"/>
        <w:numPr>
          <w:ilvl w:val="0"/>
          <w:numId w:val="17"/>
        </w:numPr>
      </w:pPr>
      <w:r w:rsidRPr="008250AC">
        <w:t>musí zadať názov alebo IČO subjektu</w:t>
      </w:r>
    </w:p>
    <w:p w14:paraId="320ACD92" w14:textId="77777777" w:rsidR="00252973" w:rsidRPr="008250AC" w:rsidRDefault="00252973">
      <w:pPr>
        <w:pStyle w:val="Odsekzoznamu"/>
        <w:numPr>
          <w:ilvl w:val="0"/>
          <w:numId w:val="17"/>
        </w:numPr>
      </w:pPr>
      <w:r w:rsidRPr="008250AC">
        <w:t>kliknúť na tlačidlo „párovať“</w:t>
      </w:r>
    </w:p>
    <w:p w14:paraId="637D2BDC" w14:textId="77777777" w:rsidR="00252973" w:rsidRPr="008250AC" w:rsidRDefault="00252973">
      <w:pPr>
        <w:pStyle w:val="Odsekzoznamu"/>
        <w:numPr>
          <w:ilvl w:val="0"/>
          <w:numId w:val="17"/>
        </w:numPr>
      </w:pPr>
      <w:r w:rsidRPr="008250AC">
        <w:t>vybrať subjekt z množiny nájdených subjektov z evidencie JISCD-ESD</w:t>
      </w:r>
    </w:p>
    <w:p w14:paraId="54087E3F" w14:textId="77777777" w:rsidR="00252973" w:rsidRPr="008250AC" w:rsidRDefault="00252973">
      <w:pPr>
        <w:pStyle w:val="Odsekzoznamu"/>
        <w:numPr>
          <w:ilvl w:val="0"/>
          <w:numId w:val="17"/>
        </w:numPr>
      </w:pPr>
      <w:r w:rsidRPr="008250AC">
        <w:t>kliknúť na tlačidlo „aktualizovať údaje z RPO“</w:t>
      </w:r>
    </w:p>
    <w:p w14:paraId="64E0233B" w14:textId="77777777" w:rsidR="00DE6CD1" w:rsidRPr="008250AC" w:rsidRDefault="00DE6CD1" w:rsidP="00F33F9D">
      <w:pPr>
        <w:pStyle w:val="Nadpis6"/>
      </w:pPr>
      <w:r w:rsidRPr="008250AC">
        <w:t>Budúci stav</w:t>
      </w:r>
    </w:p>
    <w:p w14:paraId="05B4814D" w14:textId="77777777" w:rsidR="00DE6CD1" w:rsidRPr="008250AC" w:rsidRDefault="00A95AFE" w:rsidP="00F33F9D">
      <w:r w:rsidRPr="008250AC">
        <w:t>Aby referent nemusel zakaždým, keď chce získať aktuálne údaje o subjekte z RPO, klikať na tlačidlo „aktualizovať údaje z RPO“, v rámci zapracovania požiadavky sa služba na získanie aktuálnych údajov z RPO bude volať zakaždým keď referent vyberie subjekt z množiny nájdených subjektov z evidencie JISCD-ESD.</w:t>
      </w:r>
    </w:p>
    <w:p w14:paraId="78D12BE7" w14:textId="77777777" w:rsidR="00DE6CD1" w:rsidRPr="008250AC" w:rsidRDefault="00DE6CD1" w:rsidP="00F33F9D">
      <w:pPr>
        <w:pStyle w:val="Nadpis5"/>
      </w:pPr>
      <w:r w:rsidRPr="008250AC">
        <w:t>Návrh – Kontrola platnosti osvedčenia</w:t>
      </w:r>
    </w:p>
    <w:p w14:paraId="0B8E4152" w14:textId="77777777" w:rsidR="00DE6CD1" w:rsidRPr="008250AC" w:rsidRDefault="00DE6CD1" w:rsidP="00F33F9D"/>
    <w:p w14:paraId="6B6C98C4" w14:textId="77777777" w:rsidR="00DE6CD1" w:rsidRPr="008250AC" w:rsidRDefault="00DE6CD1">
      <w:r w:rsidRPr="008250AC">
        <w:t xml:space="preserve">Doplniť biznis kontrolu, ktorá bude kontrolovať platnosť osvedčenia, ktorým musí disponovať naparovaný subjekt v záložke „Výrobca/zástupca výrobcu“ -&gt; dátum „Platnosť do“ nemôže byť v minulosti (ak nebude vyplnená „Platnosť do“ BK sa vyhodnotí ako „vyhovuje“). </w:t>
      </w:r>
    </w:p>
    <w:p w14:paraId="402D76F6" w14:textId="77777777" w:rsidR="00DE6CD1" w:rsidRPr="008250AC" w:rsidRDefault="00DE6CD1" w:rsidP="00F33F9D">
      <w:pPr>
        <w:pStyle w:val="Nadpis6"/>
      </w:pPr>
      <w:r w:rsidRPr="008250AC">
        <w:t>Aktuálny stav</w:t>
      </w:r>
    </w:p>
    <w:p w14:paraId="2B399A9A" w14:textId="77777777" w:rsidR="00DE6CD1" w:rsidRPr="008250AC" w:rsidRDefault="002144EF" w:rsidP="00F33F9D">
      <w:r w:rsidRPr="008250AC">
        <w:t>V súčasnosti neexistuje biznis kontrola, ktorá by kontrolovala platnosť osvedčenia, ktorým musí disponovať výrobca / zástupca výrobcu.</w:t>
      </w:r>
    </w:p>
    <w:p w14:paraId="5BECDA9D" w14:textId="77777777" w:rsidR="00DE6CD1" w:rsidRPr="008250AC" w:rsidRDefault="00DE6CD1" w:rsidP="00F33F9D">
      <w:pPr>
        <w:pStyle w:val="Nadpis6"/>
      </w:pPr>
      <w:r w:rsidRPr="008250AC">
        <w:t>Budúci stav</w:t>
      </w:r>
    </w:p>
    <w:p w14:paraId="288B9C9E" w14:textId="77777777" w:rsidR="00DE6CD1" w:rsidRPr="008250AC" w:rsidRDefault="002E1767" w:rsidP="00F33F9D">
      <w:r w:rsidRPr="008250AC">
        <w:t>Do systému bude zapracovaná biznis kontrola, ktorá bude kontrolovať platnosť osvedčenia, ktorým musí disponovať výrobca / zástupca výrobcu. Dátum „Platnosť do“ osvedčenia nemôže byť v minulosti. Ak nebude vyplnená „Platnosť do“, biznis kontrola sa vyhodnotí ako „vyhovuje“.</w:t>
      </w:r>
    </w:p>
    <w:p w14:paraId="0F041C3D" w14:textId="77777777" w:rsidR="00D96775" w:rsidRPr="008250AC" w:rsidRDefault="00D96775" w:rsidP="00F33F9D">
      <w:pPr>
        <w:pStyle w:val="Nadpis5"/>
      </w:pPr>
      <w:r w:rsidRPr="008250AC">
        <w:t>Návrh – Dostupnosť poľa Kategória</w:t>
      </w:r>
    </w:p>
    <w:p w14:paraId="2BBC0489" w14:textId="77777777" w:rsidR="00D96775" w:rsidRPr="008250AC" w:rsidRDefault="00D96775" w:rsidP="00F33F9D"/>
    <w:p w14:paraId="6706D455" w14:textId="77777777" w:rsidR="00D96775" w:rsidRPr="008250AC" w:rsidRDefault="00897C65">
      <w:r w:rsidRPr="008250AC">
        <w:t>Na záložke „Identifikačné údaje o vozidle“ poskytovať rovno políčko „Kategória“, aby používateľ nemusel vždy kliknúť na tlačidlo „Pridať ďalšiu kategóriu vozidla“, možnosť pridať ďalšiu „Kategóriu“ sa ponecháva.</w:t>
      </w:r>
    </w:p>
    <w:p w14:paraId="0C0CB58C" w14:textId="77777777" w:rsidR="00D96775" w:rsidRPr="008250AC" w:rsidRDefault="00D96775" w:rsidP="00F33F9D">
      <w:pPr>
        <w:pStyle w:val="Nadpis6"/>
      </w:pPr>
      <w:r w:rsidRPr="008250AC">
        <w:t>Aktuálny stav</w:t>
      </w:r>
    </w:p>
    <w:p w14:paraId="5E9D6837" w14:textId="77777777" w:rsidR="00D96775" w:rsidRPr="008250AC" w:rsidRDefault="000F4F60" w:rsidP="00F33F9D">
      <w:r w:rsidRPr="008250AC">
        <w:t>V súčasnosti sa v záložke „Identifikačné údaje o vozidle“ zobrazujú nasledujúce údaje: Značka, Obch. Názov, Typ a Výrobca. Ak chce referent zadať kategóriu musí kliknúť na tlačidlo “Pridať ďalšiu kategóriu vozidla”. Po kliknutí mu system zobrazí políčko s výberom kategórií.</w:t>
      </w:r>
    </w:p>
    <w:p w14:paraId="57B3F433" w14:textId="77777777" w:rsidR="00D96775" w:rsidRPr="008250AC" w:rsidRDefault="00D96775" w:rsidP="00F33F9D">
      <w:pPr>
        <w:pStyle w:val="Nadpis6"/>
      </w:pPr>
      <w:r w:rsidRPr="008250AC">
        <w:t>Budúci stav</w:t>
      </w:r>
    </w:p>
    <w:p w14:paraId="2DAC29C9" w14:textId="77777777" w:rsidR="00D96775" w:rsidRPr="008250AC" w:rsidRDefault="00375596" w:rsidP="00F33F9D">
      <w:r w:rsidRPr="008250AC">
        <w:t>Po načítaní stránky v agende a zvolení záložky „Identifikačné údaje o vozidle“, už referent nebude musieť kliknúť na tlačidlo „</w:t>
      </w:r>
      <w:r w:rsidRPr="008250AC">
        <w:rPr>
          <w:color w:val="000000"/>
        </w:rPr>
        <w:t>Pridať ďalšiu kategóriu vozidla</w:t>
      </w:r>
      <w:r w:rsidRPr="008250AC">
        <w:t>“. Prvá z hodnôt bude k dispozícii hneď. Ak bude chcieť referent pridať ďalšiu kategóriu (čiže druhú v poradí), až potom bude musieť kliknúť na tlačidlo „</w:t>
      </w:r>
      <w:r w:rsidRPr="008250AC">
        <w:rPr>
          <w:color w:val="000000"/>
        </w:rPr>
        <w:t>Pridať ďalšiu kategóriu vozidla</w:t>
      </w:r>
      <w:r w:rsidRPr="008250AC">
        <w:t xml:space="preserve">“. Inak povedané, po načítaní stránky budú dostupné nasledujúce údaje: </w:t>
      </w:r>
      <w:r w:rsidRPr="008250AC">
        <w:rPr>
          <w:color w:val="000000"/>
        </w:rPr>
        <w:t>Značka, Obch. Názov, Typ, Výrobca a Kategória.</w:t>
      </w:r>
    </w:p>
    <w:p w14:paraId="40CBD504" w14:textId="77777777" w:rsidR="0077201F" w:rsidRPr="008250AC" w:rsidRDefault="0077201F" w:rsidP="00F33F9D">
      <w:pPr>
        <w:pStyle w:val="Nadpis5"/>
      </w:pPr>
      <w:r w:rsidRPr="008250AC">
        <w:t>Návrh – Filter číselníka „Kategória“</w:t>
      </w:r>
    </w:p>
    <w:p w14:paraId="66B7E1DA" w14:textId="77777777" w:rsidR="0077201F" w:rsidRPr="008250AC" w:rsidRDefault="0077201F" w:rsidP="00F33F9D"/>
    <w:p w14:paraId="37605B83" w14:textId="77777777" w:rsidR="0077201F" w:rsidRPr="008250AC" w:rsidRDefault="0077201F">
      <w:r w:rsidRPr="008250AC">
        <w:t>Na záložke „Identifikačné údaje o vozidle“ zrušiť filtráciu políčka „Kategória“ – mať tam všetky hodnoty. Zmeniť komponent výberu tak, že používateľ bude vedieť začať písať do políčka a systém mu automaticky poskytne všetky hodnoty z číselníka, ktoré spĺňajú zadané kritérium (použiť existujúci UI komponent)</w:t>
      </w:r>
    </w:p>
    <w:p w14:paraId="06A378F9" w14:textId="77777777" w:rsidR="0077201F" w:rsidRPr="008250AC" w:rsidRDefault="0077201F" w:rsidP="00F33F9D">
      <w:pPr>
        <w:pStyle w:val="Nadpis6"/>
      </w:pPr>
      <w:r w:rsidRPr="008250AC">
        <w:t>Aktuálny stav</w:t>
      </w:r>
    </w:p>
    <w:p w14:paraId="4864ADC4" w14:textId="77777777" w:rsidR="0077201F" w:rsidRPr="008250AC" w:rsidRDefault="009A2A4A" w:rsidP="00F33F9D">
      <w:r w:rsidRPr="008250AC">
        <w:t xml:space="preserve">V súčasnosti sa do políčka “Kategória” načítavajú hodnoty z číselníka kategórií tak, že sú hodnoty odfiltrované od hodnôt: </w:t>
      </w:r>
      <w:r w:rsidRPr="008250AC">
        <w:rPr>
          <w:rFonts w:ascii="Calibri" w:hAnsi="Calibri" w:cs="Calibri"/>
        </w:rPr>
        <w:t>L, M, N, O, T, C, R a</w:t>
      </w:r>
      <w:r w:rsidR="00CB0BED" w:rsidRPr="008250AC">
        <w:rPr>
          <w:rFonts w:ascii="Calibri" w:hAnsi="Calibri" w:cs="Calibri"/>
        </w:rPr>
        <w:t> </w:t>
      </w:r>
      <w:r w:rsidRPr="008250AC">
        <w:rPr>
          <w:rFonts w:ascii="Calibri" w:hAnsi="Calibri" w:cs="Calibri"/>
        </w:rPr>
        <w:t>S</w:t>
      </w:r>
      <w:r w:rsidR="00CB0BED" w:rsidRPr="008250AC">
        <w:rPr>
          <w:rFonts w:ascii="Calibri" w:hAnsi="Calibri" w:cs="Calibri"/>
        </w:rPr>
        <w:t>.</w:t>
      </w:r>
    </w:p>
    <w:p w14:paraId="596B12B7" w14:textId="77777777" w:rsidR="0077201F" w:rsidRPr="008250AC" w:rsidRDefault="0077201F" w:rsidP="00F33F9D">
      <w:pPr>
        <w:pStyle w:val="Nadpis6"/>
      </w:pPr>
      <w:r w:rsidRPr="008250AC">
        <w:t>Budúci stav</w:t>
      </w:r>
    </w:p>
    <w:p w14:paraId="7BB9E080" w14:textId="77777777" w:rsidR="0077201F" w:rsidRPr="008250AC" w:rsidRDefault="00C8730F" w:rsidP="00F33F9D">
      <w:r w:rsidRPr="008250AC">
        <w:t>Zapracovaním požiadavky sa do políčka “Kategória” budú načítavať všetky hodnoty z číselníka kategórií. Políčko zmení svoju UI funkčnosť tak, že používateľ bude vedieť do políčka začať vpisovať hodnotu a systém vyfiltruje z číselníka tie hodnoty, ktoré budú spĺňať požadované kritérium.</w:t>
      </w:r>
    </w:p>
    <w:p w14:paraId="24E68F87" w14:textId="77777777" w:rsidR="005722FD" w:rsidRPr="008250AC" w:rsidRDefault="005722FD" w:rsidP="00F33F9D">
      <w:pPr>
        <w:pStyle w:val="Nadpis5"/>
      </w:pPr>
      <w:r w:rsidRPr="008250AC">
        <w:t>Extranet - Vytlačenie ZTO aj navrhovateľmi (skúšobňami)</w:t>
      </w:r>
    </w:p>
    <w:p w14:paraId="3C1CFFCA" w14:textId="77777777" w:rsidR="005722FD" w:rsidRPr="008250AC" w:rsidRDefault="005722FD" w:rsidP="00F33F9D"/>
    <w:p w14:paraId="3F8DC8BE" w14:textId="77777777" w:rsidR="005722FD" w:rsidRPr="008250AC" w:rsidRDefault="005722FD">
      <w:r w:rsidRPr="008250AC">
        <w:t>Navrhovatelia (skúšobne) by mali mať možnosť vytlačiť si ZTO z prostredia JISCD-ESD, a teda je potrebné zabezpečiť prístup k týmto informáciám aj pre skúšobne (skúšobne už majú prístup do extranetu, ale nemajú tam formulár na zobrazenie ZTO, a teda „komplexného vozidla“ a šablónu pre vytlačenie ZTO</w:t>
      </w:r>
    </w:p>
    <w:p w14:paraId="3D5AEB21" w14:textId="77777777" w:rsidR="005722FD" w:rsidRPr="008250AC" w:rsidRDefault="005722FD" w:rsidP="00F33F9D">
      <w:pPr>
        <w:pStyle w:val="Nadpis6"/>
      </w:pPr>
      <w:r w:rsidRPr="008250AC">
        <w:t>Aktuálny stav</w:t>
      </w:r>
    </w:p>
    <w:p w14:paraId="63FB1D1D" w14:textId="77777777" w:rsidR="005722FD" w:rsidRPr="008250AC" w:rsidRDefault="00DB3308" w:rsidP="00F33F9D">
      <w:r w:rsidRPr="008250AC">
        <w:t>Aktuálne navrhovatelia (skúšobne) nemajú možnosť vytlačiť si ZTO z prostredia JISCD-ESD.</w:t>
      </w:r>
    </w:p>
    <w:p w14:paraId="3398D05B" w14:textId="77777777" w:rsidR="005722FD" w:rsidRPr="008250AC" w:rsidRDefault="005722FD" w:rsidP="00F33F9D">
      <w:pPr>
        <w:pStyle w:val="Nadpis6"/>
      </w:pPr>
      <w:r w:rsidRPr="008250AC">
        <w:t>Budúci stav</w:t>
      </w:r>
    </w:p>
    <w:p w14:paraId="087DFF57" w14:textId="77777777" w:rsidR="005722FD" w:rsidRPr="008250AC" w:rsidRDefault="008E2A37" w:rsidP="00F33F9D">
      <w:r w:rsidRPr="008250AC">
        <w:t>Sprístupnením ZTO v prostredí extranetu JISCD-ESD získajú navrhovatelia (skúšobne) možnosť vytlačiť si ZTO. Preto v rámci extranetu budú navrhovateľom (skúšobňam) sprístupnené:</w:t>
      </w:r>
    </w:p>
    <w:p w14:paraId="64B95CA2" w14:textId="77777777" w:rsidR="00F0391F" w:rsidRPr="008250AC" w:rsidRDefault="00F0391F"/>
    <w:p w14:paraId="36239D40" w14:textId="77777777" w:rsidR="008E2A37" w:rsidRPr="008250AC" w:rsidRDefault="008E2A37" w:rsidP="00F33F9D">
      <w:pPr>
        <w:pStyle w:val="Odsekzoznamu"/>
        <w:numPr>
          <w:ilvl w:val="0"/>
          <w:numId w:val="17"/>
        </w:numPr>
      </w:pPr>
      <w:r w:rsidRPr="008250AC">
        <w:t>všetky ZTO z evidencie</w:t>
      </w:r>
    </w:p>
    <w:p w14:paraId="0F547765" w14:textId="77777777" w:rsidR="008E2A37" w:rsidRPr="008250AC" w:rsidRDefault="008E2A37">
      <w:pPr>
        <w:pStyle w:val="Odsekzoznamu"/>
        <w:numPr>
          <w:ilvl w:val="0"/>
          <w:numId w:val="17"/>
        </w:numPr>
      </w:pPr>
      <w:r w:rsidRPr="008250AC">
        <w:t>všetky informácie zo ZTO v rámci formuláru komplexného vozidla</w:t>
      </w:r>
    </w:p>
    <w:p w14:paraId="36751AAF" w14:textId="77777777" w:rsidR="008E2A37" w:rsidRPr="008250AC" w:rsidRDefault="008E2A37">
      <w:pPr>
        <w:pStyle w:val="Odsekzoznamu"/>
        <w:numPr>
          <w:ilvl w:val="0"/>
          <w:numId w:val="17"/>
        </w:numPr>
      </w:pPr>
      <w:r w:rsidRPr="008250AC">
        <w:t>možnosť vytlačenie ZTO</w:t>
      </w:r>
    </w:p>
    <w:p w14:paraId="458D7FDE" w14:textId="77777777" w:rsidR="00D6683D" w:rsidRPr="008250AC" w:rsidRDefault="00D6683D" w:rsidP="00F33F9D">
      <w:pPr>
        <w:pStyle w:val="Nadpis5"/>
      </w:pPr>
      <w:r w:rsidRPr="008250AC">
        <w:t>eFormy – aktualizácia eFormov</w:t>
      </w:r>
    </w:p>
    <w:p w14:paraId="606F4EC0" w14:textId="77777777" w:rsidR="00D6683D" w:rsidRPr="008250AC" w:rsidRDefault="00D6683D" w:rsidP="00F33F9D"/>
    <w:p w14:paraId="292CF331" w14:textId="77777777" w:rsidR="00D6683D" w:rsidRPr="008250AC" w:rsidRDefault="00D6683D">
      <w:r w:rsidRPr="008250AC">
        <w:t>Rozšírenie eFormov o nové políčka, ktoré sa musia vypĺňajú v intranete (v agende) a referent by ich nemal odkiaľ získať ak by neboli dodané skúšobňou, ak ich nepošle navrhovateľ:</w:t>
      </w:r>
    </w:p>
    <w:p w14:paraId="3C7A77AB" w14:textId="77777777" w:rsidR="00D6683D" w:rsidRPr="008250AC" w:rsidRDefault="00D6683D" w:rsidP="00F33F9D">
      <w:pPr>
        <w:pStyle w:val="Odsekzoznamu"/>
        <w:numPr>
          <w:ilvl w:val="0"/>
          <w:numId w:val="17"/>
        </w:numPr>
      </w:pPr>
      <w:r w:rsidRPr="008250AC">
        <w:t>Návrh ZTO</w:t>
      </w:r>
    </w:p>
    <w:p w14:paraId="414D9EEE" w14:textId="77777777" w:rsidR="00D6683D" w:rsidRPr="008250AC" w:rsidRDefault="00D6683D">
      <w:pPr>
        <w:pStyle w:val="Odsekzoznamu"/>
        <w:numPr>
          <w:ilvl w:val="0"/>
          <w:numId w:val="17"/>
        </w:numPr>
      </w:pPr>
      <w:r w:rsidRPr="008250AC">
        <w:t>Protokol o skúškach</w:t>
      </w:r>
    </w:p>
    <w:p w14:paraId="59D6F90F" w14:textId="77777777" w:rsidR="00D6683D" w:rsidRPr="008250AC" w:rsidRDefault="00D6683D" w:rsidP="00F33F9D">
      <w:pPr>
        <w:pStyle w:val="Nadpis6"/>
      </w:pPr>
      <w:r w:rsidRPr="008250AC">
        <w:t>Aktuálny stav</w:t>
      </w:r>
    </w:p>
    <w:p w14:paraId="271DA42B" w14:textId="77777777" w:rsidR="00D6683D" w:rsidRPr="008250AC" w:rsidRDefault="004B05BD" w:rsidP="00F33F9D">
      <w:r w:rsidRPr="008250AC">
        <w:t>Na elektronickom formulári sa v dnešnej dobe nedajú vyplniť informácie: Návrh ZTO, Protokol o skúškach.</w:t>
      </w:r>
    </w:p>
    <w:p w14:paraId="372FD8CB" w14:textId="77777777" w:rsidR="00D6683D" w:rsidRPr="008250AC" w:rsidRDefault="00D6683D" w:rsidP="00F33F9D">
      <w:pPr>
        <w:pStyle w:val="Nadpis6"/>
      </w:pPr>
      <w:r w:rsidRPr="008250AC">
        <w:t>Budúci stav</w:t>
      </w:r>
    </w:p>
    <w:p w14:paraId="419CAF0D" w14:textId="77777777" w:rsidR="00D6683D" w:rsidRPr="008250AC" w:rsidRDefault="004B05BD" w:rsidP="00F33F9D">
      <w:r w:rsidRPr="008250AC">
        <w:t>Po zapracovaní požiadavky bude elektronický formulár rozšírený o možnosť zadať „Návrh ZTO“ a „Protokol o skúškach“, ktoré sa po vyplnení na elektronickom formulári budú automaticky ponúkať referentonvi pri spracovaní.</w:t>
      </w:r>
    </w:p>
    <w:p w14:paraId="32F44E41" w14:textId="77777777" w:rsidR="003D7A12" w:rsidRPr="008250AC" w:rsidRDefault="003D7A12" w:rsidP="00F33F9D">
      <w:pPr>
        <w:pStyle w:val="Nadpis5"/>
      </w:pPr>
      <w:r w:rsidRPr="008250AC">
        <w:t>Návrh - Nový typ prílohy „Import ZTO zo ZTO“</w:t>
      </w:r>
    </w:p>
    <w:p w14:paraId="616AE6DB" w14:textId="77777777" w:rsidR="003D7A12" w:rsidRPr="008250AC" w:rsidRDefault="003D7A12" w:rsidP="00F33F9D"/>
    <w:p w14:paraId="5D275831" w14:textId="77777777" w:rsidR="003D7A12" w:rsidRPr="008250AC" w:rsidRDefault="003D7A12">
      <w:r w:rsidRPr="008250AC">
        <w:t>Vznikne nový typ prílohy s dopadom:</w:t>
      </w:r>
    </w:p>
    <w:p w14:paraId="496F3A93" w14:textId="77777777" w:rsidR="003D7A12" w:rsidRPr="008250AC" w:rsidRDefault="003D7A12" w:rsidP="00F33F9D">
      <w:pPr>
        <w:pStyle w:val="Odsekzoznamu"/>
        <w:numPr>
          <w:ilvl w:val="0"/>
          <w:numId w:val="17"/>
        </w:numPr>
      </w:pPr>
      <w:r w:rsidRPr="008250AC">
        <w:t>Na eForm bude doplnená možnosť vyplniť nový typ prílohy „Import ZTO z aplikácie ZTO“</w:t>
      </w:r>
    </w:p>
    <w:p w14:paraId="4B26ED06" w14:textId="77777777" w:rsidR="003D7A12" w:rsidRPr="008250AC" w:rsidRDefault="003D7A12">
      <w:pPr>
        <w:pStyle w:val="Odsekzoznamu"/>
        <w:numPr>
          <w:ilvl w:val="0"/>
          <w:numId w:val="17"/>
        </w:numPr>
      </w:pPr>
      <w:r w:rsidRPr="008250AC">
        <w:t>V intranete pri spracovaní bude k dispozícii nový typ prílohy „Import ZTO z aplikácie ZTO“ pre referenta</w:t>
      </w:r>
    </w:p>
    <w:p w14:paraId="2F5FCDEE" w14:textId="77777777" w:rsidR="003D7A12" w:rsidRPr="008250AC" w:rsidRDefault="003D7A12" w:rsidP="00F33F9D">
      <w:r w:rsidRPr="008250AC">
        <w:t>Súbor je výstupom z aplikácie ZTO – DBF formát</w:t>
      </w:r>
    </w:p>
    <w:p w14:paraId="096BF9A2" w14:textId="77777777" w:rsidR="003D7A12" w:rsidRPr="008250AC" w:rsidRDefault="003D7A12" w:rsidP="00F33F9D">
      <w:pPr>
        <w:pStyle w:val="Nadpis6"/>
      </w:pPr>
      <w:r w:rsidRPr="008250AC">
        <w:t>Aktuálny stav</w:t>
      </w:r>
      <w:r w:rsidR="00D47FE0" w:rsidRPr="008250AC">
        <w:t xml:space="preserve"> </w:t>
      </w:r>
    </w:p>
    <w:p w14:paraId="0E546AFC" w14:textId="77777777" w:rsidR="003D7A12" w:rsidRPr="008250AC" w:rsidRDefault="00884976" w:rsidP="00F33F9D">
      <w:r w:rsidRPr="008250AC">
        <w:t>V aktuálnom stave nie je možné ako prílohu na elektronickom formulári a ani v intranete zo strany referenta nahrať do systému prílohu typu „Import ZTO z aplikácie ZTO“</w:t>
      </w:r>
    </w:p>
    <w:p w14:paraId="579902B0" w14:textId="77777777" w:rsidR="003D7A12" w:rsidRPr="008250AC" w:rsidRDefault="003D7A12" w:rsidP="00F33F9D">
      <w:pPr>
        <w:pStyle w:val="Nadpis6"/>
      </w:pPr>
      <w:r w:rsidRPr="008250AC">
        <w:t>Budúci stav</w:t>
      </w:r>
    </w:p>
    <w:p w14:paraId="2408FC2C" w14:textId="77777777" w:rsidR="00884976" w:rsidRPr="008250AC" w:rsidRDefault="00783929" w:rsidP="00F33F9D">
      <w:r w:rsidRPr="008250AC">
        <w:t>V budúcnosti bude možné na elektronickom formulári a v intranete nahrať špecifický typ prílohy</w:t>
      </w:r>
      <w:r w:rsidR="00A63A3A" w:rsidRPr="008250AC">
        <w:t xml:space="preserve"> </w:t>
      </w:r>
      <w:r w:rsidRPr="008250AC">
        <w:t>s názvom „Import ZTO z aplikácie ZTO“.</w:t>
      </w:r>
      <w:r w:rsidR="00695FB9" w:rsidRPr="008250AC">
        <w:t xml:space="preserve"> Tento typ prílohy bude vznikať v externej aplikácii ZTO, ktorá sa používa v súčasnosti. Preto bude potrebné v ďalších fázach dohodnúť presnú formu výstupného exportovaného súboru, ktorý bude vedieť systém JISCD- ESD načítať a spracovať.</w:t>
      </w:r>
    </w:p>
    <w:p w14:paraId="07BEDC7C" w14:textId="77777777" w:rsidR="003D7A12" w:rsidRPr="008250AC" w:rsidRDefault="003D7A12"/>
    <w:p w14:paraId="401D32E0" w14:textId="77777777" w:rsidR="000E6F18" w:rsidRPr="008250AC" w:rsidRDefault="000E6F18" w:rsidP="00F33F9D">
      <w:pPr>
        <w:pStyle w:val="Nadpis5"/>
      </w:pPr>
      <w:r w:rsidRPr="008250AC">
        <w:t>Návrh - Automatický import ZTO z prílohy DBF</w:t>
      </w:r>
    </w:p>
    <w:p w14:paraId="3B358D33" w14:textId="77777777" w:rsidR="000E6F18" w:rsidRPr="008250AC" w:rsidRDefault="000E6F18" w:rsidP="00F33F9D"/>
    <w:p w14:paraId="10769E7E" w14:textId="77777777" w:rsidR="000E6F18" w:rsidRPr="008250AC" w:rsidRDefault="000E6F18">
      <w:r w:rsidRPr="008250AC">
        <w:t>Pri „založení konania“ sa majú automaticky importovať údaje z prílohy „Import ZTO z aplikácie ZTO“ obsahujúcej údaje o ZTO z aplikácie do evidencie ZTO v JISCD s väzbou na návrh</w:t>
      </w:r>
    </w:p>
    <w:p w14:paraId="31AB0DC2" w14:textId="77777777" w:rsidR="000E6F18" w:rsidRPr="008250AC" w:rsidRDefault="000E6F18" w:rsidP="00F33F9D">
      <w:pPr>
        <w:pStyle w:val="Nadpis6"/>
      </w:pPr>
      <w:r w:rsidRPr="008250AC">
        <w:t>Aktuálny stav</w:t>
      </w:r>
    </w:p>
    <w:p w14:paraId="0A3B97FB" w14:textId="77777777" w:rsidR="000E6F18" w:rsidRPr="008250AC" w:rsidRDefault="00A63A3A" w:rsidP="00F33F9D">
      <w:r w:rsidRPr="008250AC">
        <w:t>V aktuálnom stave nie je možné ako prílohu na elektronickom formulári a ani v intranete zo strany referenta nahrať do systému prílohu typu „Import ZTO z aplikácie ZTO“. Z tohto dôvodu ani nedochádza k automatickému importu ZTO z prílohy „Import ZTO z aplikácie ZTO“ do systému JISCD-ESD.</w:t>
      </w:r>
    </w:p>
    <w:p w14:paraId="2B423D1F" w14:textId="77777777" w:rsidR="000E6F18" w:rsidRPr="008250AC" w:rsidRDefault="000E6F18" w:rsidP="00F33F9D">
      <w:pPr>
        <w:pStyle w:val="Nadpis6"/>
      </w:pPr>
      <w:r w:rsidRPr="008250AC">
        <w:t>Budúci stav</w:t>
      </w:r>
    </w:p>
    <w:p w14:paraId="272F85EF" w14:textId="77777777" w:rsidR="000E6F18" w:rsidRPr="008250AC" w:rsidRDefault="00891869" w:rsidP="00F33F9D">
      <w:r w:rsidRPr="008250AC">
        <w:t>Po zapracovaní požiadavky sa pri akte založenia konania bude automaticky vykonávať import údajov z prílohy „Import ZTO z aplikácie ZTO“ obsahujúcej údaje o ZTO do evidencie ZTO v JISCD.</w:t>
      </w:r>
    </w:p>
    <w:p w14:paraId="6531FA16" w14:textId="77777777" w:rsidR="000E6F18" w:rsidRPr="008250AC" w:rsidRDefault="000E6F18" w:rsidP="00F33F9D">
      <w:pPr>
        <w:pStyle w:val="Nadpis5"/>
      </w:pPr>
      <w:r w:rsidRPr="008250AC">
        <w:t>Návrh - Prehľadová tabuľka s importovanými ZTO</w:t>
      </w:r>
    </w:p>
    <w:p w14:paraId="49541D25" w14:textId="77777777" w:rsidR="000E6F18" w:rsidRPr="008250AC" w:rsidRDefault="000E6F18" w:rsidP="00F33F9D"/>
    <w:p w14:paraId="3AEEF7A6" w14:textId="77777777" w:rsidR="000E6F18" w:rsidRPr="008250AC" w:rsidRDefault="000E6F18">
      <w:r w:rsidRPr="008250AC">
        <w:t>Je požiadavka na vytvorenie tabuľky s prehľadom importovaných ZTO z prílohy „Import ZTO zo ZTO“, aby sa vedelo, ktoré záznamy z prílohy sa:</w:t>
      </w:r>
    </w:p>
    <w:p w14:paraId="7C9F61A9" w14:textId="77777777" w:rsidR="000E6F18" w:rsidRPr="008250AC" w:rsidRDefault="000E6F18" w:rsidP="00F33F9D">
      <w:pPr>
        <w:pStyle w:val="Odsekzoznamu"/>
        <w:numPr>
          <w:ilvl w:val="0"/>
          <w:numId w:val="17"/>
        </w:numPr>
      </w:pPr>
      <w:r w:rsidRPr="008250AC">
        <w:t xml:space="preserve">podarilo úspešne importovať </w:t>
      </w:r>
    </w:p>
    <w:p w14:paraId="09727FBE" w14:textId="77777777" w:rsidR="000E6F18" w:rsidRPr="008250AC" w:rsidRDefault="000E6F18">
      <w:pPr>
        <w:pStyle w:val="Odsekzoznamu"/>
        <w:numPr>
          <w:ilvl w:val="0"/>
          <w:numId w:val="17"/>
        </w:numPr>
      </w:pPr>
      <w:r w:rsidRPr="008250AC">
        <w:t xml:space="preserve">nepodarilo importovať  </w:t>
      </w:r>
    </w:p>
    <w:p w14:paraId="089B4C81" w14:textId="77777777" w:rsidR="000E6F18" w:rsidRPr="008250AC" w:rsidRDefault="000E6F18" w:rsidP="00F33F9D">
      <w:pPr>
        <w:pStyle w:val="Nadpis6"/>
      </w:pPr>
      <w:r w:rsidRPr="008250AC">
        <w:t>Aktuálny stav</w:t>
      </w:r>
    </w:p>
    <w:p w14:paraId="48D2B858" w14:textId="77777777" w:rsidR="000E6F18" w:rsidRPr="008250AC" w:rsidRDefault="00310E39" w:rsidP="00F33F9D">
      <w:r w:rsidRPr="008250AC">
        <w:t>Keďže sa v súčasnosti nerealizuje nahrávanie prílohy typu „Import ZTO z aplikácie ZTO“ a automatický import údajov z prílohy „Import ZTO z aplikácie ZTO“ obsahujúcej údaje o ZTO do evidencie ZTO v JISCD, tak žiadna prehľadová tabuľka s importovanými ZTO neexistuje.</w:t>
      </w:r>
    </w:p>
    <w:p w14:paraId="56F6ECBF" w14:textId="77777777" w:rsidR="000E6F18" w:rsidRPr="008250AC" w:rsidRDefault="000E6F18" w:rsidP="00F33F9D">
      <w:pPr>
        <w:pStyle w:val="Nadpis6"/>
      </w:pPr>
      <w:r w:rsidRPr="008250AC">
        <w:t>Budúci stav</w:t>
      </w:r>
    </w:p>
    <w:p w14:paraId="59E540FD" w14:textId="013A2FBB" w:rsidR="007F3A9A" w:rsidRPr="008250AC" w:rsidRDefault="007F3A9A" w:rsidP="00F33F9D">
      <w:r w:rsidRPr="008250AC">
        <w:t>Po zapracovaní požiadavky naimportované údaje z prílohy typu „Import ZTO z aplikácie ZTO“ obsahujúcej údaje o ZTO do evidencie ZTO v JISCD budú tieto impor</w:t>
      </w:r>
      <w:r w:rsidR="00806B50">
        <w:t>t</w:t>
      </w:r>
      <w:r w:rsidRPr="008250AC">
        <w:t>ované záznamy z konkrétnej prílohy zobrazovať v prehľadovej tabuľka s importovanými ZTO. Tabuľka bude primárne slúžiť k tomu, aby referent vedel, ktoré záznamy z prílohy sa:</w:t>
      </w:r>
    </w:p>
    <w:p w14:paraId="4AFB0F70" w14:textId="77777777" w:rsidR="00A77DDB" w:rsidRPr="008250AC" w:rsidRDefault="00A77DDB"/>
    <w:p w14:paraId="1C8C1A40" w14:textId="77777777" w:rsidR="007F3A9A" w:rsidRPr="008250AC" w:rsidRDefault="007F3A9A" w:rsidP="00F33F9D">
      <w:pPr>
        <w:pStyle w:val="Odsekzoznamu"/>
        <w:numPr>
          <w:ilvl w:val="0"/>
          <w:numId w:val="17"/>
        </w:numPr>
      </w:pPr>
      <w:r w:rsidRPr="008250AC">
        <w:t xml:space="preserve">podarilo úspešne importovať </w:t>
      </w:r>
    </w:p>
    <w:p w14:paraId="45D7C591" w14:textId="77777777" w:rsidR="007F3A9A" w:rsidRPr="008250AC" w:rsidRDefault="007F3A9A">
      <w:pPr>
        <w:pStyle w:val="Odsekzoznamu"/>
        <w:numPr>
          <w:ilvl w:val="0"/>
          <w:numId w:val="17"/>
        </w:numPr>
      </w:pPr>
      <w:r w:rsidRPr="008250AC">
        <w:t xml:space="preserve">nepodarilo importovať  </w:t>
      </w:r>
    </w:p>
    <w:p w14:paraId="01C32DFC" w14:textId="77777777" w:rsidR="00A77DDB" w:rsidRPr="008250AC" w:rsidRDefault="00A77DDB" w:rsidP="00F33F9D"/>
    <w:p w14:paraId="37C7DC03" w14:textId="77777777" w:rsidR="000E6F18" w:rsidRPr="008250AC" w:rsidRDefault="007F3A9A">
      <w:r w:rsidRPr="008250AC">
        <w:t>a následne príslušne zareagovať.</w:t>
      </w:r>
    </w:p>
    <w:p w14:paraId="0950332A" w14:textId="77777777" w:rsidR="0033262C" w:rsidRPr="008250AC" w:rsidRDefault="0033262C" w:rsidP="00F33F9D">
      <w:pPr>
        <w:pStyle w:val="Nadpis5"/>
      </w:pPr>
      <w:r w:rsidRPr="008250AC">
        <w:t>Návrh – práca so ZTO  importom</w:t>
      </w:r>
    </w:p>
    <w:p w14:paraId="64C79518" w14:textId="77777777" w:rsidR="0033262C" w:rsidRPr="008250AC" w:rsidRDefault="0033262C" w:rsidP="00F33F9D"/>
    <w:p w14:paraId="57AF9475" w14:textId="77777777" w:rsidR="0033262C" w:rsidRPr="008250AC" w:rsidRDefault="0033262C">
      <w:r w:rsidRPr="008250AC">
        <w:t>Vedieť hromadne vymazať ZTO z prehľadu importovaných údajov (niekedy sa stáva, že sú v exportovanom súbore DBF duplicity – import sa bude kontrolovať referentom)</w:t>
      </w:r>
    </w:p>
    <w:p w14:paraId="05DF2513" w14:textId="77777777" w:rsidR="0033262C" w:rsidRPr="008250AC" w:rsidRDefault="0033262C" w:rsidP="00F33F9D">
      <w:pPr>
        <w:pStyle w:val="Nadpis6"/>
      </w:pPr>
      <w:r w:rsidRPr="008250AC">
        <w:t>Aktuálny stav</w:t>
      </w:r>
    </w:p>
    <w:p w14:paraId="5C9DF1D6" w14:textId="77777777" w:rsidR="0033262C" w:rsidRPr="008250AC" w:rsidRDefault="00496CC4" w:rsidP="00F33F9D">
      <w:r w:rsidRPr="008250AC">
        <w:t>Keďže sa v súčasnosti nerealizuje nahrávanie prílohy typu „Import ZTO z aplikácie ZTO“ a automatický import údajov z prílohy „Import ZTO z aplikácie ZTO“ obsahujúcej údaje o ZTO do evidencie ZTO v JISCD, tak žiadna prehľadová tabuľka s importovanými ZTO neexistuje, a teda neexistuje funkcionalita hromadného vymazávania ZTO.</w:t>
      </w:r>
    </w:p>
    <w:p w14:paraId="325397D4" w14:textId="77777777" w:rsidR="0033262C" w:rsidRPr="008250AC" w:rsidRDefault="0033262C" w:rsidP="00F33F9D">
      <w:pPr>
        <w:pStyle w:val="Nadpis6"/>
      </w:pPr>
      <w:r w:rsidRPr="008250AC">
        <w:t>Budúci stav</w:t>
      </w:r>
    </w:p>
    <w:p w14:paraId="4BF467DF" w14:textId="77777777" w:rsidR="0033262C" w:rsidRPr="008250AC" w:rsidRDefault="00E45DD4" w:rsidP="00F33F9D">
      <w:r w:rsidRPr="008250AC">
        <w:t>Po zapracovaní požiadavky bude referent vedieť v prehľadovej tabuľke s importovanými ZTO, hromadne vymazávať ZTO - stáva, že sú v exportovanom súbore DBF duplicity. Preto sa import bude kontrolovať referentom.</w:t>
      </w:r>
    </w:p>
    <w:p w14:paraId="7A41B744" w14:textId="77777777" w:rsidR="00BA2B17" w:rsidRPr="008250AC" w:rsidRDefault="00BA2B17" w:rsidP="00F33F9D">
      <w:pPr>
        <w:pStyle w:val="Nadpis5"/>
      </w:pPr>
      <w:r w:rsidRPr="008250AC">
        <w:t>Návrh - Manuálny import ZTO</w:t>
      </w:r>
    </w:p>
    <w:p w14:paraId="4620A310" w14:textId="77777777" w:rsidR="00BA2B17" w:rsidRPr="008250AC" w:rsidRDefault="00BA2B17" w:rsidP="00F33F9D"/>
    <w:p w14:paraId="6D1C8449" w14:textId="77777777" w:rsidR="00BA2B17" w:rsidRPr="008250AC" w:rsidRDefault="00BA2B17">
      <w:r w:rsidRPr="008250AC">
        <w:t>Používateľ intranetu má mať možnosť manuálne vedieť importovať súbor (prílohu „Import ZTO zo ZTO“) - napr. referent si stiahne prílohu na disk a následne ju bude importujem manuálne do návrhu v agende)</w:t>
      </w:r>
    </w:p>
    <w:p w14:paraId="7A0BDECD" w14:textId="77777777" w:rsidR="00BA2B17" w:rsidRPr="008250AC" w:rsidRDefault="00BA2B17" w:rsidP="00F33F9D">
      <w:pPr>
        <w:pStyle w:val="Nadpis6"/>
      </w:pPr>
      <w:r w:rsidRPr="008250AC">
        <w:t>Aktuálny stav</w:t>
      </w:r>
    </w:p>
    <w:p w14:paraId="346F4919" w14:textId="77777777" w:rsidR="00BA2B17" w:rsidRPr="008250AC" w:rsidRDefault="00533094" w:rsidP="00F33F9D">
      <w:r w:rsidRPr="008250AC">
        <w:t>Funkcionalita pre manuálny import ZTO z prílohy typu „Import ZTO z aplikácie ZTO“ v JISCD-ESD neexistuje.</w:t>
      </w:r>
    </w:p>
    <w:p w14:paraId="2C5409D8" w14:textId="77777777" w:rsidR="00BA2B17" w:rsidRPr="008250AC" w:rsidRDefault="00BA2B17" w:rsidP="00F33F9D">
      <w:pPr>
        <w:pStyle w:val="Nadpis6"/>
      </w:pPr>
      <w:r w:rsidRPr="008250AC">
        <w:t>Budúci stav</w:t>
      </w:r>
    </w:p>
    <w:p w14:paraId="2F0A5B11" w14:textId="77777777" w:rsidR="00BA2B17" w:rsidRPr="008250AC" w:rsidRDefault="00F438D2" w:rsidP="00F33F9D">
      <w:r w:rsidRPr="008250AC">
        <w:t xml:space="preserve">V prípade, že by pri založení konania automatický import ZTO z prílohy typu „Import ZTO z aplikácie ZTO“ zlyhal alebo by v čase založenia konania, požadovaná príloha nebola k dispozií, referent bude mať možnosť údaje z prílohy naimportovať aj dodatočne počas spracovania návrhu. </w:t>
      </w:r>
      <w:r w:rsidR="00DE6335" w:rsidRPr="008250AC">
        <w:t>Funkcionalita bude dostupná nad tabuľkou „Prehľadová tabuľka s importovanými ZTO“. Po kliknutí systém vyžiada referenta, aby súbor vybral z HDD a nasledne budú ZTO z poskytnutého súboru naimportované do syst</w:t>
      </w:r>
      <w:r w:rsidR="0046207B" w:rsidRPr="008250AC">
        <w:t>é</w:t>
      </w:r>
      <w:r w:rsidR="00DE6335" w:rsidRPr="008250AC">
        <w:t>mu JISCD-ESD.</w:t>
      </w:r>
    </w:p>
    <w:p w14:paraId="3B546C79" w14:textId="77777777" w:rsidR="00572D7A" w:rsidRPr="008250AC" w:rsidRDefault="00572D7A" w:rsidP="00F33F9D">
      <w:pPr>
        <w:pStyle w:val="Nadpis5"/>
      </w:pPr>
      <w:r w:rsidRPr="008250AC">
        <w:t>Návrh - Generovanie čísla osvedčenia</w:t>
      </w:r>
    </w:p>
    <w:p w14:paraId="30D23ADF" w14:textId="77777777" w:rsidR="00572D7A" w:rsidRPr="008250AC" w:rsidRDefault="00572D7A" w:rsidP="00F33F9D"/>
    <w:p w14:paraId="0C29397B" w14:textId="77777777" w:rsidR="00572D7A" w:rsidRPr="008250AC" w:rsidRDefault="00572D7A">
      <w:r w:rsidRPr="008250AC">
        <w:t>Začať generovať číslo osvedčenia pri vydaní rozhodnutia, resp. pri založení konania. Číslo osvedčenia sa musí predvyplniť do dokumentu rozhodnutia. Pravidlá pre generovanie čísla osvedčenia a jeho formát sa budú definovať pri riešení požiadavky, pričom už teraz je zrejmé, že:</w:t>
      </w:r>
    </w:p>
    <w:p w14:paraId="248EED91" w14:textId="77777777" w:rsidR="00572D7A" w:rsidRPr="008250AC" w:rsidRDefault="00572D7A" w:rsidP="00F33F9D">
      <w:pPr>
        <w:pStyle w:val="Odsekzoznamu"/>
        <w:numPr>
          <w:ilvl w:val="0"/>
          <w:numId w:val="17"/>
        </w:numPr>
      </w:pPr>
      <w:r w:rsidRPr="008250AC">
        <w:t>príklad čísla osvedčenia: R-06453/00 (pri ZTO sa k k číslu pridáva lomítko a poradové číslo skladajúce sa z troch znakov)</w:t>
      </w:r>
    </w:p>
    <w:p w14:paraId="1A3C8AE7" w14:textId="77777777" w:rsidR="00572D7A" w:rsidRPr="008250AC" w:rsidRDefault="00572D7A">
      <w:pPr>
        <w:pStyle w:val="Odsekzoznamu"/>
        <w:numPr>
          <w:ilvl w:val="0"/>
          <w:numId w:val="17"/>
        </w:numPr>
      </w:pPr>
      <w:r w:rsidRPr="008250AC">
        <w:t>formát bude rôzny pre každý návrh</w:t>
      </w:r>
    </w:p>
    <w:p w14:paraId="1FA96E60" w14:textId="77777777" w:rsidR="00572D7A" w:rsidRPr="008250AC" w:rsidRDefault="00572D7A" w:rsidP="00F33F9D">
      <w:r w:rsidRPr="008250AC">
        <w:t>Moment, kedy sa bude generovať číslo bude upresnené pri riešení požiadavky. Rovnako v rámci požiadavky treba rozhodnúť, kedy sa budú údaje zapisovať do registra, či pri vydaní kladného rozhodnutia alebo až pri nastavovaní právoplatnosti rozhodnutia</w:t>
      </w:r>
    </w:p>
    <w:p w14:paraId="41FC2407" w14:textId="77777777" w:rsidR="00572D7A" w:rsidRPr="008250AC" w:rsidRDefault="00572D7A" w:rsidP="00F33F9D">
      <w:pPr>
        <w:pStyle w:val="Nadpis6"/>
      </w:pPr>
      <w:r w:rsidRPr="008250AC">
        <w:t>Aktuálny stav</w:t>
      </w:r>
    </w:p>
    <w:p w14:paraId="00FF0181" w14:textId="157A8ED4" w:rsidR="00572D7A" w:rsidRPr="008250AC" w:rsidRDefault="00643F61" w:rsidP="00F33F9D">
      <w:r w:rsidRPr="008250AC">
        <w:t>V súčasnosti sa číslo osvedčenia negen</w:t>
      </w:r>
      <w:r w:rsidR="00806B50">
        <w:t>e</w:t>
      </w:r>
      <w:r w:rsidRPr="008250AC">
        <w:t>ruje.</w:t>
      </w:r>
    </w:p>
    <w:p w14:paraId="51E966FD" w14:textId="77777777" w:rsidR="00572D7A" w:rsidRPr="008250AC" w:rsidRDefault="00572D7A" w:rsidP="00F33F9D">
      <w:pPr>
        <w:pStyle w:val="Nadpis6"/>
      </w:pPr>
      <w:r w:rsidRPr="008250AC">
        <w:t>Budúci stav</w:t>
      </w:r>
    </w:p>
    <w:p w14:paraId="0220C970" w14:textId="3045CAB0" w:rsidR="00643F61" w:rsidRPr="008250AC" w:rsidRDefault="00643F61" w:rsidP="00F33F9D">
      <w:r w:rsidRPr="008250AC">
        <w:t>Zapracovaním požiadavky sa začne generovať číslo osvedčenia pri vydaní rozhodnutia, resp. pri založení konania. Číslo osvedčenia sa bude predvyp</w:t>
      </w:r>
      <w:r w:rsidR="00806B50">
        <w:t>ĺ</w:t>
      </w:r>
      <w:r w:rsidRPr="008250AC">
        <w:t>ňať do dokumentu rozhodnutia. Pravidlá pre generovanie čísla osvedčenia a jeho formát sa budú definovať pri riešení požiadavky, pričom už teraz je zrejmé, že:</w:t>
      </w:r>
    </w:p>
    <w:p w14:paraId="3EDC7E3E" w14:textId="77777777" w:rsidR="00643F61" w:rsidRPr="008250AC" w:rsidRDefault="00643F61"/>
    <w:p w14:paraId="2BE3DEFA" w14:textId="007D8CCC" w:rsidR="00643F61" w:rsidRPr="008250AC" w:rsidRDefault="00643F61" w:rsidP="00F33F9D">
      <w:pPr>
        <w:pStyle w:val="Odsekzoznamu"/>
        <w:numPr>
          <w:ilvl w:val="0"/>
          <w:numId w:val="17"/>
        </w:numPr>
      </w:pPr>
      <w:r w:rsidRPr="008250AC">
        <w:t>príklad čísla osvedčenia: R-06453/00 (pri ZTO sa k číslu pridáva lomítko a poradové číslo skladajúce sa z troch znakov)</w:t>
      </w:r>
    </w:p>
    <w:p w14:paraId="5FEDEE1E" w14:textId="77777777" w:rsidR="00572D7A" w:rsidRPr="008250AC" w:rsidRDefault="00643F61">
      <w:pPr>
        <w:pStyle w:val="Odsekzoznamu"/>
        <w:numPr>
          <w:ilvl w:val="0"/>
          <w:numId w:val="17"/>
        </w:numPr>
      </w:pPr>
      <w:r w:rsidRPr="008250AC">
        <w:t>formát bude rôzny pre každý návrh</w:t>
      </w:r>
    </w:p>
    <w:p w14:paraId="45D4D1CF" w14:textId="77777777" w:rsidR="003341A2" w:rsidRPr="008250AC" w:rsidRDefault="003341A2" w:rsidP="00F33F9D">
      <w:pPr>
        <w:pStyle w:val="Nadpis5"/>
      </w:pPr>
      <w:r w:rsidRPr="008250AC">
        <w:t>Návrh - Validácia čísla osvedčenia</w:t>
      </w:r>
    </w:p>
    <w:p w14:paraId="1081D508" w14:textId="77777777" w:rsidR="003341A2" w:rsidRPr="008250AC" w:rsidRDefault="003341A2" w:rsidP="00F33F9D"/>
    <w:p w14:paraId="5FD65DC9" w14:textId="77777777" w:rsidR="003341A2" w:rsidRPr="008250AC" w:rsidRDefault="003341A2">
      <w:r w:rsidRPr="008250AC">
        <w:t>K dvom konaniam nemôže byt priradene rovnaké číslo osvedčenia</w:t>
      </w:r>
    </w:p>
    <w:p w14:paraId="3DD8C59B" w14:textId="77777777" w:rsidR="003341A2" w:rsidRPr="008250AC" w:rsidRDefault="003341A2" w:rsidP="00F33F9D">
      <w:pPr>
        <w:pStyle w:val="Nadpis6"/>
      </w:pPr>
      <w:r w:rsidRPr="008250AC">
        <w:t>Aktuálny stav</w:t>
      </w:r>
    </w:p>
    <w:p w14:paraId="4021A021" w14:textId="77777777" w:rsidR="003341A2" w:rsidRPr="008250AC" w:rsidRDefault="006E4884" w:rsidP="00F33F9D">
      <w:r w:rsidRPr="008250AC">
        <w:t xml:space="preserve">V dnešnej verzii systému JISCD-ESD nie je zabezpečená kontrola, aby k dvom konaniam nemohlo byť priradene rovnaké číslo osvedčenia. </w:t>
      </w:r>
    </w:p>
    <w:p w14:paraId="6508DD24" w14:textId="77777777" w:rsidR="003341A2" w:rsidRPr="008250AC" w:rsidRDefault="003341A2" w:rsidP="00F33F9D">
      <w:pPr>
        <w:pStyle w:val="Nadpis6"/>
      </w:pPr>
      <w:r w:rsidRPr="008250AC">
        <w:t>Budúci stav</w:t>
      </w:r>
    </w:p>
    <w:p w14:paraId="20188F0A" w14:textId="77777777" w:rsidR="003341A2" w:rsidRPr="008250AC" w:rsidRDefault="006E4884" w:rsidP="00F33F9D">
      <w:r w:rsidRPr="008250AC">
        <w:t xml:space="preserve">Po zapracovaní vznikne nový typ biznis kontroly, ktorý bude vyhodnocovať, či číslo osvedčenia už nie je priradené inému konaniu. </w:t>
      </w:r>
    </w:p>
    <w:p w14:paraId="693427C1" w14:textId="77777777" w:rsidR="00527043" w:rsidRPr="008250AC" w:rsidRDefault="00527043"/>
    <w:p w14:paraId="10E60F00" w14:textId="77777777" w:rsidR="00B36596" w:rsidRPr="008250AC" w:rsidRDefault="00B36596" w:rsidP="00F33F9D">
      <w:pPr>
        <w:pStyle w:val="Nadpis5"/>
      </w:pPr>
      <w:r w:rsidRPr="008250AC">
        <w:t>ZTO – Tlačová zostava</w:t>
      </w:r>
    </w:p>
    <w:p w14:paraId="64DA3E73" w14:textId="77777777" w:rsidR="00B36596" w:rsidRPr="008250AC" w:rsidRDefault="00B36596" w:rsidP="00F33F9D"/>
    <w:p w14:paraId="239ABE9C" w14:textId="6B8F1854" w:rsidR="00123763" w:rsidRPr="008250AC" w:rsidRDefault="00123763">
      <w:r w:rsidRPr="008250AC">
        <w:t xml:space="preserve">Zmena v tlačovom výstupe ZTO. Do generovaného ZTO doplniť textáciu (iná bude pri vystavení OEII a iná bude pri vystavení TOV), ktorú poskytne </w:t>
      </w:r>
      <w:r w:rsidR="00062409">
        <w:t>M</w:t>
      </w:r>
      <w:r w:rsidRPr="008250AC">
        <w:t>inisterstvo dopravy</w:t>
      </w:r>
      <w:r w:rsidR="00062409">
        <w:t xml:space="preserve"> SR</w:t>
      </w:r>
      <w:r w:rsidRPr="008250AC">
        <w:t>.</w:t>
      </w:r>
    </w:p>
    <w:p w14:paraId="028F31AE" w14:textId="77777777" w:rsidR="00B36596" w:rsidRPr="008250AC" w:rsidRDefault="00B36596" w:rsidP="00F33F9D">
      <w:pPr>
        <w:pStyle w:val="Nadpis6"/>
      </w:pPr>
      <w:r w:rsidRPr="008250AC">
        <w:t>Aktuálny stav</w:t>
      </w:r>
    </w:p>
    <w:p w14:paraId="4A718CDE" w14:textId="77777777" w:rsidR="00B36596" w:rsidRPr="008250AC" w:rsidRDefault="00DA1AAB" w:rsidP="00F33F9D">
      <w:r w:rsidRPr="008250AC">
        <w:t>Požadovaná textácia, ktorú požaduje doplniť ministerstvo dopravy, sa momentálne v ZTO nenachádza.</w:t>
      </w:r>
    </w:p>
    <w:p w14:paraId="01360462" w14:textId="77777777" w:rsidR="00B36596" w:rsidRPr="008250AC" w:rsidRDefault="00B36596" w:rsidP="00F33F9D">
      <w:pPr>
        <w:pStyle w:val="Nadpis6"/>
      </w:pPr>
      <w:r w:rsidRPr="008250AC">
        <w:t>Budúci stav</w:t>
      </w:r>
    </w:p>
    <w:p w14:paraId="1052E504" w14:textId="77777777" w:rsidR="00B36596" w:rsidRPr="008250AC" w:rsidRDefault="00DA1AAB" w:rsidP="00F33F9D">
      <w:r w:rsidRPr="008250AC">
        <w:t>Do generovaného ZTO bude doplnená textácia (iná bude pri vystavení OEII a iná bude pri vystavení TOV), ktorú poskytne ministerstvo dopravy v ďalšej fáze projektu.</w:t>
      </w:r>
    </w:p>
    <w:p w14:paraId="572893E2" w14:textId="77777777" w:rsidR="00EA7772" w:rsidRPr="008250AC" w:rsidRDefault="00EA7772" w:rsidP="00F33F9D">
      <w:pPr>
        <w:pStyle w:val="Nadpis5"/>
      </w:pPr>
      <w:r w:rsidRPr="008250AC">
        <w:t>ZTO - Vyhľadávanie</w:t>
      </w:r>
    </w:p>
    <w:p w14:paraId="4ABE2ABE" w14:textId="77777777" w:rsidR="00EA7772" w:rsidRPr="008250AC" w:rsidRDefault="00EA7772" w:rsidP="00F33F9D"/>
    <w:p w14:paraId="7C7A90E3" w14:textId="77777777" w:rsidR="00EA7772" w:rsidRPr="008250AC" w:rsidRDefault="00EA7772">
      <w:r w:rsidRPr="008250AC">
        <w:t>Doplniť možnosť vyhľadávania na základe čísla konania pri hľadaní podkladu v návrhu.</w:t>
      </w:r>
    </w:p>
    <w:p w14:paraId="05155AD1" w14:textId="77777777" w:rsidR="00EA7772" w:rsidRPr="008250AC" w:rsidRDefault="00EA7772" w:rsidP="00F33F9D">
      <w:pPr>
        <w:pStyle w:val="Nadpis6"/>
      </w:pPr>
      <w:r w:rsidRPr="008250AC">
        <w:t>Aktuálny stav</w:t>
      </w:r>
    </w:p>
    <w:p w14:paraId="1F49AB44" w14:textId="77777777" w:rsidR="00EA7772" w:rsidRPr="008250AC" w:rsidRDefault="0093027A" w:rsidP="00F33F9D">
      <w:r w:rsidRPr="008250AC">
        <w:t>Vyhľadávanie pri hľadaní podkladu v návrhu momentálne neumožňuje vyhľadávať na základe čísla konania.</w:t>
      </w:r>
    </w:p>
    <w:p w14:paraId="683C110A" w14:textId="77777777" w:rsidR="00EA7772" w:rsidRPr="008250AC" w:rsidRDefault="00EA7772" w:rsidP="00F33F9D">
      <w:pPr>
        <w:pStyle w:val="Nadpis6"/>
      </w:pPr>
      <w:r w:rsidRPr="008250AC">
        <w:t>Budúci stav</w:t>
      </w:r>
    </w:p>
    <w:p w14:paraId="63669575" w14:textId="77777777" w:rsidR="00EA7772" w:rsidRPr="008250AC" w:rsidRDefault="0093027A" w:rsidP="00F33F9D">
      <w:r w:rsidRPr="008250AC">
        <w:t>Referent bude vedieť pri hľadaní podkladu v návrhu vyhľadávať záznamy na základe čísla konania.</w:t>
      </w:r>
    </w:p>
    <w:p w14:paraId="718087C3" w14:textId="77777777" w:rsidR="00EA7772" w:rsidRPr="008250AC" w:rsidRDefault="004F1136" w:rsidP="00F33F9D">
      <w:pPr>
        <w:pStyle w:val="Nadpis5"/>
      </w:pPr>
      <w:r w:rsidRPr="008250AC">
        <w:t>ZTO - Export do súboru</w:t>
      </w:r>
    </w:p>
    <w:p w14:paraId="6AE53102" w14:textId="77777777" w:rsidR="00EA7772" w:rsidRPr="008250AC" w:rsidRDefault="00EA7772" w:rsidP="00F33F9D"/>
    <w:p w14:paraId="75960C97" w14:textId="77777777" w:rsidR="004F1136" w:rsidRPr="008250AC" w:rsidRDefault="004F1136">
      <w:r w:rsidRPr="008250AC">
        <w:t>Sprístupniť možnosť exportovať vybrané a vyfiltrované záznamy do súboru, z ktorého sa budú importovať do existujúcej aplikácie ZTO – ako výstupný dokument konania</w:t>
      </w:r>
    </w:p>
    <w:p w14:paraId="186DE83B" w14:textId="77777777" w:rsidR="004F1136" w:rsidRPr="008250AC" w:rsidRDefault="004F1136"/>
    <w:p w14:paraId="4B72DE26" w14:textId="77777777" w:rsidR="00EA7772" w:rsidRPr="008250AC" w:rsidRDefault="00EA7772" w:rsidP="00F33F9D">
      <w:pPr>
        <w:pStyle w:val="Nadpis6"/>
      </w:pPr>
      <w:r w:rsidRPr="008250AC">
        <w:t>Aktuálny stav</w:t>
      </w:r>
    </w:p>
    <w:p w14:paraId="10C132EC" w14:textId="23409EB7" w:rsidR="00EA7772" w:rsidRPr="008250AC" w:rsidRDefault="008A6DFF" w:rsidP="00F33F9D">
      <w:r w:rsidRPr="008250AC">
        <w:t>V aktuálnom stave nie je možné realizovať expor</w:t>
      </w:r>
      <w:r w:rsidR="00806B50">
        <w:t>t</w:t>
      </w:r>
      <w:r w:rsidRPr="008250AC">
        <w:t xml:space="preserve"> ZTO spracovaných v jednom konaní do výstupného súboru, ktorý by vedela </w:t>
      </w:r>
      <w:r w:rsidR="00806B50" w:rsidRPr="008250AC">
        <w:t>súčasná</w:t>
      </w:r>
      <w:r w:rsidRPr="008250AC">
        <w:t xml:space="preserve"> externá </w:t>
      </w:r>
      <w:r w:rsidR="00806B50" w:rsidRPr="008250AC">
        <w:t>aplikácia</w:t>
      </w:r>
      <w:r w:rsidRPr="008250AC">
        <w:t xml:space="preserve"> ZTO načítať a spracovať.</w:t>
      </w:r>
    </w:p>
    <w:p w14:paraId="5ECB366A" w14:textId="77777777" w:rsidR="00EA7772" w:rsidRPr="008250AC" w:rsidRDefault="00EA7772" w:rsidP="00F33F9D">
      <w:pPr>
        <w:pStyle w:val="Nadpis6"/>
      </w:pPr>
      <w:r w:rsidRPr="008250AC">
        <w:t>Budúci stav</w:t>
      </w:r>
    </w:p>
    <w:p w14:paraId="34F36091" w14:textId="01158C2E" w:rsidR="00107538" w:rsidRPr="008250AC" w:rsidRDefault="00107538" w:rsidP="00F33F9D">
      <w:r w:rsidRPr="008250AC">
        <w:t>V budúcnosti bude možné v rámci konania vyexportovať všetky ZTO, ktoré sú predmetom spracovania v danom konaní. Referent bude vedieť realizovať expor</w:t>
      </w:r>
      <w:r w:rsidR="00062409">
        <w:t>t</w:t>
      </w:r>
      <w:r w:rsidRPr="008250AC">
        <w:t xml:space="preserve"> ZTO spracovaných v jednom konaní do výstupného súboru. Bude potrebné v ďalších fázach dohodnúť presnú formu výstupného exportovaného súboru, ktorý bude vedieť systém existujúca aplikácia načítať a spracovať.</w:t>
      </w:r>
    </w:p>
    <w:p w14:paraId="77CC6F44" w14:textId="77777777" w:rsidR="00EA7772" w:rsidRPr="008250AC" w:rsidRDefault="00EA7772"/>
    <w:p w14:paraId="78D586AD" w14:textId="77777777" w:rsidR="004F1136" w:rsidRPr="008250AC" w:rsidRDefault="004F1136" w:rsidP="00F33F9D">
      <w:pPr>
        <w:pStyle w:val="Nadpis5"/>
      </w:pPr>
      <w:r w:rsidRPr="008250AC">
        <w:t>Migrácia údajov z aplikácie ZTO do JISCD</w:t>
      </w:r>
    </w:p>
    <w:p w14:paraId="329C882B" w14:textId="77777777" w:rsidR="004F1136" w:rsidRPr="008250AC" w:rsidRDefault="004F1136" w:rsidP="00F33F9D"/>
    <w:p w14:paraId="3A20B40F" w14:textId="77777777" w:rsidR="004F1136" w:rsidRPr="008250AC" w:rsidRDefault="004F1136">
      <w:r w:rsidRPr="008250AC">
        <w:t>Zabezpečiť migráciu údajov z aplikácie ZTO do JISCD z exportu dodaného z MD SR</w:t>
      </w:r>
    </w:p>
    <w:p w14:paraId="13A88682" w14:textId="77777777" w:rsidR="004F1136" w:rsidRPr="008250AC" w:rsidRDefault="004F1136"/>
    <w:p w14:paraId="433CE1A6" w14:textId="77777777" w:rsidR="004F1136" w:rsidRPr="008250AC" w:rsidRDefault="004F1136" w:rsidP="00F33F9D">
      <w:pPr>
        <w:pStyle w:val="Nadpis6"/>
      </w:pPr>
      <w:r w:rsidRPr="008250AC">
        <w:t>Aktuálny stav</w:t>
      </w:r>
    </w:p>
    <w:p w14:paraId="11A96E88" w14:textId="32AF6EF1" w:rsidR="004F1136" w:rsidRPr="008250AC" w:rsidRDefault="00FB1CBD" w:rsidP="00F33F9D">
      <w:r w:rsidRPr="008250AC">
        <w:t>V </w:t>
      </w:r>
      <w:r w:rsidR="00806B50" w:rsidRPr="008250AC">
        <w:t>súčasnosti</w:t>
      </w:r>
      <w:r w:rsidRPr="008250AC">
        <w:t xml:space="preserve"> sa agenda typového schvaľovania v systéme JISCD-ESD nepoužíva. Referenti používajú externú aplikáciu s názvom ZTO, kde evidujú všetky informácie súvisiace s vydanými ZTO.</w:t>
      </w:r>
    </w:p>
    <w:p w14:paraId="2C0206FD" w14:textId="77777777" w:rsidR="004F1136" w:rsidRPr="008250AC" w:rsidRDefault="004F1136" w:rsidP="00F33F9D">
      <w:pPr>
        <w:pStyle w:val="Nadpis6"/>
      </w:pPr>
      <w:r w:rsidRPr="008250AC">
        <w:t>Budúci stav</w:t>
      </w:r>
    </w:p>
    <w:p w14:paraId="64D2D87F" w14:textId="77777777" w:rsidR="00FB1CBD" w:rsidRPr="008250AC" w:rsidRDefault="00FB1CBD" w:rsidP="00F33F9D">
      <w:r w:rsidRPr="008250AC">
        <w:t>Z aktuálneho stavu vyplýva, že na prechod k používaniu agendy typového schvaľovania bude potrebné spraviť migráciu údajov z externej aplikácie ZTO do JISCD-ESD a to tak, aby referenti:</w:t>
      </w:r>
    </w:p>
    <w:p w14:paraId="07C87002" w14:textId="77777777" w:rsidR="00FB1CBD" w:rsidRPr="008250AC" w:rsidRDefault="00FB1CBD"/>
    <w:p w14:paraId="2F7DB779" w14:textId="77777777" w:rsidR="00FB1CBD" w:rsidRPr="008250AC" w:rsidRDefault="00FB1CBD" w:rsidP="00F33F9D">
      <w:pPr>
        <w:pStyle w:val="Odsekzoznamu"/>
        <w:numPr>
          <w:ilvl w:val="0"/>
          <w:numId w:val="17"/>
        </w:numPr>
      </w:pPr>
      <w:r w:rsidRPr="008250AC">
        <w:t>mohli plynule začať používať agendu typového schvaľovania v JISCD-ESD a </w:t>
      </w:r>
    </w:p>
    <w:p w14:paraId="04F46006" w14:textId="77777777" w:rsidR="00FB1CBD" w:rsidRPr="008250AC" w:rsidRDefault="00FB1CBD">
      <w:pPr>
        <w:pStyle w:val="Odsekzoznamu"/>
        <w:numPr>
          <w:ilvl w:val="0"/>
          <w:numId w:val="17"/>
        </w:numPr>
      </w:pPr>
      <w:r w:rsidRPr="008250AC">
        <w:t>mohli začať vydávať prepoužívať existujúce a vydané ZTO</w:t>
      </w:r>
    </w:p>
    <w:p w14:paraId="2E146919" w14:textId="77777777" w:rsidR="004F1136" w:rsidRPr="008250AC" w:rsidRDefault="00FB1CBD">
      <w:pPr>
        <w:pStyle w:val="Odsekzoznamu"/>
        <w:numPr>
          <w:ilvl w:val="0"/>
          <w:numId w:val="17"/>
        </w:numPr>
      </w:pPr>
      <w:r w:rsidRPr="008250AC">
        <w:t>a pod.</w:t>
      </w:r>
    </w:p>
    <w:p w14:paraId="6010B048" w14:textId="77777777" w:rsidR="004F1136" w:rsidRPr="008250AC" w:rsidRDefault="004F1136" w:rsidP="00F33F9D">
      <w:pPr>
        <w:pStyle w:val="Nadpis5"/>
      </w:pPr>
      <w:r w:rsidRPr="008250AC">
        <w:t>Po vygenerovaní ZTO a rozhodnutia – generovať ZTO</w:t>
      </w:r>
    </w:p>
    <w:p w14:paraId="7B47AFF1" w14:textId="77777777" w:rsidR="004F1136" w:rsidRPr="008250AC" w:rsidRDefault="004F1136" w:rsidP="00F33F9D"/>
    <w:p w14:paraId="08359F13" w14:textId="77777777" w:rsidR="004F1136" w:rsidRPr="008250AC" w:rsidRDefault="004F1136">
      <w:r w:rsidRPr="008250AC">
        <w:t>V paneli “dokument“ máme prehľad vygenerovaných základných technických opisov vozidla (vygenerovane ZTO-SDU-.pdf) a môže ich tu byť niekoľko riadkov. Preto je požiadavka:</w:t>
      </w:r>
    </w:p>
    <w:p w14:paraId="0C244C62" w14:textId="77777777" w:rsidR="004F1136" w:rsidRPr="008250AC" w:rsidRDefault="004F1136" w:rsidP="00F33F9D">
      <w:pPr>
        <w:pStyle w:val="Odsekzoznamu"/>
        <w:numPr>
          <w:ilvl w:val="0"/>
          <w:numId w:val="17"/>
        </w:numPr>
      </w:pPr>
      <w:r w:rsidRPr="008250AC">
        <w:t>vedieť, pre každé vozidlo pregenerovať ZTO samostatne</w:t>
      </w:r>
    </w:p>
    <w:p w14:paraId="67931315" w14:textId="77777777" w:rsidR="004F1136" w:rsidRPr="008250AC" w:rsidRDefault="004F1136">
      <w:pPr>
        <w:pStyle w:val="Odsekzoznamu"/>
        <w:numPr>
          <w:ilvl w:val="0"/>
          <w:numId w:val="17"/>
        </w:numPr>
      </w:pPr>
      <w:r w:rsidRPr="008250AC">
        <w:t>doplniť globálne tlačidlo generovať tak, aby si používateľ vedel zakliknúť a vybrať, ktoré ZTO chce pregenerovať a následne keď klikne na tlačidlo generovať sa pregenerujú tie, ktoré boli vybrané</w:t>
      </w:r>
    </w:p>
    <w:p w14:paraId="104FF169" w14:textId="77777777" w:rsidR="004F1136" w:rsidRPr="008250AC" w:rsidRDefault="004F1136" w:rsidP="00F33F9D">
      <w:r w:rsidRPr="008250AC">
        <w:t>ZTO sa majú vedieť pregenerovať bez pregenerovania rozhodnutia</w:t>
      </w:r>
    </w:p>
    <w:p w14:paraId="65ED0862" w14:textId="77777777" w:rsidR="004F1136" w:rsidRPr="008250AC" w:rsidRDefault="004F1136">
      <w:r w:rsidRPr="008250AC">
        <w:t>doplniť globálne tlačidlo „vytlačiť“, ktoré vytlačí všetky ZTO. Používateľ však má mať aj možnosť zakliknúť a vybrať, ktoré ZTO chce vytlačiť. Používateľ zaklikne, ktoré ZTO chce vytlačiť, následne klikne na tlačidlo „vytlačiť“ a vytlačia sa tie ZTO, ktoré boli vybrané</w:t>
      </w:r>
    </w:p>
    <w:p w14:paraId="51677D21" w14:textId="77777777" w:rsidR="004F1136" w:rsidRPr="008250AC" w:rsidRDefault="004F1136" w:rsidP="00F33F9D">
      <w:pPr>
        <w:pStyle w:val="Nadpis6"/>
      </w:pPr>
      <w:r w:rsidRPr="008250AC">
        <w:t>Aktuálny stav</w:t>
      </w:r>
    </w:p>
    <w:p w14:paraId="0A38398D" w14:textId="77777777" w:rsidR="004F1136" w:rsidRPr="008250AC" w:rsidRDefault="000047E5" w:rsidP="00F33F9D">
      <w:r w:rsidRPr="008250AC">
        <w:t>Podľa súčasného riešenia sa ZTO generujú spolu s generovaným rozhodnutím. Referent do rozhodnutia vpisuje príslušné náležitosti a následne kontroluje vygenerované ZTO. Ak zistí, že v niektorom z nich (v tomto prípade ich môže byť desiatky), že je chyba, tak:</w:t>
      </w:r>
    </w:p>
    <w:p w14:paraId="2A04928B" w14:textId="77777777" w:rsidR="000047E5" w:rsidRPr="008250AC" w:rsidRDefault="000047E5"/>
    <w:p w14:paraId="0C769A71" w14:textId="77777777" w:rsidR="00217DD9" w:rsidRPr="008250AC" w:rsidRDefault="00217DD9" w:rsidP="00F33F9D">
      <w:pPr>
        <w:pStyle w:val="Odsekzoznamu"/>
        <w:numPr>
          <w:ilvl w:val="0"/>
          <w:numId w:val="17"/>
        </w:numPr>
      </w:pPr>
      <w:r w:rsidRPr="008250AC">
        <w:t>musí opraviť chybu v príslušnom ZTO</w:t>
      </w:r>
    </w:p>
    <w:p w14:paraId="3D0FA084" w14:textId="77777777" w:rsidR="000047E5" w:rsidRPr="008250AC" w:rsidRDefault="000047E5">
      <w:pPr>
        <w:pStyle w:val="Odsekzoznamu"/>
        <w:numPr>
          <w:ilvl w:val="0"/>
          <w:numId w:val="17"/>
        </w:numPr>
      </w:pPr>
      <w:r w:rsidRPr="008250AC">
        <w:t>musí opätovne pregen</w:t>
      </w:r>
      <w:r w:rsidR="00217DD9" w:rsidRPr="008250AC">
        <w:t>e</w:t>
      </w:r>
      <w:r w:rsidRPr="008250AC">
        <w:t>rovať rozhodnutie (čím stráca textácie, ktoré do neho doplnil)</w:t>
      </w:r>
    </w:p>
    <w:p w14:paraId="1B8DBC06" w14:textId="77777777" w:rsidR="00217DD9" w:rsidRPr="008250AC" w:rsidRDefault="00217DD9">
      <w:pPr>
        <w:pStyle w:val="Odsekzoznamu"/>
        <w:numPr>
          <w:ilvl w:val="0"/>
          <w:numId w:val="17"/>
        </w:numPr>
      </w:pPr>
      <w:r w:rsidRPr="008250AC">
        <w:t>a tým získa pregenerované ZTO</w:t>
      </w:r>
    </w:p>
    <w:p w14:paraId="27730461" w14:textId="77777777" w:rsidR="004F1136" w:rsidRPr="008250AC" w:rsidRDefault="004F1136" w:rsidP="00F33F9D">
      <w:pPr>
        <w:pStyle w:val="Nadpis6"/>
      </w:pPr>
      <w:r w:rsidRPr="008250AC">
        <w:t>Budúci stav</w:t>
      </w:r>
    </w:p>
    <w:p w14:paraId="027BBAAF" w14:textId="77777777" w:rsidR="00217DD9" w:rsidRPr="008250AC" w:rsidRDefault="009B0335" w:rsidP="00F33F9D">
      <w:r w:rsidRPr="008250AC">
        <w:t>Z požiadavky vyplýva zvýšiť efektivitu práce referenta tým, že sa doplní:</w:t>
      </w:r>
    </w:p>
    <w:p w14:paraId="5FB57CF3" w14:textId="77777777" w:rsidR="009B0335" w:rsidRPr="008250AC" w:rsidRDefault="009B0335"/>
    <w:p w14:paraId="50876B04" w14:textId="77777777" w:rsidR="009B0335" w:rsidRPr="008250AC" w:rsidRDefault="009B0335" w:rsidP="00F33F9D">
      <w:pPr>
        <w:pStyle w:val="Odsekzoznamu"/>
        <w:numPr>
          <w:ilvl w:val="0"/>
          <w:numId w:val="17"/>
        </w:numPr>
      </w:pPr>
      <w:r w:rsidRPr="008250AC">
        <w:t xml:space="preserve">do každého riadku komplexného vozidla (čo predstavuje ZTO) </w:t>
      </w:r>
    </w:p>
    <w:p w14:paraId="76216924" w14:textId="77777777" w:rsidR="009B0335" w:rsidRPr="008250AC" w:rsidRDefault="009B0335" w:rsidP="00F33F9D">
      <w:pPr>
        <w:pStyle w:val="Odsekzoznamu"/>
        <w:numPr>
          <w:ilvl w:val="1"/>
          <w:numId w:val="17"/>
        </w:numPr>
      </w:pPr>
      <w:r w:rsidRPr="008250AC">
        <w:t>možnosť výberu daného záznamy</w:t>
      </w:r>
    </w:p>
    <w:p w14:paraId="7ACB9178" w14:textId="77777777" w:rsidR="009B0335" w:rsidRPr="008250AC" w:rsidRDefault="009B0335">
      <w:pPr>
        <w:pStyle w:val="Odsekzoznamu"/>
        <w:numPr>
          <w:ilvl w:val="1"/>
          <w:numId w:val="17"/>
        </w:numPr>
      </w:pPr>
      <w:r w:rsidRPr="008250AC">
        <w:t>možnosť pregenerovať výstupný dokument ZTO pre komplexné vozidlo</w:t>
      </w:r>
    </w:p>
    <w:p w14:paraId="6E98B17C" w14:textId="77777777" w:rsidR="009B0335" w:rsidRPr="008250AC" w:rsidRDefault="009B0335">
      <w:pPr>
        <w:pStyle w:val="Odsekzoznamu"/>
        <w:numPr>
          <w:ilvl w:val="1"/>
          <w:numId w:val="17"/>
        </w:numPr>
      </w:pPr>
      <w:r w:rsidRPr="008250AC">
        <w:t>možnosť vytlačiť výstupný dokument ZTO pre komplexné vozidlo</w:t>
      </w:r>
    </w:p>
    <w:p w14:paraId="72DDDCDA" w14:textId="77777777" w:rsidR="009B0335" w:rsidRPr="008250AC" w:rsidRDefault="009B0335" w:rsidP="00F33F9D">
      <w:pPr>
        <w:pStyle w:val="Odsekzoznamu"/>
        <w:numPr>
          <w:ilvl w:val="0"/>
          <w:numId w:val="17"/>
        </w:numPr>
      </w:pPr>
      <w:r w:rsidRPr="008250AC">
        <w:t>pod prehľad komplexných vozidiel:</w:t>
      </w:r>
    </w:p>
    <w:p w14:paraId="446E8C4F" w14:textId="77777777" w:rsidR="009B0335" w:rsidRPr="008250AC" w:rsidRDefault="009B0335" w:rsidP="00F33F9D">
      <w:pPr>
        <w:pStyle w:val="Odsekzoznamu"/>
        <w:numPr>
          <w:ilvl w:val="1"/>
          <w:numId w:val="17"/>
        </w:numPr>
      </w:pPr>
      <w:r w:rsidRPr="008250AC">
        <w:t>možnosť globálne pregenerovať všetky vybrané záznamy</w:t>
      </w:r>
    </w:p>
    <w:p w14:paraId="600988F1" w14:textId="77777777" w:rsidR="009B0335" w:rsidRPr="008250AC" w:rsidRDefault="009B0335">
      <w:pPr>
        <w:pStyle w:val="Odsekzoznamu"/>
        <w:numPr>
          <w:ilvl w:val="1"/>
          <w:numId w:val="17"/>
        </w:numPr>
      </w:pPr>
      <w:r w:rsidRPr="008250AC">
        <w:t>možnosť globálne vytlačiť všetky vybrané záznamy</w:t>
      </w:r>
    </w:p>
    <w:p w14:paraId="68D76203" w14:textId="77777777" w:rsidR="00CE1E31" w:rsidRPr="008250AC" w:rsidRDefault="00CE1E31" w:rsidP="00F33F9D">
      <w:pPr>
        <w:pStyle w:val="Nadpis5"/>
      </w:pPr>
      <w:r w:rsidRPr="008250AC">
        <w:t>Register ZTO</w:t>
      </w:r>
    </w:p>
    <w:p w14:paraId="29D7EC7A" w14:textId="77777777" w:rsidR="00CE1E31" w:rsidRPr="008250AC" w:rsidRDefault="00CE1E31" w:rsidP="00F33F9D"/>
    <w:p w14:paraId="5B97C090" w14:textId="77777777" w:rsidR="00CE1E31" w:rsidRPr="008250AC" w:rsidRDefault="00CE1E31">
      <w:r w:rsidRPr="008250AC">
        <w:t>Zabezpečiť migráciu údajov z aplikácie ZTO do JISCD z exportu dodaného z MD SR</w:t>
      </w:r>
    </w:p>
    <w:p w14:paraId="67C32FA6" w14:textId="77777777" w:rsidR="00CE1E31" w:rsidRPr="008250AC" w:rsidRDefault="00CE1E31">
      <w:r w:rsidRPr="008250AC">
        <w:t>V prehľade upraviť stĺpce do nasledujúceho poradia</w:t>
      </w:r>
    </w:p>
    <w:p w14:paraId="4607DD41" w14:textId="77777777" w:rsidR="00CE1E31" w:rsidRPr="008250AC" w:rsidRDefault="00CE1E31" w:rsidP="00F33F9D">
      <w:pPr>
        <w:pStyle w:val="Odsekzoznamu"/>
        <w:numPr>
          <w:ilvl w:val="0"/>
          <w:numId w:val="17"/>
        </w:numPr>
      </w:pPr>
      <w:r w:rsidRPr="008250AC">
        <w:t>druh vozidla</w:t>
      </w:r>
    </w:p>
    <w:p w14:paraId="36BFDA4F" w14:textId="77777777" w:rsidR="00CE1E31" w:rsidRPr="008250AC" w:rsidRDefault="00CE1E31">
      <w:pPr>
        <w:pStyle w:val="Odsekzoznamu"/>
        <w:numPr>
          <w:ilvl w:val="0"/>
          <w:numId w:val="17"/>
        </w:numPr>
      </w:pPr>
      <w:r w:rsidRPr="008250AC">
        <w:t>kategória vozidla</w:t>
      </w:r>
    </w:p>
    <w:p w14:paraId="7926DE6A" w14:textId="77777777" w:rsidR="00CE1E31" w:rsidRPr="008250AC" w:rsidRDefault="00CE1E31">
      <w:pPr>
        <w:pStyle w:val="Odsekzoznamu"/>
        <w:numPr>
          <w:ilvl w:val="0"/>
          <w:numId w:val="17"/>
        </w:numPr>
      </w:pPr>
      <w:r w:rsidRPr="008250AC">
        <w:t>druh karosérie</w:t>
      </w:r>
    </w:p>
    <w:p w14:paraId="632F80EA" w14:textId="77777777" w:rsidR="00CE1E31" w:rsidRPr="008250AC" w:rsidRDefault="00CE1E31">
      <w:pPr>
        <w:pStyle w:val="Odsekzoznamu"/>
        <w:numPr>
          <w:ilvl w:val="0"/>
          <w:numId w:val="17"/>
        </w:numPr>
      </w:pPr>
      <w:r w:rsidRPr="008250AC">
        <w:t>značka</w:t>
      </w:r>
    </w:p>
    <w:p w14:paraId="30718D51" w14:textId="77777777" w:rsidR="00CE1E31" w:rsidRPr="008250AC" w:rsidRDefault="00CE1E31">
      <w:pPr>
        <w:pStyle w:val="Odsekzoznamu"/>
        <w:numPr>
          <w:ilvl w:val="0"/>
          <w:numId w:val="17"/>
        </w:numPr>
      </w:pPr>
      <w:r w:rsidRPr="008250AC">
        <w:t>obch. názov</w:t>
      </w:r>
    </w:p>
    <w:p w14:paraId="0F471D04" w14:textId="77777777" w:rsidR="00CE1E31" w:rsidRPr="008250AC" w:rsidRDefault="00CE1E31">
      <w:pPr>
        <w:pStyle w:val="Odsekzoznamu"/>
        <w:numPr>
          <w:ilvl w:val="0"/>
          <w:numId w:val="17"/>
        </w:numPr>
      </w:pPr>
      <w:r w:rsidRPr="008250AC">
        <w:t>typ</w:t>
      </w:r>
    </w:p>
    <w:p w14:paraId="3630EBF5" w14:textId="77777777" w:rsidR="00CE1E31" w:rsidRPr="008250AC" w:rsidRDefault="00CE1E31">
      <w:pPr>
        <w:pStyle w:val="Odsekzoznamu"/>
        <w:numPr>
          <w:ilvl w:val="0"/>
          <w:numId w:val="17"/>
        </w:numPr>
      </w:pPr>
      <w:r w:rsidRPr="008250AC">
        <w:t>variant</w:t>
      </w:r>
    </w:p>
    <w:p w14:paraId="0DD8F71D" w14:textId="77777777" w:rsidR="00CE1E31" w:rsidRPr="008250AC" w:rsidRDefault="00CE1E31">
      <w:pPr>
        <w:pStyle w:val="Odsekzoznamu"/>
        <w:numPr>
          <w:ilvl w:val="0"/>
          <w:numId w:val="17"/>
        </w:numPr>
      </w:pPr>
      <w:r w:rsidRPr="008250AC">
        <w:t>verzia</w:t>
      </w:r>
    </w:p>
    <w:p w14:paraId="578CD698" w14:textId="77777777" w:rsidR="00CE1E31" w:rsidRPr="008250AC" w:rsidRDefault="00CE1E31">
      <w:pPr>
        <w:pStyle w:val="Odsekzoznamu"/>
        <w:numPr>
          <w:ilvl w:val="0"/>
          <w:numId w:val="17"/>
        </w:numPr>
      </w:pPr>
      <w:r w:rsidRPr="008250AC">
        <w:t>výrobca vozidla</w:t>
      </w:r>
    </w:p>
    <w:p w14:paraId="511174DC" w14:textId="77777777" w:rsidR="00CE1E31" w:rsidRPr="008250AC" w:rsidRDefault="00CE1E31">
      <w:pPr>
        <w:pStyle w:val="Odsekzoznamu"/>
        <w:numPr>
          <w:ilvl w:val="0"/>
          <w:numId w:val="17"/>
        </w:numPr>
      </w:pPr>
      <w:r w:rsidRPr="008250AC">
        <w:t>typ motora</w:t>
      </w:r>
    </w:p>
    <w:p w14:paraId="25BD0E7D" w14:textId="77777777" w:rsidR="00CE1E31" w:rsidRPr="008250AC" w:rsidRDefault="00CE1E31" w:rsidP="00F33F9D">
      <w:r w:rsidRPr="008250AC">
        <w:t>Požiadavka je vyhodiť stĺpec VIN</w:t>
      </w:r>
    </w:p>
    <w:p w14:paraId="60E1A0D5" w14:textId="77777777" w:rsidR="00CE1E31" w:rsidRPr="008250AC" w:rsidRDefault="00CE1E31" w:rsidP="00F33F9D">
      <w:pPr>
        <w:pStyle w:val="Nadpis6"/>
      </w:pPr>
      <w:r w:rsidRPr="008250AC">
        <w:t>Aktuálny stav</w:t>
      </w:r>
    </w:p>
    <w:p w14:paraId="4AE3F9E6" w14:textId="77777777" w:rsidR="00CE1E31" w:rsidRPr="008250AC" w:rsidRDefault="003C10AE" w:rsidP="00F33F9D">
      <w:r w:rsidRPr="008250AC">
        <w:t>V súčasnosti sa v registri ZTO, konkrétne v prehľadovej tabuľke záznamov ZTO zobrazujú nasledujúce informácie:</w:t>
      </w:r>
    </w:p>
    <w:p w14:paraId="26F6C353" w14:textId="77777777" w:rsidR="006D68D7" w:rsidRPr="008250AC" w:rsidRDefault="006D68D7"/>
    <w:p w14:paraId="63B007AA" w14:textId="77777777" w:rsidR="003C10AE" w:rsidRPr="008250AC" w:rsidRDefault="003C10AE" w:rsidP="00F33F9D">
      <w:pPr>
        <w:pStyle w:val="Odsekzoznamu"/>
        <w:numPr>
          <w:ilvl w:val="0"/>
          <w:numId w:val="17"/>
        </w:numPr>
      </w:pPr>
      <w:r w:rsidRPr="008250AC">
        <w:t>Číslo ZTO</w:t>
      </w:r>
    </w:p>
    <w:p w14:paraId="7322EDA8" w14:textId="77777777" w:rsidR="003C10AE" w:rsidRPr="008250AC" w:rsidRDefault="003C10AE">
      <w:pPr>
        <w:pStyle w:val="Odsekzoznamu"/>
        <w:numPr>
          <w:ilvl w:val="0"/>
          <w:numId w:val="17"/>
        </w:numPr>
      </w:pPr>
      <w:r w:rsidRPr="008250AC">
        <w:t>Druh</w:t>
      </w:r>
    </w:p>
    <w:p w14:paraId="1E042B43" w14:textId="77777777" w:rsidR="003C10AE" w:rsidRPr="008250AC" w:rsidRDefault="003C10AE">
      <w:pPr>
        <w:pStyle w:val="Odsekzoznamu"/>
        <w:numPr>
          <w:ilvl w:val="0"/>
          <w:numId w:val="17"/>
        </w:numPr>
      </w:pPr>
      <w:r w:rsidRPr="008250AC">
        <w:t>Kategória</w:t>
      </w:r>
    </w:p>
    <w:p w14:paraId="20FC6C1A" w14:textId="77777777" w:rsidR="003C10AE" w:rsidRPr="008250AC" w:rsidRDefault="003C10AE">
      <w:pPr>
        <w:pStyle w:val="Odsekzoznamu"/>
        <w:numPr>
          <w:ilvl w:val="0"/>
          <w:numId w:val="17"/>
        </w:numPr>
      </w:pPr>
      <w:r w:rsidRPr="008250AC">
        <w:t>Značka</w:t>
      </w:r>
    </w:p>
    <w:p w14:paraId="0ECBF538" w14:textId="77777777" w:rsidR="003C10AE" w:rsidRPr="008250AC" w:rsidRDefault="003C10AE">
      <w:pPr>
        <w:pStyle w:val="Odsekzoznamu"/>
        <w:numPr>
          <w:ilvl w:val="0"/>
          <w:numId w:val="17"/>
        </w:numPr>
      </w:pPr>
      <w:r w:rsidRPr="008250AC">
        <w:t xml:space="preserve">Obch. </w:t>
      </w:r>
      <w:r w:rsidR="006D68D7" w:rsidRPr="008250AC">
        <w:t>n</w:t>
      </w:r>
      <w:r w:rsidRPr="008250AC">
        <w:t>ázov</w:t>
      </w:r>
    </w:p>
    <w:p w14:paraId="418B1BAB" w14:textId="77777777" w:rsidR="003C10AE" w:rsidRPr="008250AC" w:rsidRDefault="006D68D7">
      <w:pPr>
        <w:pStyle w:val="Odsekzoznamu"/>
        <w:numPr>
          <w:ilvl w:val="0"/>
          <w:numId w:val="17"/>
        </w:numPr>
      </w:pPr>
      <w:r w:rsidRPr="008250AC">
        <w:t>Typ</w:t>
      </w:r>
    </w:p>
    <w:p w14:paraId="10B13D0D" w14:textId="77777777" w:rsidR="006D68D7" w:rsidRPr="008250AC" w:rsidRDefault="006D68D7">
      <w:pPr>
        <w:pStyle w:val="Odsekzoznamu"/>
        <w:numPr>
          <w:ilvl w:val="0"/>
          <w:numId w:val="17"/>
        </w:numPr>
      </w:pPr>
      <w:r w:rsidRPr="008250AC">
        <w:t>Variant</w:t>
      </w:r>
    </w:p>
    <w:p w14:paraId="7A7FCB99" w14:textId="77777777" w:rsidR="006D68D7" w:rsidRPr="008250AC" w:rsidRDefault="006D68D7">
      <w:pPr>
        <w:pStyle w:val="Odsekzoznamu"/>
        <w:numPr>
          <w:ilvl w:val="0"/>
          <w:numId w:val="17"/>
        </w:numPr>
      </w:pPr>
      <w:r w:rsidRPr="008250AC">
        <w:t>Verzia</w:t>
      </w:r>
    </w:p>
    <w:p w14:paraId="13B2AF69" w14:textId="77777777" w:rsidR="006D68D7" w:rsidRPr="008250AC" w:rsidRDefault="006D68D7">
      <w:pPr>
        <w:pStyle w:val="Odsekzoznamu"/>
        <w:numPr>
          <w:ilvl w:val="0"/>
          <w:numId w:val="17"/>
        </w:numPr>
      </w:pPr>
      <w:r w:rsidRPr="008250AC">
        <w:t>VIN</w:t>
      </w:r>
    </w:p>
    <w:p w14:paraId="49000851" w14:textId="77777777" w:rsidR="006D68D7" w:rsidRPr="008250AC" w:rsidRDefault="006D68D7">
      <w:pPr>
        <w:pStyle w:val="Odsekzoznamu"/>
        <w:numPr>
          <w:ilvl w:val="0"/>
          <w:numId w:val="17"/>
        </w:numPr>
      </w:pPr>
      <w:r w:rsidRPr="008250AC">
        <w:t>Platnosť od</w:t>
      </w:r>
    </w:p>
    <w:p w14:paraId="214BD59B" w14:textId="77777777" w:rsidR="006D68D7" w:rsidRPr="008250AC" w:rsidRDefault="006D68D7">
      <w:pPr>
        <w:pStyle w:val="Odsekzoznamu"/>
        <w:numPr>
          <w:ilvl w:val="0"/>
          <w:numId w:val="17"/>
        </w:numPr>
      </w:pPr>
      <w:r w:rsidRPr="008250AC">
        <w:t>Platnosť do</w:t>
      </w:r>
    </w:p>
    <w:p w14:paraId="754E6E67" w14:textId="77777777" w:rsidR="00CE1E31" w:rsidRPr="008250AC" w:rsidRDefault="00CE1E31" w:rsidP="00F33F9D">
      <w:pPr>
        <w:pStyle w:val="Nadpis6"/>
      </w:pPr>
      <w:r w:rsidRPr="008250AC">
        <w:t>Budúci stav</w:t>
      </w:r>
    </w:p>
    <w:p w14:paraId="5CEE501D" w14:textId="77777777" w:rsidR="004F1136" w:rsidRPr="008250AC" w:rsidRDefault="006D68D7" w:rsidP="00F33F9D">
      <w:r w:rsidRPr="008250AC">
        <w:t>Podľa požiadavky treba zabezpečiť:</w:t>
      </w:r>
    </w:p>
    <w:p w14:paraId="3D845B8D" w14:textId="77777777" w:rsidR="006D68D7" w:rsidRPr="008250AC" w:rsidRDefault="006D68D7"/>
    <w:p w14:paraId="19B90319" w14:textId="77777777" w:rsidR="006D68D7" w:rsidRPr="008250AC" w:rsidRDefault="006D68D7" w:rsidP="00F33F9D">
      <w:pPr>
        <w:pStyle w:val="Odsekzoznamu"/>
        <w:numPr>
          <w:ilvl w:val="0"/>
          <w:numId w:val="17"/>
        </w:numPr>
      </w:pPr>
      <w:r w:rsidRPr="008250AC">
        <w:t>preusporiadanie stĺpcov v prehľadovej tabuľke ZTO, a to nasledovne</w:t>
      </w:r>
    </w:p>
    <w:p w14:paraId="69B88582" w14:textId="77777777" w:rsidR="006D68D7" w:rsidRPr="008250AC" w:rsidRDefault="006D68D7" w:rsidP="00F33F9D">
      <w:pPr>
        <w:pStyle w:val="Odsekzoznamu"/>
        <w:numPr>
          <w:ilvl w:val="1"/>
          <w:numId w:val="17"/>
        </w:numPr>
      </w:pPr>
      <w:r w:rsidRPr="008250AC">
        <w:t>druh vozidla</w:t>
      </w:r>
    </w:p>
    <w:p w14:paraId="66E6CB9A" w14:textId="77777777" w:rsidR="006D68D7" w:rsidRPr="008250AC" w:rsidRDefault="006D68D7">
      <w:pPr>
        <w:pStyle w:val="Odsekzoznamu"/>
        <w:numPr>
          <w:ilvl w:val="1"/>
          <w:numId w:val="17"/>
        </w:numPr>
      </w:pPr>
      <w:r w:rsidRPr="008250AC">
        <w:t>kategória vozidla</w:t>
      </w:r>
    </w:p>
    <w:p w14:paraId="3F1DCB0E" w14:textId="77777777" w:rsidR="006D68D7" w:rsidRPr="008250AC" w:rsidRDefault="006D68D7">
      <w:pPr>
        <w:pStyle w:val="Odsekzoznamu"/>
        <w:numPr>
          <w:ilvl w:val="1"/>
          <w:numId w:val="17"/>
        </w:numPr>
      </w:pPr>
      <w:r w:rsidRPr="008250AC">
        <w:t>druh karosérie</w:t>
      </w:r>
    </w:p>
    <w:p w14:paraId="7503B871" w14:textId="77777777" w:rsidR="006D68D7" w:rsidRPr="008250AC" w:rsidRDefault="006D68D7">
      <w:pPr>
        <w:pStyle w:val="Odsekzoznamu"/>
        <w:numPr>
          <w:ilvl w:val="1"/>
          <w:numId w:val="17"/>
        </w:numPr>
      </w:pPr>
      <w:r w:rsidRPr="008250AC">
        <w:t>značka</w:t>
      </w:r>
    </w:p>
    <w:p w14:paraId="2AC7B785" w14:textId="77777777" w:rsidR="006D68D7" w:rsidRPr="008250AC" w:rsidRDefault="006D68D7">
      <w:pPr>
        <w:pStyle w:val="Odsekzoznamu"/>
        <w:numPr>
          <w:ilvl w:val="1"/>
          <w:numId w:val="17"/>
        </w:numPr>
      </w:pPr>
      <w:r w:rsidRPr="008250AC">
        <w:t>obch. názov</w:t>
      </w:r>
    </w:p>
    <w:p w14:paraId="4AD83585" w14:textId="77777777" w:rsidR="006D68D7" w:rsidRPr="008250AC" w:rsidRDefault="006D68D7">
      <w:pPr>
        <w:pStyle w:val="Odsekzoznamu"/>
        <w:numPr>
          <w:ilvl w:val="1"/>
          <w:numId w:val="17"/>
        </w:numPr>
      </w:pPr>
      <w:r w:rsidRPr="008250AC">
        <w:t>typ</w:t>
      </w:r>
    </w:p>
    <w:p w14:paraId="6389FEBD" w14:textId="77777777" w:rsidR="006D68D7" w:rsidRPr="008250AC" w:rsidRDefault="006D68D7">
      <w:pPr>
        <w:pStyle w:val="Odsekzoznamu"/>
        <w:numPr>
          <w:ilvl w:val="1"/>
          <w:numId w:val="17"/>
        </w:numPr>
      </w:pPr>
      <w:r w:rsidRPr="008250AC">
        <w:t>variant</w:t>
      </w:r>
    </w:p>
    <w:p w14:paraId="3FFE872E" w14:textId="77777777" w:rsidR="006D68D7" w:rsidRPr="008250AC" w:rsidRDefault="006D68D7">
      <w:pPr>
        <w:pStyle w:val="Odsekzoznamu"/>
        <w:numPr>
          <w:ilvl w:val="1"/>
          <w:numId w:val="17"/>
        </w:numPr>
      </w:pPr>
      <w:r w:rsidRPr="008250AC">
        <w:t>verzia</w:t>
      </w:r>
    </w:p>
    <w:p w14:paraId="2294C67B" w14:textId="77777777" w:rsidR="006D68D7" w:rsidRPr="008250AC" w:rsidRDefault="006D68D7">
      <w:pPr>
        <w:pStyle w:val="Odsekzoznamu"/>
        <w:numPr>
          <w:ilvl w:val="1"/>
          <w:numId w:val="17"/>
        </w:numPr>
      </w:pPr>
      <w:r w:rsidRPr="008250AC">
        <w:t>výrobca vozidla</w:t>
      </w:r>
    </w:p>
    <w:p w14:paraId="408F1D32" w14:textId="77777777" w:rsidR="006D68D7" w:rsidRPr="008250AC" w:rsidRDefault="006D68D7">
      <w:pPr>
        <w:pStyle w:val="Odsekzoznamu"/>
        <w:numPr>
          <w:ilvl w:val="1"/>
          <w:numId w:val="17"/>
        </w:numPr>
      </w:pPr>
      <w:r w:rsidRPr="008250AC">
        <w:t>typ motora</w:t>
      </w:r>
    </w:p>
    <w:p w14:paraId="4D5FF010" w14:textId="0F3FF02B" w:rsidR="006D68D7" w:rsidRPr="008250AC" w:rsidRDefault="006D68D7" w:rsidP="00F33F9D">
      <w:pPr>
        <w:pStyle w:val="Odsekzoznamu"/>
        <w:numPr>
          <w:ilvl w:val="0"/>
          <w:numId w:val="17"/>
        </w:numPr>
      </w:pPr>
      <w:r w:rsidRPr="008250AC">
        <w:t xml:space="preserve">zrušiť zobrazovanie stĺpca VIN (register ZTO využívajú aj OÚ, a preto treba </w:t>
      </w:r>
      <w:r w:rsidR="00F149A3" w:rsidRPr="008250AC">
        <w:t>zohľadniť</w:t>
      </w:r>
      <w:r w:rsidRPr="008250AC">
        <w:t xml:space="preserve"> tento aspekt – prednastavené nezobrazovanie sa stĺpca VIN má platiť len pre referenta ŠDÚ)</w:t>
      </w:r>
    </w:p>
    <w:p w14:paraId="74897B0A" w14:textId="77777777" w:rsidR="006D68D7" w:rsidRPr="008250AC" w:rsidRDefault="006D68D7" w:rsidP="00F33F9D"/>
    <w:p w14:paraId="594217AE" w14:textId="77777777" w:rsidR="00BC51F5" w:rsidRPr="008250AC" w:rsidRDefault="00BC51F5" w:rsidP="00F33F9D">
      <w:pPr>
        <w:pStyle w:val="Nadpis5"/>
      </w:pPr>
      <w:r w:rsidRPr="008250AC">
        <w:t>Registre udelenie a rozšírenie typového schválenia</w:t>
      </w:r>
    </w:p>
    <w:p w14:paraId="57936186" w14:textId="77777777" w:rsidR="00BC51F5" w:rsidRPr="008250AC" w:rsidRDefault="00BC51F5" w:rsidP="00F33F9D"/>
    <w:p w14:paraId="4C11406C" w14:textId="77777777" w:rsidR="00BC51F5" w:rsidRPr="008250AC" w:rsidRDefault="00BC51F5">
      <w:r w:rsidRPr="008250AC">
        <w:t>Zjednotiť registre udelenie a rozšírenie typového schválenia do jedného spoločného registra</w:t>
      </w:r>
    </w:p>
    <w:p w14:paraId="4CE15AE8" w14:textId="77777777" w:rsidR="00BC51F5" w:rsidRPr="008250AC" w:rsidRDefault="00BC51F5" w:rsidP="00F33F9D">
      <w:pPr>
        <w:pStyle w:val="Nadpis6"/>
      </w:pPr>
      <w:r w:rsidRPr="008250AC">
        <w:t>Aktuálny stav</w:t>
      </w:r>
    </w:p>
    <w:p w14:paraId="7C6950CB" w14:textId="77777777" w:rsidR="00BC51F5" w:rsidRPr="008250AC" w:rsidRDefault="00595228" w:rsidP="00F33F9D">
      <w:r w:rsidRPr="008250AC">
        <w:t>V dnešnej verzii systému JISCD-ESD existujú dva registre pre typové schválenie:</w:t>
      </w:r>
    </w:p>
    <w:p w14:paraId="6F4D65C4" w14:textId="77777777" w:rsidR="00595228" w:rsidRPr="008250AC" w:rsidRDefault="00595228"/>
    <w:p w14:paraId="0746114F" w14:textId="77777777" w:rsidR="00595228" w:rsidRPr="008250AC" w:rsidRDefault="00595228" w:rsidP="00F33F9D">
      <w:pPr>
        <w:pStyle w:val="Odsekzoznamu"/>
        <w:numPr>
          <w:ilvl w:val="0"/>
          <w:numId w:val="17"/>
        </w:numPr>
      </w:pPr>
      <w:r w:rsidRPr="008250AC">
        <w:t>prvý register predstavuje záznamy pre udelenie typového schválenia</w:t>
      </w:r>
    </w:p>
    <w:p w14:paraId="2612B5FA" w14:textId="77777777" w:rsidR="00595228" w:rsidRPr="008250AC" w:rsidRDefault="00595228">
      <w:pPr>
        <w:pStyle w:val="Odsekzoznamu"/>
        <w:numPr>
          <w:ilvl w:val="0"/>
          <w:numId w:val="17"/>
        </w:numPr>
      </w:pPr>
      <w:r w:rsidRPr="008250AC">
        <w:t>druhý register predstavuje záznamy pre rozšírenie typového schválenia</w:t>
      </w:r>
    </w:p>
    <w:p w14:paraId="36DC0D17" w14:textId="77777777" w:rsidR="00BC51F5" w:rsidRPr="008250AC" w:rsidRDefault="00BC51F5" w:rsidP="00F33F9D">
      <w:pPr>
        <w:pStyle w:val="Nadpis6"/>
      </w:pPr>
      <w:r w:rsidRPr="008250AC">
        <w:t>Budúci stav</w:t>
      </w:r>
    </w:p>
    <w:p w14:paraId="32EEF9F5" w14:textId="77777777" w:rsidR="00BC51F5" w:rsidRPr="008250AC" w:rsidRDefault="001B468E" w:rsidP="00F33F9D">
      <w:r w:rsidRPr="008250AC">
        <w:t xml:space="preserve">Zapracovaním požiadavky vznikne jeden register „Typové schválenia“, v ktorom logika evidencie záznamov bude </w:t>
      </w:r>
      <w:r w:rsidR="002C6592" w:rsidRPr="008250AC">
        <w:t>obdobná ako v iných registroch.</w:t>
      </w:r>
    </w:p>
    <w:p w14:paraId="14F7F43D" w14:textId="77777777" w:rsidR="002C6592" w:rsidRPr="008250AC" w:rsidRDefault="002C6592"/>
    <w:p w14:paraId="07617F89" w14:textId="77777777" w:rsidR="002C6592" w:rsidRPr="008250AC" w:rsidRDefault="002C6592" w:rsidP="00F33F9D">
      <w:pPr>
        <w:pStyle w:val="Odsekzoznamu"/>
        <w:numPr>
          <w:ilvl w:val="0"/>
          <w:numId w:val="17"/>
        </w:numPr>
      </w:pPr>
      <w:r w:rsidRPr="008250AC">
        <w:t>Pri udelení typového schválenia vznikne v registri prvý záznam a v tabuľke histórie bude jeden záznam – udelenie typového schválenia (s odkazom na žiadosť)</w:t>
      </w:r>
    </w:p>
    <w:p w14:paraId="42666729" w14:textId="77777777" w:rsidR="002C6592" w:rsidRPr="008250AC" w:rsidRDefault="002C6592">
      <w:pPr>
        <w:pStyle w:val="Odsekzoznamu"/>
        <w:numPr>
          <w:ilvl w:val="0"/>
          <w:numId w:val="17"/>
        </w:numPr>
      </w:pPr>
      <w:r w:rsidRPr="008250AC">
        <w:t xml:space="preserve">Pri rozšírení typového schválenia nevznikne v registri ďalší záznam, bude sa aktualizovať prvý záznam a v tabuľke histórie </w:t>
      </w:r>
      <w:r w:rsidR="00C56FB8" w:rsidRPr="008250AC">
        <w:t xml:space="preserve">vznikne </w:t>
      </w:r>
      <w:r w:rsidRPr="008250AC">
        <w:t>ďalší záznam – rozšírenie typového schválenia (s odkazom na žiadosť)</w:t>
      </w:r>
    </w:p>
    <w:p w14:paraId="6D90792B" w14:textId="77777777" w:rsidR="002C6592" w:rsidRPr="008250AC" w:rsidRDefault="00C56FB8">
      <w:pPr>
        <w:pStyle w:val="Odsekzoznamu"/>
        <w:numPr>
          <w:ilvl w:val="0"/>
          <w:numId w:val="17"/>
        </w:numPr>
      </w:pPr>
      <w:r w:rsidRPr="008250AC">
        <w:t>Pri zrušení typového schválenia nevznikne v registri ďalší záznam, bude sa aktualizovať prvý záznam a v tabuľke histórie vznikne ďalší záznam – zrušenie typového schválenia (s odkazom na žiadosť)</w:t>
      </w:r>
    </w:p>
    <w:p w14:paraId="5A854854" w14:textId="77777777" w:rsidR="00B871A6" w:rsidRPr="008250AC" w:rsidRDefault="00B871A6" w:rsidP="00F33F9D">
      <w:pPr>
        <w:pStyle w:val="Odsekzoznamu"/>
      </w:pPr>
    </w:p>
    <w:p w14:paraId="463492F6" w14:textId="77777777" w:rsidR="00B871A6" w:rsidRPr="008250AC" w:rsidRDefault="00B871A6" w:rsidP="00F33F9D">
      <w:r w:rsidRPr="008250AC">
        <w:t>Zanikne register „Rozšírené typové schválenia“</w:t>
      </w:r>
    </w:p>
    <w:p w14:paraId="69F6B60A" w14:textId="77777777" w:rsidR="00C42DA5" w:rsidRPr="008250AC" w:rsidRDefault="00C42DA5" w:rsidP="00F33F9D">
      <w:pPr>
        <w:pStyle w:val="Nadpis4"/>
      </w:pPr>
      <w:r w:rsidRPr="008250AC">
        <w:t>Typové schválenie celého vozidla vozidiel kategórie L, M, N, O, T, C, R a S (§ 9)</w:t>
      </w:r>
    </w:p>
    <w:p w14:paraId="38B29332" w14:textId="77777777" w:rsidR="00DD7116" w:rsidRPr="008250AC" w:rsidRDefault="00DD7116" w:rsidP="00F33F9D">
      <w:pPr>
        <w:pStyle w:val="Nadpis5"/>
      </w:pPr>
      <w:r w:rsidRPr="008250AC">
        <w:t>Proces spracovania žiadosti</w:t>
      </w:r>
    </w:p>
    <w:p w14:paraId="35C5BEC7" w14:textId="77777777" w:rsidR="00DD7116" w:rsidRPr="008250AC" w:rsidRDefault="00DD7116" w:rsidP="00F33F9D">
      <w:pPr>
        <w:pStyle w:val="Nadpis6"/>
      </w:pPr>
      <w:r w:rsidRPr="008250AC">
        <w:t>Aktuálny stav</w:t>
      </w:r>
    </w:p>
    <w:p w14:paraId="7E34BB6B" w14:textId="77777777" w:rsidR="00DD7116" w:rsidRPr="008250AC" w:rsidRDefault="00DD7116" w:rsidP="00F33F9D">
      <w:r w:rsidRPr="008250AC">
        <w:t>V súčasnosti sú v JISCD-ESD podporované nasledujúce typy žiadostí:</w:t>
      </w:r>
    </w:p>
    <w:p w14:paraId="480703FD" w14:textId="77777777" w:rsidR="00DD7116" w:rsidRPr="008250AC" w:rsidRDefault="00DD7116"/>
    <w:p w14:paraId="5030CE29" w14:textId="77777777" w:rsidR="00EA6FEF" w:rsidRPr="008250AC" w:rsidRDefault="00EA6FEF" w:rsidP="00F33F9D">
      <w:pPr>
        <w:pStyle w:val="Odsekzoznamu"/>
        <w:numPr>
          <w:ilvl w:val="0"/>
          <w:numId w:val="17"/>
        </w:numPr>
      </w:pPr>
      <w:r w:rsidRPr="008250AC">
        <w:t>Žiadosť o udelenie typového schválenia ES vozidla</w:t>
      </w:r>
    </w:p>
    <w:p w14:paraId="7B61DF25" w14:textId="77777777" w:rsidR="00EA6FEF" w:rsidRPr="008250AC" w:rsidRDefault="00EA6FEF">
      <w:pPr>
        <w:pStyle w:val="Odsekzoznamu"/>
        <w:numPr>
          <w:ilvl w:val="0"/>
          <w:numId w:val="17"/>
        </w:numPr>
      </w:pPr>
      <w:r w:rsidRPr="008250AC">
        <w:t>Žiadosť o udelenie typového schválenia ES vozidla vyrobeného v malej sérii</w:t>
      </w:r>
    </w:p>
    <w:p w14:paraId="74BA8FFD" w14:textId="77777777" w:rsidR="00836D43" w:rsidRPr="008250AC" w:rsidRDefault="00EA6FEF">
      <w:pPr>
        <w:pStyle w:val="Odsekzoznamu"/>
        <w:numPr>
          <w:ilvl w:val="0"/>
          <w:numId w:val="17"/>
        </w:numPr>
      </w:pPr>
      <w:r w:rsidRPr="008250AC">
        <w:t>Žiadosť o udelenie viacstupňového typového schválenia ES vozidla</w:t>
      </w:r>
    </w:p>
    <w:p w14:paraId="3432DF5D" w14:textId="77777777" w:rsidR="00DD7116" w:rsidRPr="008250AC" w:rsidRDefault="000545DE" w:rsidP="00F33F9D">
      <w:pPr>
        <w:pStyle w:val="Nadpis7"/>
      </w:pPr>
      <w:r w:rsidRPr="008250AC">
        <w:t>Žiadosť o udelenie typového schválenia ES vozidla</w:t>
      </w:r>
    </w:p>
    <w:p w14:paraId="1EAFAF68" w14:textId="77777777" w:rsidR="00C01CE3" w:rsidRPr="008250AC" w:rsidRDefault="00C01CE3" w:rsidP="00F33F9D"/>
    <w:tbl>
      <w:tblPr>
        <w:tblStyle w:val="Tabukasmriekou5tmavzvraznenie1"/>
        <w:tblW w:w="5000" w:type="pct"/>
        <w:tblLook w:val="04A0" w:firstRow="1" w:lastRow="0" w:firstColumn="1" w:lastColumn="0" w:noHBand="0" w:noVBand="1"/>
        <w:tblCaption w:val="FUNCTION_DETAIL"/>
      </w:tblPr>
      <w:tblGrid>
        <w:gridCol w:w="2492"/>
        <w:gridCol w:w="6854"/>
      </w:tblGrid>
      <w:tr w:rsidR="00AE2C74" w:rsidRPr="008250AC" w14:paraId="69170BA5"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4E8DA3C" w14:textId="77777777" w:rsidR="00AE2C74" w:rsidRPr="008250AC" w:rsidRDefault="00AE2C74">
            <w:r w:rsidRPr="008250AC">
              <w:t>Parameter</w:t>
            </w:r>
          </w:p>
        </w:tc>
        <w:tc>
          <w:tcPr>
            <w:tcW w:w="7014" w:type="dxa"/>
            <w:noWrap/>
            <w:hideMark/>
          </w:tcPr>
          <w:p w14:paraId="04090525" w14:textId="77777777" w:rsidR="00AE2C74" w:rsidRPr="008250AC" w:rsidRDefault="00AE2C74">
            <w:pPr>
              <w:cnfStyle w:val="100000000000" w:firstRow="1" w:lastRow="0" w:firstColumn="0" w:lastColumn="0" w:oddVBand="0" w:evenVBand="0" w:oddHBand="0" w:evenHBand="0" w:firstRowFirstColumn="0" w:firstRowLastColumn="0" w:lastRowFirstColumn="0" w:lastRowLastColumn="0"/>
            </w:pPr>
            <w:r w:rsidRPr="008250AC">
              <w:t>Hodnota</w:t>
            </w:r>
          </w:p>
        </w:tc>
      </w:tr>
      <w:tr w:rsidR="00AE2C74" w:rsidRPr="008250AC" w14:paraId="4EC347A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426A36A" w14:textId="77777777" w:rsidR="00AE2C74" w:rsidRPr="008250AC" w:rsidRDefault="00AE2C74">
            <w:pPr>
              <w:rPr>
                <w:rFonts w:ascii="Calibri" w:hAnsi="Calibri" w:cs="Times New Roman"/>
                <w:color w:val="000000"/>
                <w:lang w:eastAsia="sk-SK"/>
              </w:rPr>
            </w:pPr>
            <w:r w:rsidRPr="008250AC">
              <w:t>ID</w:t>
            </w:r>
          </w:p>
        </w:tc>
        <w:tc>
          <w:tcPr>
            <w:tcW w:w="7014" w:type="dxa"/>
            <w:noWrap/>
          </w:tcPr>
          <w:p w14:paraId="4957F79E" w14:textId="77777777" w:rsidR="00AE2C74" w:rsidRPr="008250AC" w:rsidRDefault="00AE2C7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FNK_138</w:t>
            </w:r>
          </w:p>
        </w:tc>
      </w:tr>
      <w:tr w:rsidR="00AE2C74" w:rsidRPr="008250AC" w14:paraId="4D7ABD64"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349FE686" w14:textId="77777777" w:rsidR="00AE2C74" w:rsidRPr="008250AC" w:rsidRDefault="00AE2C74">
            <w:r w:rsidRPr="008250AC">
              <w:t>Stereotyp</w:t>
            </w:r>
          </w:p>
        </w:tc>
        <w:tc>
          <w:tcPr>
            <w:tcW w:w="7014" w:type="dxa"/>
            <w:noWrap/>
            <w:hideMark/>
          </w:tcPr>
          <w:p w14:paraId="755B5FE5" w14:textId="77777777" w:rsidR="00AE2C74" w:rsidRPr="008250AC" w:rsidRDefault="00AE2C7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ArchiMate_BusinessFunction</w:t>
            </w:r>
          </w:p>
        </w:tc>
      </w:tr>
      <w:tr w:rsidR="00AE2C74" w:rsidRPr="008250AC" w14:paraId="263D1B7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8C08010" w14:textId="77777777" w:rsidR="00AE2C74" w:rsidRPr="008250AC" w:rsidRDefault="00AE2C74">
            <w:r w:rsidRPr="008250AC">
              <w:t>Podtyp</w:t>
            </w:r>
          </w:p>
        </w:tc>
        <w:tc>
          <w:tcPr>
            <w:tcW w:w="7014" w:type="dxa"/>
            <w:noWrap/>
            <w:hideMark/>
          </w:tcPr>
          <w:p w14:paraId="0BFDE4BF" w14:textId="77777777" w:rsidR="00AE2C74" w:rsidRPr="008250AC" w:rsidRDefault="00AE2C7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Funkcia</w:t>
            </w:r>
          </w:p>
        </w:tc>
      </w:tr>
      <w:tr w:rsidR="00AE2C74" w:rsidRPr="008250AC" w14:paraId="4A93071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153D19E" w14:textId="77777777" w:rsidR="00AE2C74" w:rsidRPr="008250AC" w:rsidRDefault="00AE2C74">
            <w:r w:rsidRPr="008250AC">
              <w:t>Názov</w:t>
            </w:r>
          </w:p>
        </w:tc>
        <w:tc>
          <w:tcPr>
            <w:tcW w:w="7014" w:type="dxa"/>
            <w:noWrap/>
            <w:hideMark/>
          </w:tcPr>
          <w:p w14:paraId="579D5A03" w14:textId="77777777" w:rsidR="00AE2C74" w:rsidRPr="008250AC" w:rsidRDefault="00AE2C7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pracovanie žiadosti o udelenie typového schválenia ES vozidla</w:t>
            </w:r>
          </w:p>
        </w:tc>
      </w:tr>
      <w:tr w:rsidR="00AE2C74" w:rsidRPr="008250AC" w14:paraId="4FDE4C5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584140A" w14:textId="77777777" w:rsidR="00AE2C74" w:rsidRPr="008250AC" w:rsidRDefault="00AE2C74">
            <w:r w:rsidRPr="008250AC">
              <w:t>Doména</w:t>
            </w:r>
          </w:p>
        </w:tc>
        <w:tc>
          <w:tcPr>
            <w:tcW w:w="7014" w:type="dxa"/>
            <w:noWrap/>
            <w:hideMark/>
          </w:tcPr>
          <w:p w14:paraId="370181D3" w14:textId="77777777" w:rsidR="00AE2C74" w:rsidRPr="008250AC" w:rsidRDefault="00AE2C7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AE2C74" w:rsidRPr="008250AC" w14:paraId="64CB1E52"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E23E43A" w14:textId="77777777" w:rsidR="00AE2C74" w:rsidRPr="008250AC" w:rsidRDefault="00AE2C74">
            <w:r w:rsidRPr="008250AC">
              <w:t>Agenda</w:t>
            </w:r>
          </w:p>
        </w:tc>
        <w:tc>
          <w:tcPr>
            <w:tcW w:w="7014" w:type="dxa"/>
            <w:noWrap/>
            <w:hideMark/>
          </w:tcPr>
          <w:p w14:paraId="61F73C24" w14:textId="77777777" w:rsidR="00AE2C74" w:rsidRPr="008250AC" w:rsidRDefault="00AE2C7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AE2C74" w:rsidRPr="008250AC" w14:paraId="48922EB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5F57298C" w14:textId="77777777" w:rsidR="00AE2C74" w:rsidRPr="008250AC" w:rsidRDefault="00AE2C74">
            <w:r w:rsidRPr="008250AC">
              <w:t>Služba funkcie</w:t>
            </w:r>
          </w:p>
        </w:tc>
        <w:tc>
          <w:tcPr>
            <w:tcW w:w="7014" w:type="dxa"/>
            <w:noWrap/>
          </w:tcPr>
          <w:p w14:paraId="2DE1C012" w14:textId="77777777" w:rsidR="00AE2C74" w:rsidRPr="008250AC" w:rsidRDefault="00AE2C7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LU_136 Spracovanie žiadosti o udelenie typového schválenia ES vozidla</w:t>
            </w:r>
          </w:p>
        </w:tc>
      </w:tr>
      <w:tr w:rsidR="00AE2C74" w:rsidRPr="008250AC" w14:paraId="729B7132"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2B16AA20" w14:textId="77777777" w:rsidR="00AE2C74" w:rsidRPr="008250AC" w:rsidRDefault="00AE2C74">
            <w:r w:rsidRPr="008250AC">
              <w:t>Podanie</w:t>
            </w:r>
          </w:p>
        </w:tc>
        <w:tc>
          <w:tcPr>
            <w:tcW w:w="7014" w:type="dxa"/>
            <w:noWrap/>
          </w:tcPr>
          <w:p w14:paraId="1F895555" w14:textId="77777777" w:rsidR="00AE2C74" w:rsidRPr="008250AC" w:rsidRDefault="00AE2C74">
            <w:pPr>
              <w:cnfStyle w:val="000000000000" w:firstRow="0" w:lastRow="0" w:firstColumn="0" w:lastColumn="0" w:oddVBand="0" w:evenVBand="0" w:oddHBand="0" w:evenHBand="0" w:firstRowFirstColumn="0" w:firstRowLastColumn="0" w:lastRowFirstColumn="0" w:lastRowLastColumn="0"/>
            </w:pPr>
            <w:r w:rsidRPr="008250AC">
              <w:t>POD_82 Žiadosť o udelenie typového schválenia ES vozidla</w:t>
            </w:r>
          </w:p>
        </w:tc>
      </w:tr>
      <w:tr w:rsidR="00AE2C74" w:rsidRPr="008250AC" w14:paraId="3679F06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50528AC4" w14:textId="77777777" w:rsidR="00AE2C74" w:rsidRPr="008250AC" w:rsidRDefault="00AE2C74">
            <w:r w:rsidRPr="008250AC">
              <w:t>Vstupné rozhrania funkcie</w:t>
            </w:r>
          </w:p>
        </w:tc>
        <w:tc>
          <w:tcPr>
            <w:tcW w:w="7014" w:type="dxa"/>
            <w:noWrap/>
          </w:tcPr>
          <w:p w14:paraId="09A267EF" w14:textId="77777777" w:rsidR="00AE2C74" w:rsidRPr="008250AC" w:rsidRDefault="00AE2C74">
            <w:pPr>
              <w:cnfStyle w:val="000000100000" w:firstRow="0" w:lastRow="0" w:firstColumn="0" w:lastColumn="0" w:oddVBand="0" w:evenVBand="0" w:oddHBand="1" w:evenHBand="0" w:firstRowFirstColumn="0" w:firstRowLastColumn="0" w:lastRowFirstColumn="0" w:lastRowLastColumn="0"/>
            </w:pPr>
            <w:r w:rsidRPr="008250AC">
              <w:t>Podania spracované priamo v intranete JISCD</w:t>
            </w:r>
            <w:r w:rsidRPr="008250AC">
              <w:br/>
              <w:t>Elektronický formulár po prihlásení eID kartou</w:t>
            </w:r>
            <w:r w:rsidRPr="008250AC">
              <w:br/>
              <w:t>Funkcionalita dostupná cez neagendové obrazovky intranet</w:t>
            </w:r>
          </w:p>
        </w:tc>
      </w:tr>
      <w:tr w:rsidR="00AE2C74" w:rsidRPr="008250AC" w14:paraId="3372C326"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7F094CB3" w14:textId="77777777" w:rsidR="00AE2C74" w:rsidRPr="008250AC" w:rsidRDefault="00AE2C74">
            <w:r w:rsidRPr="008250AC">
              <w:t>Aktéri funkcie</w:t>
            </w:r>
          </w:p>
        </w:tc>
        <w:tc>
          <w:tcPr>
            <w:tcW w:w="7014" w:type="dxa"/>
            <w:noWrap/>
          </w:tcPr>
          <w:p w14:paraId="22D07DB1" w14:textId="77777777" w:rsidR="00AE2C74" w:rsidRPr="008250AC" w:rsidRDefault="00AE2C74">
            <w:pPr>
              <w:cnfStyle w:val="000000000000" w:firstRow="0" w:lastRow="0" w:firstColumn="0" w:lastColumn="0" w:oddVBand="0" w:evenVBand="0" w:oddHBand="0" w:evenHBand="0" w:firstRowFirstColumn="0" w:firstRowLastColumn="0" w:lastRowFirstColumn="0" w:lastRowLastColumn="0"/>
            </w:pPr>
            <w:r w:rsidRPr="008250AC">
              <w:t>POU_2 Fyzická osoba</w:t>
            </w:r>
            <w:r w:rsidRPr="008250AC">
              <w:br/>
              <w:t>POU_3 Právnicka osoba</w:t>
            </w:r>
            <w:r w:rsidRPr="008250AC">
              <w:br/>
              <w:t>POU_1 Fyzická osoba - podnikateľ</w:t>
            </w:r>
            <w:r w:rsidRPr="008250AC">
              <w:br/>
              <w:t>POU_14 Úradník ŠDÚ</w:t>
            </w:r>
          </w:p>
        </w:tc>
      </w:tr>
      <w:tr w:rsidR="00AE2C74" w:rsidRPr="008250AC" w14:paraId="7562391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54B54618" w14:textId="77777777" w:rsidR="00AE2C74" w:rsidRPr="008250AC" w:rsidRDefault="00AE2C74">
            <w:r w:rsidRPr="008250AC">
              <w:t>Roly vystupujúce vo vzťahu k funkcii</w:t>
            </w:r>
          </w:p>
        </w:tc>
        <w:tc>
          <w:tcPr>
            <w:tcW w:w="7014" w:type="dxa"/>
            <w:noWrap/>
          </w:tcPr>
          <w:p w14:paraId="494EF6E3" w14:textId="77777777" w:rsidR="00AE2C74" w:rsidRPr="008250AC" w:rsidRDefault="00AE2C74">
            <w:pPr>
              <w:cnfStyle w:val="000000100000" w:firstRow="0" w:lastRow="0" w:firstColumn="0" w:lastColumn="0" w:oddVBand="0" w:evenVBand="0" w:oddHBand="1" w:evenHBand="0" w:firstRowFirstColumn="0" w:firstRowLastColumn="0" w:lastRowFirstColumn="0" w:lastRowLastColumn="0"/>
            </w:pPr>
            <w:r w:rsidRPr="008250AC">
              <w:t>ROL_41 ZIADATEL</w:t>
            </w:r>
            <w:r w:rsidRPr="008250AC">
              <w:br/>
              <w:t>ROL_25 SCHVALOVATEL</w:t>
            </w:r>
            <w:r w:rsidRPr="008250AC">
              <w:br/>
              <w:t>ROL_29 SPRACOVATEL</w:t>
            </w:r>
          </w:p>
        </w:tc>
      </w:tr>
      <w:tr w:rsidR="00AE2C74" w:rsidRPr="008250AC" w14:paraId="2EB0C04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5434B391" w14:textId="77777777" w:rsidR="00AE2C74" w:rsidRPr="008250AC" w:rsidRDefault="00AE2C74">
            <w:r w:rsidRPr="008250AC">
              <w:t>Poplatky uplatňujúce sa na spracovanie podania funkcie</w:t>
            </w:r>
          </w:p>
        </w:tc>
        <w:tc>
          <w:tcPr>
            <w:tcW w:w="7014" w:type="dxa"/>
            <w:noWrap/>
          </w:tcPr>
          <w:p w14:paraId="04D9B2E5" w14:textId="77777777" w:rsidR="00AE2C74" w:rsidRPr="008250AC" w:rsidRDefault="00AE2C74">
            <w:pPr>
              <w:cnfStyle w:val="000000000000" w:firstRow="0" w:lastRow="0" w:firstColumn="0" w:lastColumn="0" w:oddVBand="0" w:evenVBand="0" w:oddHBand="0" w:evenHBand="0" w:firstRowFirstColumn="0" w:firstRowLastColumn="0" w:lastRowFirstColumn="0" w:lastRowLastColumn="0"/>
            </w:pPr>
            <w:r w:rsidRPr="008250AC">
              <w:t>POP_1 Bežná</w:t>
            </w:r>
          </w:p>
        </w:tc>
      </w:tr>
      <w:tr w:rsidR="00AE2C74" w:rsidRPr="008250AC" w14:paraId="4A14DC9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DCD2967" w14:textId="77777777" w:rsidR="00AE2C74" w:rsidRPr="008250AC" w:rsidRDefault="00AE2C74">
            <w:r w:rsidRPr="008250AC">
              <w:t>Spôsob konania, ktorý sa uplatní na podanie funkcie</w:t>
            </w:r>
          </w:p>
        </w:tc>
        <w:tc>
          <w:tcPr>
            <w:tcW w:w="7014" w:type="dxa"/>
            <w:noWrap/>
          </w:tcPr>
          <w:p w14:paraId="52BA2471" w14:textId="77777777" w:rsidR="00AE2C74" w:rsidRPr="008250AC" w:rsidRDefault="00AE2C74">
            <w:pPr>
              <w:cnfStyle w:val="000000100000" w:firstRow="0" w:lastRow="0" w:firstColumn="0" w:lastColumn="0" w:oddVBand="0" w:evenVBand="0" w:oddHBand="1" w:evenHBand="0" w:firstRowFirstColumn="0" w:firstRowLastColumn="0" w:lastRowFirstColumn="0" w:lastRowLastColumn="0"/>
            </w:pPr>
            <w:r w:rsidRPr="008250AC">
              <w:t>KON_2 Správne konanie</w:t>
            </w:r>
          </w:p>
        </w:tc>
      </w:tr>
      <w:tr w:rsidR="00AE2C74" w:rsidRPr="008250AC" w14:paraId="47E26B3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1D5F6905" w14:textId="77777777" w:rsidR="00AE2C74" w:rsidRPr="008250AC" w:rsidRDefault="00AE2C74">
            <w:r w:rsidRPr="008250AC">
              <w:t>eGov služba, ktorú funkcia rieši</w:t>
            </w:r>
          </w:p>
        </w:tc>
        <w:tc>
          <w:tcPr>
            <w:tcW w:w="7014" w:type="dxa"/>
            <w:noWrap/>
          </w:tcPr>
          <w:p w14:paraId="704CA853" w14:textId="77777777" w:rsidR="00AE2C74" w:rsidRPr="008250AC" w:rsidRDefault="00AE2C74">
            <w:pPr>
              <w:cnfStyle w:val="000000000000" w:firstRow="0" w:lastRow="0" w:firstColumn="0" w:lastColumn="0" w:oddVBand="0" w:evenVBand="0" w:oddHBand="0" w:evenHBand="0" w:firstRowFirstColumn="0" w:firstRowLastColumn="0" w:lastRowFirstColumn="0" w:lastRowLastColumn="0"/>
            </w:pPr>
            <w:r w:rsidRPr="008250AC">
              <w:t>eGV_57 Podávanie žiadosti o udelenie typového schválenia ES vozidla sluzba_is_34891</w:t>
            </w:r>
          </w:p>
        </w:tc>
      </w:tr>
      <w:tr w:rsidR="00AE2C74" w:rsidRPr="008250AC" w14:paraId="6176D9E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5439035D" w14:textId="77777777" w:rsidR="00AE2C74" w:rsidRPr="008250AC" w:rsidRDefault="00AE2C74">
            <w:r w:rsidRPr="008250AC">
              <w:t>Registre JISCD dotknuté funkciou</w:t>
            </w:r>
          </w:p>
        </w:tc>
        <w:tc>
          <w:tcPr>
            <w:tcW w:w="7014" w:type="dxa"/>
            <w:noWrap/>
          </w:tcPr>
          <w:p w14:paraId="2A42D875" w14:textId="77777777" w:rsidR="00AE2C74" w:rsidRPr="008250AC" w:rsidRDefault="00AE2C74">
            <w:pPr>
              <w:cnfStyle w:val="000000100000" w:firstRow="0" w:lastRow="0" w:firstColumn="0" w:lastColumn="0" w:oddVBand="0" w:evenVBand="0" w:oddHBand="1" w:evenHBand="0" w:firstRowFirstColumn="0" w:firstRowLastColumn="0" w:lastRowFirstColumn="0" w:lastRowLastColumn="0"/>
            </w:pPr>
            <w:r w:rsidRPr="008250AC">
              <w:t xml:space="preserve">REG_37 Register osvedčení - typové schvaľovanie </w:t>
            </w:r>
          </w:p>
        </w:tc>
      </w:tr>
      <w:tr w:rsidR="00AE2C74" w:rsidRPr="008250AC" w14:paraId="1AD25E1B"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2791F46B" w14:textId="77777777" w:rsidR="00AE2C74" w:rsidRPr="008250AC" w:rsidRDefault="00AE2C74">
            <w:r w:rsidRPr="008250AC">
              <w:t>Existuje vo funkcii interakcia s iným IS ?</w:t>
            </w:r>
          </w:p>
        </w:tc>
        <w:tc>
          <w:tcPr>
            <w:tcW w:w="7014" w:type="dxa"/>
            <w:noWrap/>
          </w:tcPr>
          <w:p w14:paraId="255A78A0" w14:textId="77777777" w:rsidR="00AE2C74" w:rsidRPr="008250AC" w:rsidRDefault="00AE2C74">
            <w:pPr>
              <w:cnfStyle w:val="000000000000" w:firstRow="0" w:lastRow="0" w:firstColumn="0" w:lastColumn="0" w:oddVBand="0" w:evenVBand="0" w:oddHBand="0" w:evenHBand="0" w:firstRowFirstColumn="0" w:firstRowLastColumn="0" w:lastRowFirstColumn="0" w:lastRowLastColumn="0"/>
            </w:pPr>
            <w:r w:rsidRPr="008250AC">
              <w:t>áno</w:t>
            </w:r>
          </w:p>
        </w:tc>
      </w:tr>
    </w:tbl>
    <w:p w14:paraId="1370EC55" w14:textId="77777777" w:rsidR="00DD7116" w:rsidRPr="008250AC" w:rsidRDefault="00DD7116"/>
    <w:p w14:paraId="6E272708" w14:textId="77777777" w:rsidR="00AE2C74" w:rsidRPr="008250AC" w:rsidRDefault="0054621E">
      <w:r w:rsidRPr="008250AC">
        <w:rPr>
          <w:noProof/>
          <w:lang w:eastAsia="sk-SK" w:bidi="lo-LA"/>
        </w:rPr>
        <w:drawing>
          <wp:inline distT="0" distB="0" distL="0" distR="0" wp14:anchorId="7F125C1E" wp14:editId="7E64EBB2">
            <wp:extent cx="5941060" cy="8114843"/>
            <wp:effectExtent l="0" t="0" r="2540" b="635"/>
            <wp:docPr id="143" name="Picture 20"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20" descr="A diagram of a company&#10;&#10;Description automatically generated"/>
                    <pic:cNvPicPr/>
                  </pic:nvPicPr>
                  <pic:blipFill>
                    <a:blip r:embed="rId10"/>
                    <a:stretch>
                      <a:fillRect/>
                    </a:stretch>
                  </pic:blipFill>
                  <pic:spPr>
                    <a:xfrm>
                      <a:off x="0" y="0"/>
                      <a:ext cx="5941060" cy="8114843"/>
                    </a:xfrm>
                    <a:prstGeom prst="rect">
                      <a:avLst/>
                    </a:prstGeom>
                  </pic:spPr>
                </pic:pic>
              </a:graphicData>
            </a:graphic>
          </wp:inline>
        </w:drawing>
      </w:r>
    </w:p>
    <w:p w14:paraId="6F1159E9" w14:textId="77777777" w:rsidR="0054621E" w:rsidRPr="008250AC" w:rsidRDefault="006A5939">
      <w:r w:rsidRPr="008250AC">
        <w:t>eForm: Žiadosť o udelenie typového schválenia ES vozidla</w:t>
      </w:r>
    </w:p>
    <w:p w14:paraId="07B3312A" w14:textId="77777777" w:rsidR="006A5939" w:rsidRPr="008250AC" w:rsidRDefault="006A5939"/>
    <w:tbl>
      <w:tblPr>
        <w:tblStyle w:val="Tabukasmriekou5tmavzvraznenie1"/>
        <w:tblW w:w="5000" w:type="pct"/>
        <w:tblLook w:val="04A0" w:firstRow="1" w:lastRow="0" w:firstColumn="1" w:lastColumn="0" w:noHBand="0" w:noVBand="1"/>
        <w:tblCaption w:val="EFORM_DETAIL"/>
      </w:tblPr>
      <w:tblGrid>
        <w:gridCol w:w="2559"/>
        <w:gridCol w:w="6787"/>
      </w:tblGrid>
      <w:tr w:rsidR="006A5939" w:rsidRPr="008250AC" w14:paraId="3A4304FD"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071D2EE" w14:textId="77777777" w:rsidR="006A5939" w:rsidRPr="008250AC" w:rsidRDefault="006A5939">
            <w:r w:rsidRPr="008250AC">
              <w:t>Parameter</w:t>
            </w:r>
          </w:p>
        </w:tc>
        <w:tc>
          <w:tcPr>
            <w:tcW w:w="6515" w:type="dxa"/>
            <w:noWrap/>
            <w:hideMark/>
          </w:tcPr>
          <w:p w14:paraId="29B5B08E" w14:textId="77777777" w:rsidR="006A5939" w:rsidRPr="008250AC" w:rsidRDefault="006A5939">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8250AC">
              <w:t>Hodnota</w:t>
            </w:r>
          </w:p>
        </w:tc>
      </w:tr>
      <w:tr w:rsidR="006A5939" w:rsidRPr="008250AC" w14:paraId="53ABC75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823353D" w14:textId="77777777" w:rsidR="006A5939" w:rsidRPr="008250AC" w:rsidRDefault="006A5939">
            <w:r w:rsidRPr="008250AC">
              <w:t>ID</w:t>
            </w:r>
          </w:p>
        </w:tc>
        <w:tc>
          <w:tcPr>
            <w:tcW w:w="6515" w:type="dxa"/>
            <w:noWrap/>
          </w:tcPr>
          <w:p w14:paraId="39BE46B8" w14:textId="77777777" w:rsidR="006A5939" w:rsidRPr="008250AC" w:rsidRDefault="006A593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eFR_70</w:t>
            </w:r>
          </w:p>
        </w:tc>
      </w:tr>
      <w:tr w:rsidR="006A5939" w:rsidRPr="008250AC" w14:paraId="5AB564B4"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00B9E9E" w14:textId="77777777" w:rsidR="006A5939" w:rsidRPr="008250AC" w:rsidRDefault="006A5939">
            <w:r w:rsidRPr="008250AC">
              <w:t>Názov</w:t>
            </w:r>
          </w:p>
        </w:tc>
        <w:tc>
          <w:tcPr>
            <w:tcW w:w="6515" w:type="dxa"/>
            <w:noWrap/>
            <w:hideMark/>
          </w:tcPr>
          <w:p w14:paraId="58D0BB7C" w14:textId="77777777" w:rsidR="006A5939" w:rsidRPr="008250AC" w:rsidRDefault="006A593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typového schválenia ES vozidla</w:t>
            </w:r>
          </w:p>
        </w:tc>
      </w:tr>
      <w:tr w:rsidR="006A5939" w:rsidRPr="008250AC" w14:paraId="655A33B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BE54100" w14:textId="77777777" w:rsidR="006A5939" w:rsidRPr="008250AC" w:rsidRDefault="006A5939">
            <w:r w:rsidRPr="008250AC">
              <w:t>Kód</w:t>
            </w:r>
          </w:p>
        </w:tc>
        <w:tc>
          <w:tcPr>
            <w:tcW w:w="6515" w:type="dxa"/>
            <w:noWrap/>
            <w:hideMark/>
          </w:tcPr>
          <w:p w14:paraId="24FBA79F" w14:textId="77777777" w:rsidR="006A5939" w:rsidRPr="008250AC" w:rsidRDefault="006A593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30416094.UDELENIE_TYPOVEHO_SCHVALENIA_ES_VOZIDLA.sk</w:t>
            </w:r>
          </w:p>
        </w:tc>
      </w:tr>
      <w:tr w:rsidR="006A5939" w:rsidRPr="008250AC" w14:paraId="4E6D22D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07F9D3F" w14:textId="77777777" w:rsidR="006A5939" w:rsidRPr="008250AC" w:rsidRDefault="006A5939">
            <w:r w:rsidRPr="008250AC">
              <w:t>Doména</w:t>
            </w:r>
          </w:p>
        </w:tc>
        <w:tc>
          <w:tcPr>
            <w:tcW w:w="6515" w:type="dxa"/>
            <w:noWrap/>
            <w:hideMark/>
          </w:tcPr>
          <w:p w14:paraId="4AC04D95" w14:textId="77777777" w:rsidR="006A5939" w:rsidRPr="008250AC" w:rsidRDefault="006A593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ITS - OÚ a ŠDÚ</w:t>
            </w:r>
          </w:p>
        </w:tc>
      </w:tr>
      <w:tr w:rsidR="006A5939" w:rsidRPr="008250AC" w14:paraId="2DC3834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BDEB0E1" w14:textId="77777777" w:rsidR="006A5939" w:rsidRPr="008250AC" w:rsidRDefault="006A5939">
            <w:r w:rsidRPr="008250AC">
              <w:t>Agenda</w:t>
            </w:r>
          </w:p>
        </w:tc>
        <w:tc>
          <w:tcPr>
            <w:tcW w:w="6515" w:type="dxa"/>
            <w:noWrap/>
            <w:hideMark/>
          </w:tcPr>
          <w:p w14:paraId="39347D9B" w14:textId="77777777" w:rsidR="006A5939" w:rsidRPr="008250AC" w:rsidRDefault="006A593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Typové schválenie vozidla</w:t>
            </w:r>
          </w:p>
        </w:tc>
      </w:tr>
      <w:tr w:rsidR="006A5939" w:rsidRPr="008250AC" w14:paraId="71880DF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090A1DF" w14:textId="77777777" w:rsidR="006A5939" w:rsidRPr="008250AC" w:rsidRDefault="006A5939">
            <w:r w:rsidRPr="008250AC">
              <w:t>Kód MetaIS</w:t>
            </w:r>
          </w:p>
        </w:tc>
        <w:tc>
          <w:tcPr>
            <w:tcW w:w="6515" w:type="dxa"/>
            <w:noWrap/>
            <w:hideMark/>
          </w:tcPr>
          <w:p w14:paraId="079EC8BF" w14:textId="77777777" w:rsidR="006A5939" w:rsidRPr="008250AC" w:rsidRDefault="006A593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luzba_is_34891</w:t>
            </w:r>
          </w:p>
        </w:tc>
      </w:tr>
      <w:tr w:rsidR="006A5939" w:rsidRPr="008250AC" w14:paraId="32FF8D7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B8CC0FC" w14:textId="77777777" w:rsidR="006A5939" w:rsidRPr="008250AC" w:rsidRDefault="006A5939">
            <w:r w:rsidRPr="008250AC">
              <w:t>FO</w:t>
            </w:r>
          </w:p>
        </w:tc>
        <w:tc>
          <w:tcPr>
            <w:tcW w:w="6515" w:type="dxa"/>
            <w:noWrap/>
            <w:hideMark/>
          </w:tcPr>
          <w:p w14:paraId="31D42797" w14:textId="77777777" w:rsidR="006A5939" w:rsidRPr="008250AC" w:rsidRDefault="006A593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6A5939" w:rsidRPr="008250AC" w14:paraId="4F0B5695"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0E3F91D" w14:textId="77777777" w:rsidR="006A5939" w:rsidRPr="008250AC" w:rsidRDefault="006A5939">
            <w:r w:rsidRPr="008250AC">
              <w:t>PO</w:t>
            </w:r>
          </w:p>
        </w:tc>
        <w:tc>
          <w:tcPr>
            <w:tcW w:w="6515" w:type="dxa"/>
            <w:noWrap/>
            <w:hideMark/>
          </w:tcPr>
          <w:p w14:paraId="14D874F3" w14:textId="77777777" w:rsidR="006A5939" w:rsidRPr="008250AC" w:rsidRDefault="006A593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6A5939" w:rsidRPr="008250AC" w14:paraId="7FB664B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10576D6" w14:textId="77777777" w:rsidR="006A5939" w:rsidRPr="008250AC" w:rsidRDefault="006A5939">
            <w:r w:rsidRPr="008250AC">
              <w:t>FOP</w:t>
            </w:r>
          </w:p>
        </w:tc>
        <w:tc>
          <w:tcPr>
            <w:tcW w:w="6515" w:type="dxa"/>
            <w:noWrap/>
            <w:hideMark/>
          </w:tcPr>
          <w:p w14:paraId="49ACA803" w14:textId="77777777" w:rsidR="006A5939" w:rsidRPr="008250AC" w:rsidRDefault="006A593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6A5939" w:rsidRPr="008250AC" w14:paraId="0F41F80C"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3439050" w14:textId="77777777" w:rsidR="006A5939" w:rsidRPr="008250AC" w:rsidRDefault="006A5939">
            <w:pPr>
              <w:rPr>
                <w:rFonts w:ascii="Calibri" w:hAnsi="Calibri"/>
                <w:color w:val="000000"/>
              </w:rPr>
            </w:pPr>
            <w:r w:rsidRPr="008250AC">
              <w:t>Poznámka</w:t>
            </w:r>
          </w:p>
        </w:tc>
        <w:tc>
          <w:tcPr>
            <w:tcW w:w="6515" w:type="dxa"/>
            <w:noWrap/>
            <w:hideMark/>
          </w:tcPr>
          <w:p w14:paraId="22040509" w14:textId="77777777" w:rsidR="006A5939" w:rsidRPr="008250AC" w:rsidRDefault="006A5939">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Typové schvaľovanie</w:t>
            </w:r>
            <w:r w:rsidRPr="008250AC">
              <w:br/>
              <w:t>Typovým schvaľovacím úradom štátu zodpovedným za všetky aspekty typového schvaľovania vozidiel, systémov, komponentov alebo samostatných technických jednotiek v Slovenskej republike, ktorý udeľuje, rozširuje, mení a odoberá typové schválenie je  Štátny dopravný úrad.</w:t>
            </w:r>
            <w:r w:rsidRPr="008250AC">
              <w:br/>
            </w:r>
            <w:r w:rsidRPr="008250AC">
              <w:br/>
              <w:t>Typové schválenie je postup, ktorým typový schvaľovací úrad osvedčuje, že typ vozidla, systému, komponentu alebo samostatnej technickej jednotky spĺňajú podmienky ustanovené zákonom č. 725/2004 Z. z. o podmienkach prevádzky vozidiel v premávke na pozemných komunikáciách a o zmene a doplnení niektorých zákonov v znení neskorších predpisov a medzinárodnými zmluvami, ktorými je Slovenská republika viazaná a technické požiadavky ustanovené všeobecne záväznými právnymi predpismi vydanými na vykonanie zákona č. 725/2004 Z. z.</w:t>
            </w:r>
            <w:r w:rsidRPr="008250AC">
              <w:br/>
            </w:r>
            <w:r w:rsidRPr="008250AC">
              <w:br/>
              <w:t>Typové schválenie ES je postup, ktorým typový schvaľovací úrad členského štátu Európskych spoločenstiev osvedčuje, že typ vozidla, systému, komponentu alebo samostatnej technickej jednotky spĺňa príslušné správne technické požiadavky ustanovené na typové schválenie ES.</w:t>
            </w:r>
            <w:r w:rsidRPr="008250AC">
              <w:br/>
              <w:t>Typové schválenie a typové schválenie ES vozidla</w:t>
            </w:r>
            <w:r w:rsidRPr="008250AC">
              <w:br/>
              <w:t>Podmienky udelenia typového schválenia a typového schválenia ES vozidla stanovuje § 5 zákona č. 725/2004 Z. z. Podrobnejšie informácie sú dostupné na webovej stránke MDVRR SR.</w:t>
            </w:r>
            <w:r w:rsidRPr="008250AC">
              <w:br/>
            </w:r>
            <w:r w:rsidRPr="008250AC">
              <w:br/>
              <w:t>Prostredníctvom JISCD môže výrobca alebo zástupca výrobcu podať:</w:t>
            </w:r>
            <w:r w:rsidRPr="008250AC">
              <w:br/>
            </w:r>
            <w:r w:rsidRPr="008250AC">
              <w:br/>
              <w:t>Žiadosť o udelenie typového schválenia ES vozidla.</w:t>
            </w:r>
          </w:p>
        </w:tc>
      </w:tr>
    </w:tbl>
    <w:p w14:paraId="70D5ACAA" w14:textId="77777777" w:rsidR="006A5939" w:rsidRPr="008250AC" w:rsidRDefault="006A5939"/>
    <w:p w14:paraId="504DDA76" w14:textId="77777777" w:rsidR="006A5939" w:rsidRPr="008250AC" w:rsidRDefault="009A15DC">
      <w:r w:rsidRPr="008250AC">
        <w:t>Podanie: Žiadosť o udelenie typového schválenia ES vozidla</w:t>
      </w:r>
    </w:p>
    <w:p w14:paraId="55C2BF80" w14:textId="77777777" w:rsidR="009A15DC" w:rsidRPr="008250AC" w:rsidRDefault="009A15DC"/>
    <w:tbl>
      <w:tblPr>
        <w:tblStyle w:val="Tabukasmriekou5tmavzvraznenie1"/>
        <w:tblW w:w="5000" w:type="pct"/>
        <w:tblLook w:val="04A0" w:firstRow="1" w:lastRow="0" w:firstColumn="1" w:lastColumn="0" w:noHBand="0" w:noVBand="1"/>
        <w:tblCaption w:val="PODANIE_DETAIL"/>
      </w:tblPr>
      <w:tblGrid>
        <w:gridCol w:w="2627"/>
        <w:gridCol w:w="6719"/>
      </w:tblGrid>
      <w:tr w:rsidR="000E6CE9" w:rsidRPr="008250AC" w14:paraId="571B561C"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tcPr>
          <w:p w14:paraId="2B397B27" w14:textId="77777777" w:rsidR="000E6CE9" w:rsidRPr="008250AC" w:rsidRDefault="000E6CE9">
            <w:r w:rsidRPr="008250AC">
              <w:t>Parameter</w:t>
            </w:r>
          </w:p>
        </w:tc>
        <w:tc>
          <w:tcPr>
            <w:tcW w:w="6515" w:type="dxa"/>
            <w:noWrap/>
          </w:tcPr>
          <w:p w14:paraId="57363EFD" w14:textId="77777777" w:rsidR="000E6CE9" w:rsidRPr="008250AC" w:rsidRDefault="000E6CE9">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0E6CE9" w:rsidRPr="008250AC" w14:paraId="44C35DC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EC36715" w14:textId="77777777" w:rsidR="000E6CE9" w:rsidRPr="008250AC" w:rsidRDefault="000E6CE9">
            <w:r w:rsidRPr="008250AC">
              <w:t>ID</w:t>
            </w:r>
          </w:p>
        </w:tc>
        <w:tc>
          <w:tcPr>
            <w:tcW w:w="6515" w:type="dxa"/>
            <w:noWrap/>
          </w:tcPr>
          <w:p w14:paraId="39567495" w14:textId="77777777" w:rsidR="000E6CE9" w:rsidRPr="008250AC" w:rsidRDefault="000E6CE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D_82</w:t>
            </w:r>
          </w:p>
        </w:tc>
      </w:tr>
      <w:tr w:rsidR="000E6CE9" w:rsidRPr="008250AC" w14:paraId="7E89157A"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5F29456" w14:textId="77777777" w:rsidR="000E6CE9" w:rsidRPr="008250AC" w:rsidRDefault="000E6CE9">
            <w:r w:rsidRPr="008250AC">
              <w:t>Názov</w:t>
            </w:r>
          </w:p>
        </w:tc>
        <w:tc>
          <w:tcPr>
            <w:tcW w:w="6515" w:type="dxa"/>
            <w:noWrap/>
            <w:hideMark/>
          </w:tcPr>
          <w:p w14:paraId="16315B52" w14:textId="77777777" w:rsidR="000E6CE9" w:rsidRPr="008250AC" w:rsidRDefault="000E6CE9">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Žiadosť o udelenie typového schválenia ES vozidla</w:t>
            </w:r>
          </w:p>
        </w:tc>
      </w:tr>
      <w:tr w:rsidR="000E6CE9" w:rsidRPr="008250AC" w14:paraId="422901D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C09EE77" w14:textId="77777777" w:rsidR="000E6CE9" w:rsidRPr="008250AC" w:rsidRDefault="000E6CE9">
            <w:r w:rsidRPr="008250AC">
              <w:t>Doména</w:t>
            </w:r>
          </w:p>
        </w:tc>
        <w:tc>
          <w:tcPr>
            <w:tcW w:w="6515" w:type="dxa"/>
            <w:noWrap/>
            <w:hideMark/>
          </w:tcPr>
          <w:p w14:paraId="540E42E4" w14:textId="77777777" w:rsidR="000E6CE9" w:rsidRPr="008250AC" w:rsidRDefault="000E6CE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0E6CE9" w:rsidRPr="008250AC" w14:paraId="1D65F575"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3A37725D" w14:textId="77777777" w:rsidR="000E6CE9" w:rsidRPr="008250AC" w:rsidRDefault="000E6CE9">
            <w:r w:rsidRPr="008250AC">
              <w:t>Agenda</w:t>
            </w:r>
          </w:p>
        </w:tc>
        <w:tc>
          <w:tcPr>
            <w:tcW w:w="6515" w:type="dxa"/>
            <w:noWrap/>
            <w:hideMark/>
          </w:tcPr>
          <w:p w14:paraId="7C2B1F8A" w14:textId="77777777" w:rsidR="000E6CE9" w:rsidRPr="008250AC" w:rsidRDefault="000E6CE9">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0E6CE9" w:rsidRPr="008250AC" w14:paraId="118A315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B865AF3" w14:textId="77777777" w:rsidR="000E6CE9" w:rsidRPr="008250AC" w:rsidRDefault="000E6CE9">
            <w:r w:rsidRPr="008250AC">
              <w:t>FO</w:t>
            </w:r>
          </w:p>
        </w:tc>
        <w:tc>
          <w:tcPr>
            <w:tcW w:w="6515" w:type="dxa"/>
            <w:noWrap/>
            <w:hideMark/>
          </w:tcPr>
          <w:p w14:paraId="1C5C0721" w14:textId="77777777" w:rsidR="000E6CE9" w:rsidRPr="008250AC" w:rsidRDefault="000E6CE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r w:rsidR="000E6CE9" w:rsidRPr="008250AC" w14:paraId="5165E86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D949559" w14:textId="77777777" w:rsidR="000E6CE9" w:rsidRPr="008250AC" w:rsidRDefault="000E6CE9">
            <w:r w:rsidRPr="008250AC">
              <w:t>PO</w:t>
            </w:r>
          </w:p>
        </w:tc>
        <w:tc>
          <w:tcPr>
            <w:tcW w:w="6515" w:type="dxa"/>
            <w:noWrap/>
            <w:hideMark/>
          </w:tcPr>
          <w:p w14:paraId="48326BFF" w14:textId="77777777" w:rsidR="000E6CE9" w:rsidRPr="008250AC" w:rsidRDefault="000E6CE9">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Áno</w:t>
            </w:r>
          </w:p>
        </w:tc>
      </w:tr>
      <w:tr w:rsidR="000E6CE9" w:rsidRPr="008250AC" w14:paraId="73CAC5E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D92B926" w14:textId="77777777" w:rsidR="000E6CE9" w:rsidRPr="008250AC" w:rsidRDefault="000E6CE9">
            <w:r w:rsidRPr="008250AC">
              <w:t>FOP</w:t>
            </w:r>
          </w:p>
        </w:tc>
        <w:tc>
          <w:tcPr>
            <w:tcW w:w="6515" w:type="dxa"/>
            <w:noWrap/>
            <w:hideMark/>
          </w:tcPr>
          <w:p w14:paraId="10D5C3F2" w14:textId="77777777" w:rsidR="000E6CE9" w:rsidRPr="008250AC" w:rsidRDefault="000E6CE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bl>
    <w:p w14:paraId="4517D29D" w14:textId="77777777" w:rsidR="009A15DC" w:rsidRPr="008250AC" w:rsidRDefault="009A15DC"/>
    <w:p w14:paraId="3DF7AFD2" w14:textId="77777777" w:rsidR="000E6CE9" w:rsidRPr="008250AC" w:rsidRDefault="000E6CE9">
      <w:r w:rsidRPr="008250AC">
        <w:t>Intranet JISCD: Udelenie typového schválenia ES vozidla</w:t>
      </w:r>
    </w:p>
    <w:p w14:paraId="6220DC82" w14:textId="77777777" w:rsidR="000E6CE9" w:rsidRPr="008250AC" w:rsidRDefault="000E6CE9"/>
    <w:tbl>
      <w:tblPr>
        <w:tblStyle w:val="Tabukasmriekou5tmavzvraznenie1"/>
        <w:tblW w:w="5000" w:type="pct"/>
        <w:tblLook w:val="04A0" w:firstRow="1" w:lastRow="0" w:firstColumn="1" w:lastColumn="0" w:noHBand="0" w:noVBand="1"/>
        <w:tblCaption w:val="INTRANET_DETAIL"/>
      </w:tblPr>
      <w:tblGrid>
        <w:gridCol w:w="2627"/>
        <w:gridCol w:w="6719"/>
      </w:tblGrid>
      <w:tr w:rsidR="000E6CE9" w:rsidRPr="008250AC" w14:paraId="5EBE75ED"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1B86389" w14:textId="77777777" w:rsidR="000E6CE9" w:rsidRPr="008250AC" w:rsidRDefault="000E6CE9">
            <w:pPr>
              <w:rPr>
                <w:rFonts w:ascii="Calibri" w:hAnsi="Calibri" w:cs="Times New Roman"/>
                <w:color w:val="000000"/>
                <w:lang w:eastAsia="sk-SK"/>
              </w:rPr>
            </w:pPr>
            <w:r w:rsidRPr="008250AC">
              <w:t>Parameter</w:t>
            </w:r>
          </w:p>
        </w:tc>
        <w:tc>
          <w:tcPr>
            <w:tcW w:w="6515" w:type="dxa"/>
            <w:noWrap/>
            <w:hideMark/>
          </w:tcPr>
          <w:p w14:paraId="39CF3F5C" w14:textId="77777777" w:rsidR="000E6CE9" w:rsidRPr="008250AC" w:rsidRDefault="000E6CE9">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0E6CE9" w:rsidRPr="008250AC" w14:paraId="0706E6B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BBEE634" w14:textId="77777777" w:rsidR="000E6CE9" w:rsidRPr="008250AC" w:rsidRDefault="000E6CE9">
            <w:pPr>
              <w:rPr>
                <w:rFonts w:ascii="Calibri" w:hAnsi="Calibri" w:cs="Times New Roman"/>
                <w:color w:val="000000"/>
                <w:lang w:eastAsia="sk-SK"/>
              </w:rPr>
            </w:pPr>
            <w:r w:rsidRPr="008250AC">
              <w:t>ID</w:t>
            </w:r>
          </w:p>
        </w:tc>
        <w:tc>
          <w:tcPr>
            <w:tcW w:w="6515" w:type="dxa"/>
            <w:noWrap/>
          </w:tcPr>
          <w:p w14:paraId="75924250" w14:textId="77777777" w:rsidR="000E6CE9" w:rsidRPr="008250AC" w:rsidRDefault="000E6CE9">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102</w:t>
            </w:r>
          </w:p>
        </w:tc>
      </w:tr>
      <w:tr w:rsidR="000E6CE9" w:rsidRPr="008250AC" w14:paraId="6B34C6E5"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ECD7A1B" w14:textId="77777777" w:rsidR="000E6CE9" w:rsidRPr="008250AC" w:rsidRDefault="000E6CE9">
            <w:r w:rsidRPr="008250AC">
              <w:t>Názov</w:t>
            </w:r>
          </w:p>
        </w:tc>
        <w:tc>
          <w:tcPr>
            <w:tcW w:w="6515" w:type="dxa"/>
            <w:noWrap/>
            <w:hideMark/>
          </w:tcPr>
          <w:p w14:paraId="1BD23B2C" w14:textId="77777777" w:rsidR="000E6CE9" w:rsidRPr="008250AC" w:rsidRDefault="000E6CE9">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Udelenie typového schválenia ES vozidla</w:t>
            </w:r>
          </w:p>
        </w:tc>
      </w:tr>
      <w:tr w:rsidR="000E6CE9" w:rsidRPr="008250AC" w14:paraId="7A9F119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2BF3D12" w14:textId="77777777" w:rsidR="000E6CE9" w:rsidRPr="008250AC" w:rsidRDefault="000E6CE9">
            <w:r w:rsidRPr="008250AC">
              <w:t>Doména</w:t>
            </w:r>
          </w:p>
        </w:tc>
        <w:tc>
          <w:tcPr>
            <w:tcW w:w="6515" w:type="dxa"/>
            <w:noWrap/>
            <w:hideMark/>
          </w:tcPr>
          <w:p w14:paraId="5D96BB5F" w14:textId="77777777" w:rsidR="000E6CE9" w:rsidRPr="008250AC" w:rsidRDefault="000E6CE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0E6CE9" w:rsidRPr="008250AC" w14:paraId="323E974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371AA4A" w14:textId="77777777" w:rsidR="000E6CE9" w:rsidRPr="008250AC" w:rsidRDefault="000E6CE9">
            <w:r w:rsidRPr="008250AC">
              <w:t>Agenda</w:t>
            </w:r>
          </w:p>
        </w:tc>
        <w:tc>
          <w:tcPr>
            <w:tcW w:w="6515" w:type="dxa"/>
            <w:noWrap/>
            <w:hideMark/>
          </w:tcPr>
          <w:p w14:paraId="7A9E9ECA" w14:textId="77777777" w:rsidR="000E6CE9" w:rsidRPr="008250AC" w:rsidRDefault="000E6CE9">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UDELENIE_TYPOVEHO_SCHVALENIA</w:t>
            </w:r>
          </w:p>
        </w:tc>
      </w:tr>
    </w:tbl>
    <w:p w14:paraId="263E6E37" w14:textId="77777777" w:rsidR="000E6CE9" w:rsidRPr="008250AC" w:rsidRDefault="000E6CE9"/>
    <w:p w14:paraId="4416EB47" w14:textId="77777777" w:rsidR="000E6CE9" w:rsidRPr="008250AC" w:rsidRDefault="004D2B49">
      <w:r w:rsidRPr="008250AC">
        <w:t>Vstupné záznamy JISCD</w:t>
      </w:r>
    </w:p>
    <w:p w14:paraId="3E4CDE95" w14:textId="77777777" w:rsidR="004D2B49" w:rsidRPr="008250AC" w:rsidRDefault="004D2B49"/>
    <w:tbl>
      <w:tblPr>
        <w:tblStyle w:val="Tabukasozoznamom4zvraznenie1"/>
        <w:tblW w:w="5000" w:type="pct"/>
        <w:tblLook w:val="04A0" w:firstRow="1" w:lastRow="0" w:firstColumn="1" w:lastColumn="0" w:noHBand="0" w:noVBand="1"/>
        <w:tblCaption w:val="VSTUPNY_ZAZNAM_DETAIL"/>
      </w:tblPr>
      <w:tblGrid>
        <w:gridCol w:w="2812"/>
        <w:gridCol w:w="2271"/>
        <w:gridCol w:w="371"/>
        <w:gridCol w:w="1631"/>
        <w:gridCol w:w="702"/>
        <w:gridCol w:w="1559"/>
      </w:tblGrid>
      <w:tr w:rsidR="004C7392" w:rsidRPr="008250AC" w14:paraId="6F0FBA4A"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4" w:type="dxa"/>
            <w:noWrap/>
            <w:hideMark/>
          </w:tcPr>
          <w:p w14:paraId="2603C12A" w14:textId="77777777" w:rsidR="004C7392" w:rsidRPr="008250AC" w:rsidRDefault="004C7392">
            <w:pPr>
              <w:rPr>
                <w:rFonts w:ascii="Calibri" w:hAnsi="Calibri" w:cs="Times New Roman"/>
                <w:color w:val="000000"/>
                <w:lang w:eastAsia="sk-SK"/>
              </w:rPr>
            </w:pPr>
            <w:r w:rsidRPr="008250AC">
              <w:t>Parameter</w:t>
            </w:r>
          </w:p>
        </w:tc>
        <w:tc>
          <w:tcPr>
            <w:tcW w:w="2675" w:type="dxa"/>
            <w:noWrap/>
            <w:hideMark/>
          </w:tcPr>
          <w:p w14:paraId="79162339" w14:textId="77777777" w:rsidR="004C7392" w:rsidRPr="008250AC" w:rsidRDefault="004C7392">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c>
          <w:tcPr>
            <w:tcW w:w="2312" w:type="dxa"/>
            <w:gridSpan w:val="2"/>
          </w:tcPr>
          <w:p w14:paraId="61524009" w14:textId="77777777" w:rsidR="004C7392" w:rsidRPr="008250AC" w:rsidRDefault="004C7392">
            <w:pPr>
              <w:cnfStyle w:val="100000000000" w:firstRow="1" w:lastRow="0" w:firstColumn="0" w:lastColumn="0" w:oddVBand="0" w:evenVBand="0" w:oddHBand="0" w:evenHBand="0" w:firstRowFirstColumn="0" w:firstRowLastColumn="0" w:lastRowFirstColumn="0" w:lastRowLastColumn="0"/>
            </w:pPr>
          </w:p>
        </w:tc>
        <w:tc>
          <w:tcPr>
            <w:tcW w:w="2621" w:type="dxa"/>
            <w:gridSpan w:val="2"/>
          </w:tcPr>
          <w:p w14:paraId="2B6F7CB3" w14:textId="77777777" w:rsidR="004C7392" w:rsidRPr="008250AC" w:rsidRDefault="004C7392">
            <w:pPr>
              <w:cnfStyle w:val="100000000000" w:firstRow="1" w:lastRow="0" w:firstColumn="0" w:lastColumn="0" w:oddVBand="0" w:evenVBand="0" w:oddHBand="0" w:evenHBand="0" w:firstRowFirstColumn="0" w:firstRowLastColumn="0" w:lastRowFirstColumn="0" w:lastRowLastColumn="0"/>
            </w:pPr>
          </w:p>
        </w:tc>
      </w:tr>
      <w:tr w:rsidR="004C7392" w:rsidRPr="008250AC" w14:paraId="227469F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noWrap/>
          </w:tcPr>
          <w:p w14:paraId="496A8BDD" w14:textId="77777777" w:rsidR="004C7392" w:rsidRPr="008250AC" w:rsidRDefault="004C7392">
            <w:pPr>
              <w:rPr>
                <w:rFonts w:ascii="Calibri" w:hAnsi="Calibri" w:cs="Times New Roman"/>
                <w:color w:val="000000"/>
                <w:lang w:eastAsia="sk-SK"/>
              </w:rPr>
            </w:pPr>
            <w:r w:rsidRPr="008250AC">
              <w:t>ID</w:t>
            </w:r>
          </w:p>
        </w:tc>
        <w:tc>
          <w:tcPr>
            <w:tcW w:w="2675" w:type="dxa"/>
            <w:noWrap/>
          </w:tcPr>
          <w:p w14:paraId="1784752E" w14:textId="77777777" w:rsidR="004C7392" w:rsidRPr="008250AC" w:rsidRDefault="004C739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SZ_82</w:t>
            </w:r>
          </w:p>
        </w:tc>
        <w:tc>
          <w:tcPr>
            <w:tcW w:w="2312" w:type="dxa"/>
            <w:gridSpan w:val="2"/>
          </w:tcPr>
          <w:p w14:paraId="4F901BA9" w14:textId="77777777" w:rsidR="004C7392" w:rsidRPr="008250AC" w:rsidRDefault="004C7392">
            <w:pPr>
              <w:cnfStyle w:val="000000100000" w:firstRow="0" w:lastRow="0" w:firstColumn="0" w:lastColumn="0" w:oddVBand="0" w:evenVBand="0" w:oddHBand="1" w:evenHBand="0" w:firstRowFirstColumn="0" w:firstRowLastColumn="0" w:lastRowFirstColumn="0" w:lastRowLastColumn="0"/>
            </w:pPr>
          </w:p>
        </w:tc>
        <w:tc>
          <w:tcPr>
            <w:tcW w:w="2621" w:type="dxa"/>
            <w:gridSpan w:val="2"/>
          </w:tcPr>
          <w:p w14:paraId="6681F3D7" w14:textId="77777777" w:rsidR="004C7392" w:rsidRPr="008250AC" w:rsidRDefault="004C7392">
            <w:pPr>
              <w:cnfStyle w:val="000000100000" w:firstRow="0" w:lastRow="0" w:firstColumn="0" w:lastColumn="0" w:oddVBand="0" w:evenVBand="0" w:oddHBand="1" w:evenHBand="0" w:firstRowFirstColumn="0" w:firstRowLastColumn="0" w:lastRowFirstColumn="0" w:lastRowLastColumn="0"/>
            </w:pPr>
          </w:p>
        </w:tc>
      </w:tr>
      <w:tr w:rsidR="004C7392" w:rsidRPr="008250AC" w14:paraId="7C11265A" w14:textId="77777777" w:rsidTr="00CE6944">
        <w:tc>
          <w:tcPr>
            <w:cnfStyle w:val="001000000000" w:firstRow="0" w:lastRow="0" w:firstColumn="1" w:lastColumn="0" w:oddVBand="0" w:evenVBand="0" w:oddHBand="0" w:evenHBand="0" w:firstRowFirstColumn="0" w:firstRowLastColumn="0" w:lastRowFirstColumn="0" w:lastRowLastColumn="0"/>
            <w:tcW w:w="1454" w:type="dxa"/>
            <w:noWrap/>
            <w:hideMark/>
          </w:tcPr>
          <w:p w14:paraId="6711903A" w14:textId="77777777" w:rsidR="004C7392" w:rsidRPr="008250AC" w:rsidRDefault="004C7392">
            <w:pPr>
              <w:rPr>
                <w:rFonts w:ascii="Calibri" w:hAnsi="Calibri" w:cs="Times New Roman"/>
                <w:color w:val="000000"/>
                <w:lang w:eastAsia="sk-SK"/>
              </w:rPr>
            </w:pPr>
            <w:r w:rsidRPr="008250AC">
              <w:t>Názov</w:t>
            </w:r>
          </w:p>
        </w:tc>
        <w:tc>
          <w:tcPr>
            <w:tcW w:w="7608" w:type="dxa"/>
            <w:gridSpan w:val="5"/>
            <w:noWrap/>
            <w:hideMark/>
          </w:tcPr>
          <w:p w14:paraId="27D6F210" w14:textId="77777777" w:rsidR="004C7392" w:rsidRPr="008250AC" w:rsidRDefault="004C739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typového schválenia ES vozidla</w:t>
            </w:r>
          </w:p>
        </w:tc>
      </w:tr>
      <w:tr w:rsidR="004C7392" w:rsidRPr="008250AC" w14:paraId="1F5D492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shd w:val="clear" w:color="auto" w:fill="4472C4" w:themeFill="accent1"/>
          </w:tcPr>
          <w:p w14:paraId="38F94308" w14:textId="77777777" w:rsidR="004C7392" w:rsidRPr="008250AC" w:rsidRDefault="004C7392">
            <w:r w:rsidRPr="008250AC">
              <w:t>Kód</w:t>
            </w:r>
          </w:p>
        </w:tc>
        <w:tc>
          <w:tcPr>
            <w:tcW w:w="3077" w:type="dxa"/>
            <w:gridSpan w:val="2"/>
            <w:shd w:val="clear" w:color="auto" w:fill="4472C4" w:themeFill="accent1"/>
          </w:tcPr>
          <w:p w14:paraId="4D8D58F5" w14:textId="77777777" w:rsidR="004C7392" w:rsidRPr="008250AC" w:rsidRDefault="004C7392">
            <w:pPr>
              <w:cnfStyle w:val="000000100000" w:firstRow="0" w:lastRow="0" w:firstColumn="0" w:lastColumn="0" w:oddVBand="0" w:evenVBand="0" w:oddHBand="1" w:evenHBand="0" w:firstRowFirstColumn="0" w:firstRowLastColumn="0" w:lastRowFirstColumn="0" w:lastRowLastColumn="0"/>
            </w:pPr>
            <w:r w:rsidRPr="008250AC">
              <w:t>Typ záznamu</w:t>
            </w:r>
          </w:p>
        </w:tc>
        <w:tc>
          <w:tcPr>
            <w:tcW w:w="2708" w:type="dxa"/>
            <w:gridSpan w:val="2"/>
            <w:shd w:val="clear" w:color="auto" w:fill="4472C4" w:themeFill="accent1"/>
          </w:tcPr>
          <w:p w14:paraId="429A7AAF" w14:textId="77777777" w:rsidR="004C7392" w:rsidRPr="008250AC" w:rsidRDefault="004C7392">
            <w:pPr>
              <w:cnfStyle w:val="000000100000" w:firstRow="0" w:lastRow="0" w:firstColumn="0" w:lastColumn="0" w:oddVBand="0" w:evenVBand="0" w:oddHBand="1" w:evenHBand="0" w:firstRowFirstColumn="0" w:firstRowLastColumn="0" w:lastRowFirstColumn="0" w:lastRowLastColumn="0"/>
            </w:pPr>
            <w:r w:rsidRPr="008250AC">
              <w:t>Organizácia</w:t>
            </w:r>
          </w:p>
        </w:tc>
        <w:tc>
          <w:tcPr>
            <w:tcW w:w="1823" w:type="dxa"/>
            <w:shd w:val="clear" w:color="auto" w:fill="4472C4" w:themeFill="accent1"/>
          </w:tcPr>
          <w:p w14:paraId="3B615095" w14:textId="77777777" w:rsidR="004C7392" w:rsidRPr="008250AC" w:rsidRDefault="004C7392">
            <w:pPr>
              <w:cnfStyle w:val="000000100000" w:firstRow="0" w:lastRow="0" w:firstColumn="0" w:lastColumn="0" w:oddVBand="0" w:evenVBand="0" w:oddHBand="1" w:evenHBand="0" w:firstRowFirstColumn="0" w:firstRowLastColumn="0" w:lastRowFirstColumn="0" w:lastRowLastColumn="0"/>
            </w:pPr>
            <w:r w:rsidRPr="008250AC">
              <w:t>Reg. záznam</w:t>
            </w:r>
          </w:p>
        </w:tc>
      </w:tr>
      <w:tr w:rsidR="004C7392" w:rsidRPr="008250AC" w14:paraId="1A4564A9" w14:textId="77777777" w:rsidTr="00CE6944">
        <w:tc>
          <w:tcPr>
            <w:cnfStyle w:val="001000000000" w:firstRow="0" w:lastRow="0" w:firstColumn="1" w:lastColumn="0" w:oddVBand="0" w:evenVBand="0" w:oddHBand="0" w:evenHBand="0" w:firstRowFirstColumn="0" w:firstRowLastColumn="0" w:lastRowFirstColumn="0" w:lastRowLastColumn="0"/>
            <w:tcW w:w="1454" w:type="dxa"/>
          </w:tcPr>
          <w:p w14:paraId="58CB717F" w14:textId="77777777" w:rsidR="004C7392" w:rsidRPr="008250AC" w:rsidRDefault="004C7392">
            <w:pPr>
              <w:rPr>
                <w:rFonts w:ascii="Calibri" w:hAnsi="Calibri"/>
                <w:color w:val="000000"/>
              </w:rPr>
            </w:pPr>
            <w:r w:rsidRPr="008250AC">
              <w:t>Z_UDEL_TYP_SCHV_ES_VOZ</w:t>
            </w:r>
          </w:p>
        </w:tc>
        <w:tc>
          <w:tcPr>
            <w:tcW w:w="3077" w:type="dxa"/>
            <w:gridSpan w:val="2"/>
          </w:tcPr>
          <w:p w14:paraId="0FCDEE4E" w14:textId="77777777" w:rsidR="004C7392" w:rsidRPr="008250AC" w:rsidRDefault="004C739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ROZHODNUTIE</w:t>
            </w:r>
          </w:p>
        </w:tc>
        <w:tc>
          <w:tcPr>
            <w:tcW w:w="2708" w:type="dxa"/>
            <w:gridSpan w:val="2"/>
          </w:tcPr>
          <w:p w14:paraId="6A3BDFA7" w14:textId="77777777" w:rsidR="004C7392" w:rsidRPr="008250AC" w:rsidRDefault="004C739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inisterstvo</w:t>
            </w:r>
          </w:p>
        </w:tc>
        <w:tc>
          <w:tcPr>
            <w:tcW w:w="1823" w:type="dxa"/>
          </w:tcPr>
          <w:p w14:paraId="16000826" w14:textId="77777777" w:rsidR="004C7392" w:rsidRPr="008250AC" w:rsidRDefault="004C7392">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DVRR_CE</w:t>
            </w:r>
          </w:p>
        </w:tc>
      </w:tr>
    </w:tbl>
    <w:p w14:paraId="73336C7A" w14:textId="77777777" w:rsidR="004D2B49" w:rsidRPr="008250AC" w:rsidRDefault="004D2B49"/>
    <w:p w14:paraId="16D5704B" w14:textId="77777777" w:rsidR="004C7392" w:rsidRPr="008250AC" w:rsidRDefault="00DD32F6">
      <w:r w:rsidRPr="008250AC">
        <w:t>Vstupné prílohy JISCD</w:t>
      </w:r>
    </w:p>
    <w:p w14:paraId="1541BD59" w14:textId="77777777" w:rsidR="00DD32F6" w:rsidRPr="008250AC" w:rsidRDefault="00DD32F6"/>
    <w:tbl>
      <w:tblPr>
        <w:tblStyle w:val="Tabukasozoznamom4zvraznenie1"/>
        <w:tblW w:w="5000" w:type="pct"/>
        <w:tblLook w:val="04A0" w:firstRow="1" w:lastRow="0" w:firstColumn="1" w:lastColumn="0" w:noHBand="0" w:noVBand="1"/>
        <w:tblCaption w:val="VSTUPNA_PRILOHA_DETAIL"/>
      </w:tblPr>
      <w:tblGrid>
        <w:gridCol w:w="1611"/>
        <w:gridCol w:w="3793"/>
        <w:gridCol w:w="1549"/>
        <w:gridCol w:w="2393"/>
      </w:tblGrid>
      <w:tr w:rsidR="00602366" w:rsidRPr="008250AC" w14:paraId="7C7B7288"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2" w:type="dxa"/>
            <w:noWrap/>
          </w:tcPr>
          <w:p w14:paraId="1609B97B" w14:textId="77777777" w:rsidR="00602366" w:rsidRPr="008250AC" w:rsidRDefault="00602366">
            <w:r w:rsidRPr="008250AC">
              <w:t>ID</w:t>
            </w:r>
          </w:p>
        </w:tc>
        <w:tc>
          <w:tcPr>
            <w:tcW w:w="3678" w:type="dxa"/>
            <w:noWrap/>
          </w:tcPr>
          <w:p w14:paraId="0E1D555D" w14:textId="77777777" w:rsidR="00602366" w:rsidRPr="008250AC" w:rsidRDefault="00602366">
            <w:pPr>
              <w:cnfStyle w:val="100000000000" w:firstRow="1" w:lastRow="0" w:firstColumn="0" w:lastColumn="0" w:oddVBand="0" w:evenVBand="0" w:oddHBand="0" w:evenHBand="0" w:firstRowFirstColumn="0" w:firstRowLastColumn="0" w:lastRowFirstColumn="0" w:lastRowLastColumn="0"/>
            </w:pPr>
            <w:r w:rsidRPr="008250AC">
              <w:t>Názov</w:t>
            </w:r>
          </w:p>
        </w:tc>
        <w:tc>
          <w:tcPr>
            <w:tcW w:w="1502" w:type="dxa"/>
          </w:tcPr>
          <w:p w14:paraId="166094AC" w14:textId="77777777" w:rsidR="00602366" w:rsidRPr="008250AC" w:rsidRDefault="00602366">
            <w:pPr>
              <w:cnfStyle w:val="100000000000" w:firstRow="1" w:lastRow="0" w:firstColumn="0" w:lastColumn="0" w:oddVBand="0" w:evenVBand="0" w:oddHBand="0" w:evenHBand="0" w:firstRowFirstColumn="0" w:firstRowLastColumn="0" w:lastRowFirstColumn="0" w:lastRowLastColumn="0"/>
            </w:pPr>
            <w:r w:rsidRPr="008250AC">
              <w:t>Povinnosť</w:t>
            </w:r>
          </w:p>
        </w:tc>
        <w:tc>
          <w:tcPr>
            <w:tcW w:w="2320" w:type="dxa"/>
          </w:tcPr>
          <w:p w14:paraId="123453B1" w14:textId="77777777" w:rsidR="00602366" w:rsidRPr="008250AC" w:rsidRDefault="00602366">
            <w:pPr>
              <w:cnfStyle w:val="100000000000" w:firstRow="1" w:lastRow="0" w:firstColumn="0" w:lastColumn="0" w:oddVBand="0" w:evenVBand="0" w:oddHBand="0" w:evenHBand="0" w:firstRowFirstColumn="0" w:firstRowLastColumn="0" w:lastRowFirstColumn="0" w:lastRowLastColumn="0"/>
            </w:pPr>
            <w:r w:rsidRPr="008250AC">
              <w:t>Listinný originál</w:t>
            </w:r>
          </w:p>
        </w:tc>
      </w:tr>
      <w:tr w:rsidR="00602366" w:rsidRPr="008250AC" w14:paraId="0EE0F24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26E5C551" w14:textId="77777777" w:rsidR="00602366" w:rsidRPr="008250AC" w:rsidRDefault="00602366">
            <w:pPr>
              <w:rPr>
                <w:rFonts w:ascii="Calibri" w:hAnsi="Calibri" w:cs="Times New Roman"/>
                <w:color w:val="000000"/>
                <w:lang w:eastAsia="sk-SK"/>
              </w:rPr>
            </w:pPr>
            <w:r w:rsidRPr="008250AC">
              <w:t>PNV_98</w:t>
            </w:r>
          </w:p>
        </w:tc>
        <w:tc>
          <w:tcPr>
            <w:tcW w:w="3678" w:type="dxa"/>
            <w:noWrap/>
          </w:tcPr>
          <w:p w14:paraId="57CF7C48" w14:textId="77777777" w:rsidR="00602366" w:rsidRPr="008250AC" w:rsidRDefault="0060236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yhlásenie výrobcu o systéme riadenia kvality a kontroly výroby</w:t>
            </w:r>
          </w:p>
        </w:tc>
        <w:tc>
          <w:tcPr>
            <w:tcW w:w="1502" w:type="dxa"/>
          </w:tcPr>
          <w:p w14:paraId="4DDFB76A" w14:textId="77777777" w:rsidR="00602366" w:rsidRPr="008250AC" w:rsidRDefault="0060236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1A8C2E82" w14:textId="77777777" w:rsidR="00602366" w:rsidRPr="008250AC" w:rsidRDefault="0060236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602366" w:rsidRPr="008250AC" w14:paraId="22292DB7"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66BAE7A7" w14:textId="77777777" w:rsidR="00602366" w:rsidRPr="008250AC" w:rsidRDefault="00602366">
            <w:pPr>
              <w:rPr>
                <w:rFonts w:ascii="Calibri" w:hAnsi="Calibri" w:cs="Times New Roman"/>
                <w:color w:val="000000"/>
                <w:lang w:eastAsia="sk-SK"/>
              </w:rPr>
            </w:pPr>
            <w:r w:rsidRPr="008250AC">
              <w:t>PNV_96</w:t>
            </w:r>
          </w:p>
        </w:tc>
        <w:tc>
          <w:tcPr>
            <w:tcW w:w="3678" w:type="dxa"/>
            <w:noWrap/>
          </w:tcPr>
          <w:p w14:paraId="2B55E06A" w14:textId="77777777" w:rsidR="00602366" w:rsidRPr="008250AC" w:rsidRDefault="00602366">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yhlásenie výrobcu alebo zástupcu výrobcu, že žiadosť o udelenie typového schválenia ES nebola podaná v inom členskom štáte</w:t>
            </w:r>
          </w:p>
        </w:tc>
        <w:tc>
          <w:tcPr>
            <w:tcW w:w="1502" w:type="dxa"/>
          </w:tcPr>
          <w:p w14:paraId="188F07D2" w14:textId="77777777" w:rsidR="00602366" w:rsidRPr="008250AC" w:rsidRDefault="0060236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422BB770" w14:textId="77777777" w:rsidR="00602366" w:rsidRPr="008250AC" w:rsidRDefault="0060236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602366" w:rsidRPr="008250AC" w14:paraId="1E25E2C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20CB79C8" w14:textId="77777777" w:rsidR="00602366" w:rsidRPr="008250AC" w:rsidRDefault="00602366">
            <w:pPr>
              <w:rPr>
                <w:rFonts w:ascii="Calibri" w:hAnsi="Calibri" w:cs="Times New Roman"/>
                <w:color w:val="000000"/>
                <w:lang w:eastAsia="sk-SK"/>
              </w:rPr>
            </w:pPr>
            <w:r w:rsidRPr="008250AC">
              <w:t>PNV_209</w:t>
            </w:r>
          </w:p>
        </w:tc>
        <w:tc>
          <w:tcPr>
            <w:tcW w:w="3678" w:type="dxa"/>
            <w:noWrap/>
          </w:tcPr>
          <w:p w14:paraId="390BBF41" w14:textId="77777777" w:rsidR="00602366" w:rsidRPr="008250AC" w:rsidRDefault="0060236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Sken žiadosti</w:t>
            </w:r>
          </w:p>
        </w:tc>
        <w:tc>
          <w:tcPr>
            <w:tcW w:w="1502" w:type="dxa"/>
          </w:tcPr>
          <w:p w14:paraId="12B4F30A" w14:textId="77777777" w:rsidR="00602366" w:rsidRPr="008250AC" w:rsidRDefault="0060236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42DC729E" w14:textId="77777777" w:rsidR="00602366" w:rsidRPr="008250AC" w:rsidRDefault="0060236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602366" w:rsidRPr="008250AC" w14:paraId="0302A58A"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2E79BBCB" w14:textId="77777777" w:rsidR="00602366" w:rsidRPr="008250AC" w:rsidRDefault="00602366">
            <w:pPr>
              <w:rPr>
                <w:rFonts w:ascii="Calibri" w:hAnsi="Calibri" w:cs="Times New Roman"/>
                <w:color w:val="000000"/>
                <w:lang w:eastAsia="sk-SK"/>
              </w:rPr>
            </w:pPr>
            <w:r w:rsidRPr="008250AC">
              <w:t>PNV_39</w:t>
            </w:r>
          </w:p>
        </w:tc>
        <w:tc>
          <w:tcPr>
            <w:tcW w:w="3678" w:type="dxa"/>
            <w:noWrap/>
          </w:tcPr>
          <w:p w14:paraId="0F2629E0" w14:textId="77777777" w:rsidR="00602366" w:rsidRPr="008250AC" w:rsidRDefault="00602366">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nformačný zväzok</w:t>
            </w:r>
          </w:p>
        </w:tc>
        <w:tc>
          <w:tcPr>
            <w:tcW w:w="1502" w:type="dxa"/>
          </w:tcPr>
          <w:p w14:paraId="462122A8" w14:textId="77777777" w:rsidR="00602366" w:rsidRPr="008250AC" w:rsidRDefault="0060236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003B6E49" w14:textId="77777777" w:rsidR="00602366" w:rsidRPr="008250AC" w:rsidRDefault="00602366">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602366" w:rsidRPr="008250AC" w14:paraId="7FDB077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17954966" w14:textId="77777777" w:rsidR="00602366" w:rsidRPr="008250AC" w:rsidRDefault="00602366">
            <w:pPr>
              <w:rPr>
                <w:rFonts w:ascii="Calibri" w:hAnsi="Calibri" w:cs="Times New Roman"/>
                <w:color w:val="000000"/>
                <w:lang w:eastAsia="sk-SK"/>
              </w:rPr>
            </w:pPr>
            <w:r w:rsidRPr="008250AC">
              <w:t>PNV_205</w:t>
            </w:r>
          </w:p>
        </w:tc>
        <w:tc>
          <w:tcPr>
            <w:tcW w:w="3678" w:type="dxa"/>
            <w:noWrap/>
          </w:tcPr>
          <w:p w14:paraId="552D7AA0" w14:textId="77777777" w:rsidR="00602366" w:rsidRPr="008250AC" w:rsidRDefault="0060236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ná príloha</w:t>
            </w:r>
          </w:p>
        </w:tc>
        <w:tc>
          <w:tcPr>
            <w:tcW w:w="1502" w:type="dxa"/>
          </w:tcPr>
          <w:p w14:paraId="4CC62900" w14:textId="77777777" w:rsidR="00602366" w:rsidRPr="008250AC" w:rsidRDefault="0060236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691FB120" w14:textId="77777777" w:rsidR="00602366" w:rsidRPr="008250AC" w:rsidRDefault="0060236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bl>
    <w:p w14:paraId="10B96CB2" w14:textId="77777777" w:rsidR="00DD32F6" w:rsidRPr="008250AC" w:rsidRDefault="00DD32F6"/>
    <w:p w14:paraId="348B98D8" w14:textId="77777777" w:rsidR="00602366" w:rsidRPr="008250AC" w:rsidRDefault="0078454C">
      <w:r w:rsidRPr="008250AC">
        <w:t>Výstupné záznamy JISCD</w:t>
      </w:r>
    </w:p>
    <w:p w14:paraId="6A736870" w14:textId="77777777" w:rsidR="0078454C" w:rsidRPr="008250AC" w:rsidRDefault="0078454C"/>
    <w:tbl>
      <w:tblPr>
        <w:tblStyle w:val="Tabukasozoznamom4zvraznenie1"/>
        <w:tblW w:w="5000" w:type="pct"/>
        <w:tblLook w:val="04A0" w:firstRow="1" w:lastRow="0" w:firstColumn="1" w:lastColumn="0" w:noHBand="0" w:noVBand="1"/>
        <w:tblCaption w:val="VYSTUPNY_ZAZNAM_DETAIL"/>
      </w:tblPr>
      <w:tblGrid>
        <w:gridCol w:w="1278"/>
        <w:gridCol w:w="2519"/>
        <w:gridCol w:w="2583"/>
        <w:gridCol w:w="2966"/>
      </w:tblGrid>
      <w:tr w:rsidR="008E014B" w:rsidRPr="008250AC" w14:paraId="637580F7"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687A85F3" w14:textId="77777777" w:rsidR="008E014B" w:rsidRPr="008250AC" w:rsidRDefault="008E014B">
            <w:r w:rsidRPr="008250AC">
              <w:t>ID</w:t>
            </w:r>
          </w:p>
        </w:tc>
        <w:tc>
          <w:tcPr>
            <w:tcW w:w="3118" w:type="dxa"/>
            <w:noWrap/>
          </w:tcPr>
          <w:p w14:paraId="3F719F62" w14:textId="77777777" w:rsidR="008E014B" w:rsidRPr="008250AC" w:rsidRDefault="008E014B">
            <w:pPr>
              <w:cnfStyle w:val="100000000000" w:firstRow="1" w:lastRow="0" w:firstColumn="0" w:lastColumn="0" w:oddVBand="0" w:evenVBand="0" w:oddHBand="0" w:evenHBand="0" w:firstRowFirstColumn="0" w:firstRowLastColumn="0" w:lastRowFirstColumn="0" w:lastRowLastColumn="0"/>
            </w:pPr>
            <w:r w:rsidRPr="008250AC">
              <w:t>Názov</w:t>
            </w:r>
          </w:p>
        </w:tc>
        <w:tc>
          <w:tcPr>
            <w:tcW w:w="1843" w:type="dxa"/>
          </w:tcPr>
          <w:p w14:paraId="04FC3FDB" w14:textId="77777777" w:rsidR="008E014B" w:rsidRPr="008250AC" w:rsidRDefault="008E014B">
            <w:pPr>
              <w:cnfStyle w:val="100000000000" w:firstRow="1" w:lastRow="0" w:firstColumn="0" w:lastColumn="0" w:oddVBand="0" w:evenVBand="0" w:oddHBand="0" w:evenHBand="0" w:firstRowFirstColumn="0" w:firstRowLastColumn="0" w:lastRowFirstColumn="0" w:lastRowLastColumn="0"/>
            </w:pPr>
            <w:r w:rsidRPr="008250AC">
              <w:t>Kód</w:t>
            </w:r>
          </w:p>
        </w:tc>
        <w:tc>
          <w:tcPr>
            <w:tcW w:w="2546" w:type="dxa"/>
          </w:tcPr>
          <w:p w14:paraId="5C2A7273" w14:textId="77777777" w:rsidR="008E014B" w:rsidRPr="008250AC" w:rsidRDefault="008E014B">
            <w:pPr>
              <w:cnfStyle w:val="100000000000" w:firstRow="1" w:lastRow="0" w:firstColumn="0" w:lastColumn="0" w:oddVBand="0" w:evenVBand="0" w:oddHBand="0" w:evenHBand="0" w:firstRowFirstColumn="0" w:firstRowLastColumn="0" w:lastRowFirstColumn="0" w:lastRowLastColumn="0"/>
            </w:pPr>
            <w:r w:rsidRPr="008250AC">
              <w:t>Šablóna</w:t>
            </w:r>
          </w:p>
        </w:tc>
      </w:tr>
      <w:tr w:rsidR="008E014B" w:rsidRPr="008250AC" w14:paraId="2D6FD69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2DE15FBE" w14:textId="77777777" w:rsidR="008E014B" w:rsidRPr="008250AC" w:rsidRDefault="008E014B">
            <w:pPr>
              <w:rPr>
                <w:rFonts w:ascii="Calibri" w:hAnsi="Calibri" w:cs="Times New Roman"/>
                <w:color w:val="000000"/>
                <w:lang w:eastAsia="sk-SK"/>
              </w:rPr>
            </w:pPr>
            <w:r w:rsidRPr="008250AC">
              <w:t>VYZ_82</w:t>
            </w:r>
          </w:p>
        </w:tc>
        <w:tc>
          <w:tcPr>
            <w:tcW w:w="3118" w:type="dxa"/>
            <w:noWrap/>
          </w:tcPr>
          <w:p w14:paraId="3A22D7F6" w14:textId="77777777" w:rsidR="008E014B" w:rsidRPr="008250AC" w:rsidRDefault="008E014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OZHODNUTIE - Žiadosť o udelenie typového schválenia ES vozidla</w:t>
            </w:r>
          </w:p>
        </w:tc>
        <w:tc>
          <w:tcPr>
            <w:tcW w:w="1843" w:type="dxa"/>
          </w:tcPr>
          <w:p w14:paraId="65C3CD55" w14:textId="77777777" w:rsidR="008E014B" w:rsidRPr="008250AC" w:rsidRDefault="008E014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ROZHODNUTIE - Z_UDEL_TYP_SCHV_ES_VOZ</w:t>
            </w:r>
          </w:p>
        </w:tc>
        <w:tc>
          <w:tcPr>
            <w:tcW w:w="2546" w:type="dxa"/>
          </w:tcPr>
          <w:p w14:paraId="23A93555" w14:textId="77777777" w:rsidR="008E014B" w:rsidRPr="008250AC" w:rsidRDefault="008E014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_UDEL_TYP_SCHV_ES_VOZ.docx</w:t>
            </w:r>
          </w:p>
        </w:tc>
      </w:tr>
    </w:tbl>
    <w:p w14:paraId="36886175" w14:textId="77777777" w:rsidR="0078454C" w:rsidRPr="008250AC" w:rsidRDefault="0078454C"/>
    <w:p w14:paraId="290F8FFC" w14:textId="77777777" w:rsidR="008E014B" w:rsidRPr="008250AC" w:rsidRDefault="004E6469">
      <w:r w:rsidRPr="008250AC">
        <w:t>Aplikované biznis kontroly JISCD</w:t>
      </w:r>
    </w:p>
    <w:p w14:paraId="55137F27" w14:textId="77777777" w:rsidR="004E6469" w:rsidRPr="008250AC" w:rsidRDefault="004E6469"/>
    <w:tbl>
      <w:tblPr>
        <w:tblStyle w:val="Tabukasozoznamom4zvraznenie1"/>
        <w:tblW w:w="5000" w:type="pct"/>
        <w:tblLook w:val="04A0" w:firstRow="1" w:lastRow="0" w:firstColumn="1" w:lastColumn="0" w:noHBand="0" w:noVBand="1"/>
        <w:tblCaption w:val="BIZNIS_KONTROLA_DETAIL"/>
      </w:tblPr>
      <w:tblGrid>
        <w:gridCol w:w="1195"/>
        <w:gridCol w:w="2960"/>
        <w:gridCol w:w="4086"/>
        <w:gridCol w:w="1105"/>
      </w:tblGrid>
      <w:tr w:rsidR="00C87D4A" w:rsidRPr="008250AC" w14:paraId="38EB3840"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6801D561" w14:textId="77777777" w:rsidR="00C87D4A" w:rsidRPr="008250AC" w:rsidRDefault="00C87D4A">
            <w:r w:rsidRPr="008250AC">
              <w:t>ID</w:t>
            </w:r>
          </w:p>
        </w:tc>
        <w:tc>
          <w:tcPr>
            <w:tcW w:w="3969" w:type="dxa"/>
            <w:noWrap/>
          </w:tcPr>
          <w:p w14:paraId="2963DEC1" w14:textId="77777777" w:rsidR="00C87D4A" w:rsidRPr="008250AC" w:rsidRDefault="00C87D4A">
            <w:pPr>
              <w:cnfStyle w:val="100000000000" w:firstRow="1" w:lastRow="0" w:firstColumn="0" w:lastColumn="0" w:oddVBand="0" w:evenVBand="0" w:oddHBand="0" w:evenHBand="0" w:firstRowFirstColumn="0" w:firstRowLastColumn="0" w:lastRowFirstColumn="0" w:lastRowLastColumn="0"/>
            </w:pPr>
            <w:r w:rsidRPr="008250AC">
              <w:t>Názov</w:t>
            </w:r>
          </w:p>
        </w:tc>
        <w:tc>
          <w:tcPr>
            <w:tcW w:w="1842" w:type="dxa"/>
          </w:tcPr>
          <w:p w14:paraId="776556E5" w14:textId="77777777" w:rsidR="00C87D4A" w:rsidRPr="008250AC" w:rsidRDefault="00C87D4A">
            <w:pPr>
              <w:cnfStyle w:val="100000000000" w:firstRow="1" w:lastRow="0" w:firstColumn="0" w:lastColumn="0" w:oddVBand="0" w:evenVBand="0" w:oddHBand="0" w:evenHBand="0" w:firstRowFirstColumn="0" w:firstRowLastColumn="0" w:lastRowFirstColumn="0" w:lastRowLastColumn="0"/>
            </w:pPr>
            <w:r w:rsidRPr="008250AC">
              <w:t>Kód</w:t>
            </w:r>
          </w:p>
        </w:tc>
        <w:tc>
          <w:tcPr>
            <w:tcW w:w="1696" w:type="dxa"/>
          </w:tcPr>
          <w:p w14:paraId="05C385A8" w14:textId="77777777" w:rsidR="00C87D4A" w:rsidRPr="008250AC" w:rsidRDefault="00C87D4A">
            <w:pPr>
              <w:cnfStyle w:val="100000000000" w:firstRow="1" w:lastRow="0" w:firstColumn="0" w:lastColumn="0" w:oddVBand="0" w:evenVBand="0" w:oddHBand="0" w:evenHBand="0" w:firstRowFirstColumn="0" w:firstRowLastColumn="0" w:lastRowFirstColumn="0" w:lastRowLastColumn="0"/>
            </w:pPr>
            <w:r w:rsidRPr="008250AC">
              <w:t>Prepísateľná</w:t>
            </w:r>
          </w:p>
        </w:tc>
      </w:tr>
      <w:tr w:rsidR="00C87D4A" w:rsidRPr="008250AC" w14:paraId="63C3C7E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32D9CE43" w14:textId="77777777" w:rsidR="00C87D4A" w:rsidRPr="008250AC" w:rsidRDefault="00C87D4A">
            <w:pPr>
              <w:rPr>
                <w:rFonts w:ascii="Calibri" w:hAnsi="Calibri" w:cs="Times New Roman"/>
                <w:color w:val="000000"/>
                <w:lang w:eastAsia="sk-SK"/>
              </w:rPr>
            </w:pPr>
            <w:r w:rsidRPr="008250AC">
              <w:t>BKO_77</w:t>
            </w:r>
          </w:p>
        </w:tc>
        <w:tc>
          <w:tcPr>
            <w:tcW w:w="3969" w:type="dxa"/>
            <w:noWrap/>
          </w:tcPr>
          <w:p w14:paraId="68CAA01A"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dátumu platnosti osvedčenia (zástupcu) výrobcu vozidla v registri (zástupcov) výrobcov</w:t>
            </w:r>
          </w:p>
        </w:tc>
        <w:tc>
          <w:tcPr>
            <w:tcW w:w="1842" w:type="dxa"/>
          </w:tcPr>
          <w:p w14:paraId="406CF563"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IADATEL_JE_VYROBCA</w:t>
            </w:r>
          </w:p>
        </w:tc>
        <w:tc>
          <w:tcPr>
            <w:tcW w:w="1696" w:type="dxa"/>
          </w:tcPr>
          <w:p w14:paraId="2F0EBF0B"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C87D4A" w:rsidRPr="008250AC" w14:paraId="105649B6"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68DA0BD7" w14:textId="77777777" w:rsidR="00C87D4A" w:rsidRPr="008250AC" w:rsidRDefault="00C87D4A">
            <w:pPr>
              <w:rPr>
                <w:rFonts w:ascii="Calibri" w:hAnsi="Calibri" w:cs="Times New Roman"/>
                <w:color w:val="000000"/>
                <w:lang w:eastAsia="sk-SK"/>
              </w:rPr>
            </w:pPr>
            <w:r w:rsidRPr="008250AC">
              <w:t>BKO_120</w:t>
            </w:r>
          </w:p>
        </w:tc>
        <w:tc>
          <w:tcPr>
            <w:tcW w:w="3969" w:type="dxa"/>
            <w:noWrap/>
          </w:tcPr>
          <w:p w14:paraId="10052627"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uhradenia správneho poplatku</w:t>
            </w:r>
          </w:p>
        </w:tc>
        <w:tc>
          <w:tcPr>
            <w:tcW w:w="1842" w:type="dxa"/>
          </w:tcPr>
          <w:p w14:paraId="309560FD"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APLATENY_POPLATOK</w:t>
            </w:r>
          </w:p>
        </w:tc>
        <w:tc>
          <w:tcPr>
            <w:tcW w:w="1696" w:type="dxa"/>
          </w:tcPr>
          <w:p w14:paraId="6DB693F0"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C87D4A" w:rsidRPr="008250AC" w14:paraId="6EFB7CC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95697C5" w14:textId="77777777" w:rsidR="00C87D4A" w:rsidRPr="008250AC" w:rsidRDefault="00C87D4A">
            <w:pPr>
              <w:rPr>
                <w:rFonts w:ascii="Calibri" w:hAnsi="Calibri" w:cs="Times New Roman"/>
                <w:color w:val="000000"/>
                <w:lang w:eastAsia="sk-SK"/>
              </w:rPr>
            </w:pPr>
            <w:r w:rsidRPr="008250AC">
              <w:t>BKO_122</w:t>
            </w:r>
          </w:p>
        </w:tc>
        <w:tc>
          <w:tcPr>
            <w:tcW w:w="3969" w:type="dxa"/>
            <w:noWrap/>
          </w:tcPr>
          <w:p w14:paraId="6A09336F"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vytvorenia registratúrneho záznamu</w:t>
            </w:r>
          </w:p>
        </w:tc>
        <w:tc>
          <w:tcPr>
            <w:tcW w:w="1842" w:type="dxa"/>
          </w:tcPr>
          <w:p w14:paraId="7E07257A"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APISANE_DO_REGISTRATURY</w:t>
            </w:r>
          </w:p>
        </w:tc>
        <w:tc>
          <w:tcPr>
            <w:tcW w:w="1696" w:type="dxa"/>
          </w:tcPr>
          <w:p w14:paraId="7335B8B2"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C87D4A" w:rsidRPr="008250AC" w14:paraId="7D75EC47"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40EE985D" w14:textId="77777777" w:rsidR="00C87D4A" w:rsidRPr="008250AC" w:rsidRDefault="00C87D4A">
            <w:pPr>
              <w:rPr>
                <w:rFonts w:ascii="Calibri" w:hAnsi="Calibri" w:cs="Times New Roman"/>
                <w:color w:val="000000"/>
                <w:lang w:eastAsia="sk-SK"/>
              </w:rPr>
            </w:pPr>
            <w:r w:rsidRPr="008250AC">
              <w:t>BKO_60</w:t>
            </w:r>
          </w:p>
        </w:tc>
        <w:tc>
          <w:tcPr>
            <w:tcW w:w="3969" w:type="dxa"/>
            <w:noWrap/>
          </w:tcPr>
          <w:p w14:paraId="1C57F8EF"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spešnosti generovania identifikátorov typového schválenia</w:t>
            </w:r>
          </w:p>
        </w:tc>
        <w:tc>
          <w:tcPr>
            <w:tcW w:w="1842" w:type="dxa"/>
          </w:tcPr>
          <w:p w14:paraId="75F5B7CC"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YGENEROVANE_IDENTIFIKATORY_SCHVALENIA</w:t>
            </w:r>
          </w:p>
        </w:tc>
        <w:tc>
          <w:tcPr>
            <w:tcW w:w="1696" w:type="dxa"/>
          </w:tcPr>
          <w:p w14:paraId="6E98F82E"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C87D4A" w:rsidRPr="008250AC" w14:paraId="3B9E140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2FF64B77" w14:textId="77777777" w:rsidR="00C87D4A" w:rsidRPr="008250AC" w:rsidRDefault="00C87D4A">
            <w:pPr>
              <w:rPr>
                <w:rFonts w:ascii="Calibri" w:hAnsi="Calibri" w:cs="Times New Roman"/>
                <w:color w:val="000000"/>
                <w:lang w:eastAsia="sk-SK"/>
              </w:rPr>
            </w:pPr>
            <w:r w:rsidRPr="008250AC">
              <w:t>BKO_121</w:t>
            </w:r>
          </w:p>
        </w:tc>
        <w:tc>
          <w:tcPr>
            <w:tcW w:w="3969" w:type="dxa"/>
            <w:noWrap/>
          </w:tcPr>
          <w:p w14:paraId="16B9EED2"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plnosti údajov na žiadosti</w:t>
            </w:r>
          </w:p>
        </w:tc>
        <w:tc>
          <w:tcPr>
            <w:tcW w:w="1842" w:type="dxa"/>
          </w:tcPr>
          <w:p w14:paraId="760BB8EA"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ALIDACIA_UPLNOSTI</w:t>
            </w:r>
          </w:p>
        </w:tc>
        <w:tc>
          <w:tcPr>
            <w:tcW w:w="1696" w:type="dxa"/>
          </w:tcPr>
          <w:p w14:paraId="3AC1E5EA"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C87D4A" w:rsidRPr="008250AC" w14:paraId="4821EAA1"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3A7432F4" w14:textId="77777777" w:rsidR="00C87D4A" w:rsidRPr="008250AC" w:rsidRDefault="00C87D4A">
            <w:pPr>
              <w:rPr>
                <w:rFonts w:ascii="Calibri" w:hAnsi="Calibri" w:cs="Times New Roman"/>
                <w:color w:val="000000"/>
                <w:lang w:eastAsia="sk-SK"/>
              </w:rPr>
            </w:pPr>
            <w:r w:rsidRPr="008250AC">
              <w:t>BKO_131</w:t>
            </w:r>
          </w:p>
        </w:tc>
        <w:tc>
          <w:tcPr>
            <w:tcW w:w="3969" w:type="dxa"/>
            <w:noWrap/>
          </w:tcPr>
          <w:p w14:paraId="16D39AA0"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alidácia platnosti číselníkov</w:t>
            </w:r>
          </w:p>
        </w:tc>
        <w:tc>
          <w:tcPr>
            <w:tcW w:w="1842" w:type="dxa"/>
          </w:tcPr>
          <w:p w14:paraId="4EDFB9C0"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ALIDACIA_PLATNOSTI_CISELNIKOV</w:t>
            </w:r>
          </w:p>
        </w:tc>
        <w:tc>
          <w:tcPr>
            <w:tcW w:w="1696" w:type="dxa"/>
          </w:tcPr>
          <w:p w14:paraId="77E5DB7B"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C87D4A" w:rsidRPr="008250AC" w14:paraId="2D2937F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8330086" w14:textId="77777777" w:rsidR="00C87D4A" w:rsidRPr="008250AC" w:rsidRDefault="00C87D4A">
            <w:pPr>
              <w:rPr>
                <w:rFonts w:ascii="Calibri" w:hAnsi="Calibri" w:cs="Times New Roman"/>
                <w:color w:val="000000"/>
                <w:lang w:eastAsia="sk-SK"/>
              </w:rPr>
            </w:pPr>
            <w:r w:rsidRPr="008250AC">
              <w:t>BKO_68</w:t>
            </w:r>
          </w:p>
        </w:tc>
        <w:tc>
          <w:tcPr>
            <w:tcW w:w="3969" w:type="dxa"/>
            <w:noWrap/>
          </w:tcPr>
          <w:p w14:paraId="37A7ECF2"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zhodnosti VIN na žiadosti a v komplexnom vozidle</w:t>
            </w:r>
          </w:p>
        </w:tc>
        <w:tc>
          <w:tcPr>
            <w:tcW w:w="1842" w:type="dxa"/>
          </w:tcPr>
          <w:p w14:paraId="4039D8B4"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ROVNANIE_VOZIDLA_ZIADOSTI_A_CAVO</w:t>
            </w:r>
          </w:p>
        </w:tc>
        <w:tc>
          <w:tcPr>
            <w:tcW w:w="1696" w:type="dxa"/>
          </w:tcPr>
          <w:p w14:paraId="063B5499" w14:textId="77777777" w:rsidR="00C87D4A" w:rsidRPr="008250AC" w:rsidRDefault="00C87D4A">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C87D4A" w:rsidRPr="008250AC" w14:paraId="27862451"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2153E188" w14:textId="77777777" w:rsidR="00C87D4A" w:rsidRPr="008250AC" w:rsidRDefault="00C87D4A">
            <w:pPr>
              <w:rPr>
                <w:rFonts w:ascii="Calibri" w:hAnsi="Calibri" w:cs="Times New Roman"/>
                <w:color w:val="000000"/>
                <w:lang w:eastAsia="sk-SK"/>
              </w:rPr>
            </w:pPr>
            <w:r w:rsidRPr="008250AC">
              <w:t>BKO_118</w:t>
            </w:r>
          </w:p>
        </w:tc>
        <w:tc>
          <w:tcPr>
            <w:tcW w:w="3969" w:type="dxa"/>
            <w:noWrap/>
          </w:tcPr>
          <w:p w14:paraId="29FFF51A"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doložených príloh</w:t>
            </w:r>
          </w:p>
        </w:tc>
        <w:tc>
          <w:tcPr>
            <w:tcW w:w="1842" w:type="dxa"/>
          </w:tcPr>
          <w:p w14:paraId="5B6A9FFD"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DOLOZENE_VSETKY_PRILOHY</w:t>
            </w:r>
          </w:p>
        </w:tc>
        <w:tc>
          <w:tcPr>
            <w:tcW w:w="1696" w:type="dxa"/>
          </w:tcPr>
          <w:p w14:paraId="248899EF" w14:textId="77777777" w:rsidR="00C87D4A" w:rsidRPr="008250AC" w:rsidRDefault="00C87D4A">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bl>
    <w:p w14:paraId="602BFDA2" w14:textId="77777777" w:rsidR="004E6469" w:rsidRPr="008250AC" w:rsidRDefault="004E6469"/>
    <w:p w14:paraId="12AE1143" w14:textId="77777777" w:rsidR="00C87D4A" w:rsidRPr="008250AC" w:rsidRDefault="008E17C9">
      <w:r w:rsidRPr="008250AC">
        <w:t>Integrované externé služby a informačné systémy JISCD</w:t>
      </w:r>
    </w:p>
    <w:p w14:paraId="3AD8EFE9" w14:textId="77777777" w:rsidR="008E17C9" w:rsidRPr="008250AC" w:rsidRDefault="008E17C9"/>
    <w:tbl>
      <w:tblPr>
        <w:tblStyle w:val="Tabukasozoznamom4zvraznenie1"/>
        <w:tblW w:w="5000" w:type="pct"/>
        <w:tblLook w:val="04A0" w:firstRow="1" w:lastRow="0" w:firstColumn="1" w:lastColumn="0" w:noHBand="0" w:noVBand="1"/>
        <w:tblCaption w:val="EXT_IS_DETAIL"/>
      </w:tblPr>
      <w:tblGrid>
        <w:gridCol w:w="1604"/>
        <w:gridCol w:w="2751"/>
        <w:gridCol w:w="2548"/>
        <w:gridCol w:w="2443"/>
      </w:tblGrid>
      <w:tr w:rsidR="00C53ADF" w:rsidRPr="008250AC" w14:paraId="0AD69A22"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2F789CCE" w14:textId="77777777" w:rsidR="00C53ADF" w:rsidRPr="008250AC" w:rsidRDefault="00C53ADF">
            <w:r w:rsidRPr="008250AC">
              <w:t>ID</w:t>
            </w:r>
          </w:p>
        </w:tc>
        <w:tc>
          <w:tcPr>
            <w:tcW w:w="2667" w:type="dxa"/>
            <w:noWrap/>
          </w:tcPr>
          <w:p w14:paraId="41245889" w14:textId="77777777" w:rsidR="00C53ADF" w:rsidRPr="008250AC" w:rsidRDefault="00C53ADF">
            <w:pPr>
              <w:cnfStyle w:val="100000000000" w:firstRow="1" w:lastRow="0" w:firstColumn="0" w:lastColumn="0" w:oddVBand="0" w:evenVBand="0" w:oddHBand="0" w:evenHBand="0" w:firstRowFirstColumn="0" w:firstRowLastColumn="0" w:lastRowFirstColumn="0" w:lastRowLastColumn="0"/>
            </w:pPr>
            <w:r w:rsidRPr="008250AC">
              <w:t>Názov</w:t>
            </w:r>
          </w:p>
        </w:tc>
        <w:tc>
          <w:tcPr>
            <w:tcW w:w="2471" w:type="dxa"/>
          </w:tcPr>
          <w:p w14:paraId="2A656779" w14:textId="77777777" w:rsidR="00C53ADF" w:rsidRPr="008250AC" w:rsidRDefault="00C53ADF">
            <w:pPr>
              <w:cnfStyle w:val="100000000000" w:firstRow="1" w:lastRow="0" w:firstColumn="0" w:lastColumn="0" w:oddVBand="0" w:evenVBand="0" w:oddHBand="0" w:evenHBand="0" w:firstRowFirstColumn="0" w:firstRowLastColumn="0" w:lastRowFirstColumn="0" w:lastRowLastColumn="0"/>
            </w:pPr>
            <w:r w:rsidRPr="008250AC">
              <w:t>Organizácia</w:t>
            </w:r>
          </w:p>
        </w:tc>
        <w:tc>
          <w:tcPr>
            <w:tcW w:w="2369" w:type="dxa"/>
          </w:tcPr>
          <w:p w14:paraId="0F3F4F6C" w14:textId="77777777" w:rsidR="00C53ADF" w:rsidRPr="008250AC" w:rsidRDefault="00C53ADF">
            <w:pPr>
              <w:cnfStyle w:val="100000000000" w:firstRow="1" w:lastRow="0" w:firstColumn="0" w:lastColumn="0" w:oddVBand="0" w:evenVBand="0" w:oddHBand="0" w:evenHBand="0" w:firstRowFirstColumn="0" w:firstRowLastColumn="0" w:lastRowFirstColumn="0" w:lastRowLastColumn="0"/>
            </w:pPr>
            <w:r w:rsidRPr="008250AC">
              <w:t>Typ integrácie</w:t>
            </w:r>
          </w:p>
        </w:tc>
      </w:tr>
      <w:tr w:rsidR="00C53ADF" w:rsidRPr="008250AC" w14:paraId="233E81D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65E3D128" w14:textId="77777777" w:rsidR="00C53ADF" w:rsidRPr="008250AC" w:rsidRDefault="00C53ADF">
            <w:pPr>
              <w:rPr>
                <w:rFonts w:ascii="Calibri" w:hAnsi="Calibri" w:cs="Times New Roman"/>
                <w:color w:val="000000"/>
                <w:lang w:eastAsia="sk-SK"/>
              </w:rPr>
            </w:pPr>
            <w:r w:rsidRPr="008250AC">
              <w:t>EXS_30</w:t>
            </w:r>
          </w:p>
        </w:tc>
        <w:tc>
          <w:tcPr>
            <w:tcW w:w="2667" w:type="dxa"/>
            <w:noWrap/>
          </w:tcPr>
          <w:p w14:paraId="6FDBDE52" w14:textId="77777777" w:rsidR="00C53ADF" w:rsidRPr="008250AC" w:rsidRDefault="00C53AD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egister FO (Fyzických Osôb)</w:t>
            </w:r>
          </w:p>
        </w:tc>
        <w:tc>
          <w:tcPr>
            <w:tcW w:w="2471" w:type="dxa"/>
          </w:tcPr>
          <w:p w14:paraId="60ECD41E" w14:textId="77777777" w:rsidR="00C53ADF" w:rsidRPr="008250AC" w:rsidRDefault="00C53AD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MV SR</w:t>
            </w:r>
          </w:p>
        </w:tc>
        <w:tc>
          <w:tcPr>
            <w:tcW w:w="2369" w:type="dxa"/>
          </w:tcPr>
          <w:p w14:paraId="78926520" w14:textId="77777777" w:rsidR="00C53ADF" w:rsidRPr="008250AC" w:rsidRDefault="00C53AD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r w:rsidR="00C53ADF" w:rsidRPr="008250AC" w14:paraId="0DFE66BE"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30083A2C" w14:textId="77777777" w:rsidR="00C53ADF" w:rsidRPr="008250AC" w:rsidRDefault="00C53ADF">
            <w:pPr>
              <w:rPr>
                <w:rFonts w:ascii="Calibri" w:hAnsi="Calibri" w:cs="Times New Roman"/>
                <w:color w:val="000000"/>
                <w:lang w:eastAsia="sk-SK"/>
              </w:rPr>
            </w:pPr>
            <w:r w:rsidRPr="008250AC">
              <w:t>EXS_31</w:t>
            </w:r>
          </w:p>
        </w:tc>
        <w:tc>
          <w:tcPr>
            <w:tcW w:w="2667" w:type="dxa"/>
            <w:noWrap/>
          </w:tcPr>
          <w:p w14:paraId="46AC89BE" w14:textId="77777777" w:rsidR="00C53ADF" w:rsidRPr="008250AC" w:rsidRDefault="00C53AD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RPO - Register Právnických Osôb</w:t>
            </w:r>
          </w:p>
        </w:tc>
        <w:tc>
          <w:tcPr>
            <w:tcW w:w="2471" w:type="dxa"/>
          </w:tcPr>
          <w:p w14:paraId="642D1D1B" w14:textId="77777777" w:rsidR="00C53ADF" w:rsidRPr="008250AC" w:rsidRDefault="00C53AD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Štatistický úrad</w:t>
            </w:r>
          </w:p>
        </w:tc>
        <w:tc>
          <w:tcPr>
            <w:tcW w:w="2369" w:type="dxa"/>
          </w:tcPr>
          <w:p w14:paraId="31C281E8" w14:textId="77777777" w:rsidR="00C53ADF" w:rsidRPr="008250AC" w:rsidRDefault="00C53AD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Konzument služieb</w:t>
            </w:r>
          </w:p>
        </w:tc>
      </w:tr>
    </w:tbl>
    <w:p w14:paraId="73B8491B" w14:textId="77777777" w:rsidR="008E17C9" w:rsidRPr="008250AC" w:rsidRDefault="008E17C9"/>
    <w:p w14:paraId="7FD998F3" w14:textId="77777777" w:rsidR="00C53ADF" w:rsidRPr="008250AC" w:rsidRDefault="00DF696A">
      <w:r w:rsidRPr="008250AC">
        <w:t>Podporné aktivity a funkcie JISCD</w:t>
      </w:r>
    </w:p>
    <w:p w14:paraId="59CDA420" w14:textId="77777777" w:rsidR="00DF696A" w:rsidRPr="008250AC" w:rsidRDefault="00DF696A"/>
    <w:tbl>
      <w:tblPr>
        <w:tblStyle w:val="Tabukasozoznamom4zvraznenie1"/>
        <w:tblW w:w="5000" w:type="pct"/>
        <w:tblLook w:val="04A0" w:firstRow="1" w:lastRow="0" w:firstColumn="1" w:lastColumn="0" w:noHBand="0" w:noVBand="1"/>
        <w:tblCaption w:val="PODPORNA_AKTIVITA_DETAIL"/>
      </w:tblPr>
      <w:tblGrid>
        <w:gridCol w:w="1604"/>
        <w:gridCol w:w="7742"/>
      </w:tblGrid>
      <w:tr w:rsidR="00BC421D" w:rsidRPr="008250AC" w14:paraId="2457CE5B"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411E5796" w14:textId="77777777" w:rsidR="00BC421D" w:rsidRPr="008250AC" w:rsidRDefault="00BC421D">
            <w:r w:rsidRPr="008250AC">
              <w:t>ID</w:t>
            </w:r>
          </w:p>
        </w:tc>
        <w:tc>
          <w:tcPr>
            <w:tcW w:w="7507" w:type="dxa"/>
            <w:noWrap/>
          </w:tcPr>
          <w:p w14:paraId="4412E7EA" w14:textId="77777777" w:rsidR="00BC421D" w:rsidRPr="008250AC" w:rsidRDefault="00BC421D">
            <w:pPr>
              <w:cnfStyle w:val="100000000000" w:firstRow="1" w:lastRow="0" w:firstColumn="0" w:lastColumn="0" w:oddVBand="0" w:evenVBand="0" w:oddHBand="0" w:evenHBand="0" w:firstRowFirstColumn="0" w:firstRowLastColumn="0" w:lastRowFirstColumn="0" w:lastRowLastColumn="0"/>
            </w:pPr>
            <w:r w:rsidRPr="008250AC">
              <w:t>Názov</w:t>
            </w:r>
          </w:p>
        </w:tc>
      </w:tr>
      <w:tr w:rsidR="00BC421D" w:rsidRPr="008250AC" w14:paraId="4F019C9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794446F" w14:textId="77777777" w:rsidR="00BC421D" w:rsidRPr="008250AC" w:rsidRDefault="00BC421D">
            <w:pPr>
              <w:rPr>
                <w:rFonts w:ascii="Calibri" w:hAnsi="Calibri" w:cs="Times New Roman"/>
                <w:color w:val="000000"/>
                <w:lang w:eastAsia="sk-SK"/>
              </w:rPr>
            </w:pPr>
            <w:r w:rsidRPr="008250AC">
              <w:t>PFN_24</w:t>
            </w:r>
          </w:p>
        </w:tc>
        <w:tc>
          <w:tcPr>
            <w:tcW w:w="7507" w:type="dxa"/>
            <w:noWrap/>
          </w:tcPr>
          <w:p w14:paraId="6E124C2F" w14:textId="77777777" w:rsidR="00BC421D" w:rsidRPr="008250AC" w:rsidRDefault="00BC421D">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RFO</w:t>
            </w:r>
          </w:p>
        </w:tc>
      </w:tr>
      <w:tr w:rsidR="00BC421D" w:rsidRPr="008250AC" w14:paraId="07C92AFF"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0BE012F6" w14:textId="77777777" w:rsidR="00BC421D" w:rsidRPr="008250AC" w:rsidRDefault="00BC421D">
            <w:pPr>
              <w:rPr>
                <w:rFonts w:ascii="Calibri" w:hAnsi="Calibri" w:cs="Times New Roman"/>
                <w:color w:val="000000"/>
                <w:lang w:eastAsia="sk-SK"/>
              </w:rPr>
            </w:pPr>
            <w:r w:rsidRPr="008250AC">
              <w:t>PFN_9</w:t>
            </w:r>
          </w:p>
        </w:tc>
        <w:tc>
          <w:tcPr>
            <w:tcW w:w="7507" w:type="dxa"/>
            <w:noWrap/>
          </w:tcPr>
          <w:p w14:paraId="2E442842" w14:textId="77777777" w:rsidR="00BC421D" w:rsidRPr="008250AC" w:rsidRDefault="00BC421D">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hrady poplatku</w:t>
            </w:r>
          </w:p>
        </w:tc>
      </w:tr>
      <w:tr w:rsidR="00BC421D" w:rsidRPr="008250AC" w14:paraId="7631B81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4B8322E5" w14:textId="77777777" w:rsidR="00BC421D" w:rsidRPr="008250AC" w:rsidRDefault="00BC421D">
            <w:pPr>
              <w:rPr>
                <w:rFonts w:ascii="Calibri" w:hAnsi="Calibri" w:cs="Times New Roman"/>
                <w:color w:val="000000"/>
                <w:lang w:eastAsia="sk-SK"/>
              </w:rPr>
            </w:pPr>
            <w:r w:rsidRPr="008250AC">
              <w:t>PFN_5</w:t>
            </w:r>
          </w:p>
        </w:tc>
        <w:tc>
          <w:tcPr>
            <w:tcW w:w="7507" w:type="dxa"/>
            <w:noWrap/>
          </w:tcPr>
          <w:p w14:paraId="00DE961E" w14:textId="77777777" w:rsidR="00BC421D" w:rsidRPr="008250AC" w:rsidRDefault="00BC421D">
            <w:pPr>
              <w:cnfStyle w:val="000000100000" w:firstRow="0" w:lastRow="0" w:firstColumn="0" w:lastColumn="0" w:oddVBand="0" w:evenVBand="0" w:oddHBand="1" w:evenHBand="0" w:firstRowFirstColumn="0" w:firstRowLastColumn="0" w:lastRowFirstColumn="0" w:lastRowLastColumn="0"/>
              <w:rPr>
                <w:lang w:eastAsia="sk-SK"/>
              </w:rPr>
            </w:pPr>
            <w:r w:rsidRPr="008250AC">
              <w:rPr>
                <w:lang w:eastAsia="sk-SK"/>
              </w:rPr>
              <w:t>Kontrola náležitostí pre spracovanie</w:t>
            </w:r>
          </w:p>
        </w:tc>
      </w:tr>
      <w:tr w:rsidR="00BC421D" w:rsidRPr="008250AC" w14:paraId="2B827E64"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6C70373A" w14:textId="77777777" w:rsidR="00BC421D" w:rsidRPr="008250AC" w:rsidRDefault="00BC421D">
            <w:pPr>
              <w:rPr>
                <w:rFonts w:ascii="Calibri" w:hAnsi="Calibri" w:cs="Times New Roman"/>
                <w:color w:val="000000"/>
                <w:lang w:eastAsia="sk-SK"/>
              </w:rPr>
            </w:pPr>
            <w:r w:rsidRPr="008250AC">
              <w:t>PFN_25</w:t>
            </w:r>
          </w:p>
        </w:tc>
        <w:tc>
          <w:tcPr>
            <w:tcW w:w="7507" w:type="dxa"/>
            <w:noWrap/>
          </w:tcPr>
          <w:p w14:paraId="28038E9A" w14:textId="77777777" w:rsidR="00BC421D" w:rsidRPr="008250AC" w:rsidRDefault="00BC421D">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Párovanie na register RPO</w:t>
            </w:r>
          </w:p>
        </w:tc>
      </w:tr>
    </w:tbl>
    <w:p w14:paraId="48379101" w14:textId="77777777" w:rsidR="003E579C" w:rsidRPr="008250AC" w:rsidRDefault="003E579C"/>
    <w:p w14:paraId="16C2A291" w14:textId="77777777" w:rsidR="003E579C" w:rsidRPr="008250AC" w:rsidRDefault="003E579C" w:rsidP="00F33F9D">
      <w:pPr>
        <w:pStyle w:val="Nadpis7"/>
      </w:pPr>
      <w:r w:rsidRPr="008250AC">
        <w:t>Žiadosť o udelenie typového schválenia ES vozidla vyrobeného v malej sérii</w:t>
      </w:r>
    </w:p>
    <w:p w14:paraId="43E347ED" w14:textId="77777777" w:rsidR="004F7C50" w:rsidRPr="008250AC" w:rsidRDefault="004F7C50" w:rsidP="00F33F9D"/>
    <w:tbl>
      <w:tblPr>
        <w:tblStyle w:val="Tabukasmriekou5tmavzvraznenie1"/>
        <w:tblW w:w="5000" w:type="pct"/>
        <w:tblLook w:val="04A0" w:firstRow="1" w:lastRow="0" w:firstColumn="1" w:lastColumn="0" w:noHBand="0" w:noVBand="1"/>
        <w:tblCaption w:val="FUNCTION_DETAIL"/>
      </w:tblPr>
      <w:tblGrid>
        <w:gridCol w:w="2492"/>
        <w:gridCol w:w="6854"/>
      </w:tblGrid>
      <w:tr w:rsidR="00C01CE3" w:rsidRPr="008250AC" w14:paraId="7C3C2BC0"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14B323B" w14:textId="77777777" w:rsidR="00C01CE3" w:rsidRPr="008250AC" w:rsidRDefault="00C01CE3">
            <w:r w:rsidRPr="008250AC">
              <w:t>Parameter</w:t>
            </w:r>
          </w:p>
        </w:tc>
        <w:tc>
          <w:tcPr>
            <w:tcW w:w="7014" w:type="dxa"/>
            <w:noWrap/>
            <w:hideMark/>
          </w:tcPr>
          <w:p w14:paraId="3CD2C0D3" w14:textId="77777777" w:rsidR="00C01CE3" w:rsidRPr="008250AC" w:rsidRDefault="00C01CE3">
            <w:pPr>
              <w:cnfStyle w:val="100000000000" w:firstRow="1" w:lastRow="0" w:firstColumn="0" w:lastColumn="0" w:oddVBand="0" w:evenVBand="0" w:oddHBand="0" w:evenHBand="0" w:firstRowFirstColumn="0" w:firstRowLastColumn="0" w:lastRowFirstColumn="0" w:lastRowLastColumn="0"/>
            </w:pPr>
            <w:r w:rsidRPr="008250AC">
              <w:t>Hodnota</w:t>
            </w:r>
          </w:p>
        </w:tc>
      </w:tr>
      <w:tr w:rsidR="00C01CE3" w:rsidRPr="008250AC" w14:paraId="7EC1ACB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2B676CE5" w14:textId="77777777" w:rsidR="00C01CE3" w:rsidRPr="008250AC" w:rsidRDefault="00C01CE3">
            <w:pPr>
              <w:rPr>
                <w:rFonts w:ascii="Calibri" w:hAnsi="Calibri" w:cs="Times New Roman"/>
                <w:color w:val="000000"/>
                <w:lang w:eastAsia="sk-SK"/>
              </w:rPr>
            </w:pPr>
            <w:r w:rsidRPr="008250AC">
              <w:t>ID</w:t>
            </w:r>
          </w:p>
        </w:tc>
        <w:tc>
          <w:tcPr>
            <w:tcW w:w="7014" w:type="dxa"/>
            <w:noWrap/>
          </w:tcPr>
          <w:p w14:paraId="39C968AE" w14:textId="77777777" w:rsidR="00C01CE3" w:rsidRPr="008250AC" w:rsidRDefault="00C01CE3">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FNK_139</w:t>
            </w:r>
          </w:p>
        </w:tc>
      </w:tr>
      <w:tr w:rsidR="00C01CE3" w:rsidRPr="008250AC" w14:paraId="0D0B063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70C73BF" w14:textId="77777777" w:rsidR="00C01CE3" w:rsidRPr="008250AC" w:rsidRDefault="00C01CE3">
            <w:r w:rsidRPr="008250AC">
              <w:t>Stereotyp</w:t>
            </w:r>
          </w:p>
        </w:tc>
        <w:tc>
          <w:tcPr>
            <w:tcW w:w="7014" w:type="dxa"/>
            <w:noWrap/>
            <w:hideMark/>
          </w:tcPr>
          <w:p w14:paraId="63C1634A" w14:textId="77777777" w:rsidR="00C01CE3" w:rsidRPr="008250AC" w:rsidRDefault="00C01CE3">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ArchiMate_BusinessFunction</w:t>
            </w:r>
          </w:p>
        </w:tc>
      </w:tr>
      <w:tr w:rsidR="00C01CE3" w:rsidRPr="008250AC" w14:paraId="043ACCB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AFA613D" w14:textId="77777777" w:rsidR="00C01CE3" w:rsidRPr="008250AC" w:rsidRDefault="00C01CE3">
            <w:r w:rsidRPr="008250AC">
              <w:t>Podtyp</w:t>
            </w:r>
          </w:p>
        </w:tc>
        <w:tc>
          <w:tcPr>
            <w:tcW w:w="7014" w:type="dxa"/>
            <w:noWrap/>
            <w:hideMark/>
          </w:tcPr>
          <w:p w14:paraId="72716BA0" w14:textId="77777777" w:rsidR="00C01CE3" w:rsidRPr="008250AC" w:rsidRDefault="00C01CE3">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Funkcia</w:t>
            </w:r>
          </w:p>
        </w:tc>
      </w:tr>
      <w:tr w:rsidR="00C01CE3" w:rsidRPr="008250AC" w14:paraId="398AE211"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ECD52FD" w14:textId="77777777" w:rsidR="00C01CE3" w:rsidRPr="008250AC" w:rsidRDefault="00C01CE3">
            <w:r w:rsidRPr="008250AC">
              <w:t>Názov</w:t>
            </w:r>
          </w:p>
        </w:tc>
        <w:tc>
          <w:tcPr>
            <w:tcW w:w="7014" w:type="dxa"/>
            <w:noWrap/>
            <w:hideMark/>
          </w:tcPr>
          <w:p w14:paraId="05F59612" w14:textId="77777777" w:rsidR="00C01CE3" w:rsidRPr="008250AC" w:rsidRDefault="00C01CE3">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pracovanie žiadosti o udelenie typového schválenia ES vozidla vyrobeného v malej sérii</w:t>
            </w:r>
          </w:p>
        </w:tc>
      </w:tr>
      <w:tr w:rsidR="00C01CE3" w:rsidRPr="008250AC" w14:paraId="4192AA6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00F827D" w14:textId="77777777" w:rsidR="00C01CE3" w:rsidRPr="008250AC" w:rsidRDefault="00C01CE3">
            <w:r w:rsidRPr="008250AC">
              <w:t>Doména</w:t>
            </w:r>
          </w:p>
        </w:tc>
        <w:tc>
          <w:tcPr>
            <w:tcW w:w="7014" w:type="dxa"/>
            <w:noWrap/>
            <w:hideMark/>
          </w:tcPr>
          <w:p w14:paraId="0E0DC6DC" w14:textId="77777777" w:rsidR="00C01CE3" w:rsidRPr="008250AC" w:rsidRDefault="00C01CE3">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C01CE3" w:rsidRPr="008250AC" w14:paraId="499F089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32A0325F" w14:textId="77777777" w:rsidR="00C01CE3" w:rsidRPr="008250AC" w:rsidRDefault="00C01CE3">
            <w:r w:rsidRPr="008250AC">
              <w:t>Agenda</w:t>
            </w:r>
          </w:p>
        </w:tc>
        <w:tc>
          <w:tcPr>
            <w:tcW w:w="7014" w:type="dxa"/>
            <w:noWrap/>
            <w:hideMark/>
          </w:tcPr>
          <w:p w14:paraId="46B93124" w14:textId="77777777" w:rsidR="00C01CE3" w:rsidRPr="008250AC" w:rsidRDefault="00C01CE3">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C01CE3" w:rsidRPr="008250AC" w14:paraId="4D2B465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751A8DBB" w14:textId="77777777" w:rsidR="00C01CE3" w:rsidRPr="008250AC" w:rsidRDefault="00C01CE3">
            <w:r w:rsidRPr="008250AC">
              <w:t>Služba funkcie</w:t>
            </w:r>
          </w:p>
        </w:tc>
        <w:tc>
          <w:tcPr>
            <w:tcW w:w="7014" w:type="dxa"/>
            <w:noWrap/>
          </w:tcPr>
          <w:p w14:paraId="16BC3433" w14:textId="77777777" w:rsidR="00C01CE3" w:rsidRPr="008250AC" w:rsidRDefault="00C01CE3">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LU_137 Spracovanie žiadosti o udelenie typového schválenia ES vozidla vyrobeného v malej sérii</w:t>
            </w:r>
          </w:p>
        </w:tc>
      </w:tr>
      <w:tr w:rsidR="00C01CE3" w:rsidRPr="008250AC" w14:paraId="66DC6B9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10367231" w14:textId="77777777" w:rsidR="00C01CE3" w:rsidRPr="008250AC" w:rsidRDefault="00C01CE3">
            <w:r w:rsidRPr="008250AC">
              <w:t>Podanie</w:t>
            </w:r>
          </w:p>
        </w:tc>
        <w:tc>
          <w:tcPr>
            <w:tcW w:w="7014" w:type="dxa"/>
            <w:noWrap/>
          </w:tcPr>
          <w:p w14:paraId="13C77B93" w14:textId="77777777" w:rsidR="00C01CE3" w:rsidRPr="008250AC" w:rsidRDefault="00C01CE3">
            <w:pPr>
              <w:cnfStyle w:val="000000000000" w:firstRow="0" w:lastRow="0" w:firstColumn="0" w:lastColumn="0" w:oddVBand="0" w:evenVBand="0" w:oddHBand="0" w:evenHBand="0" w:firstRowFirstColumn="0" w:firstRowLastColumn="0" w:lastRowFirstColumn="0" w:lastRowLastColumn="0"/>
            </w:pPr>
            <w:r w:rsidRPr="008250AC">
              <w:t>POD_83 Žiadosť o udelenie typového schválenia ES vozidla vyrobeného v malej sérii</w:t>
            </w:r>
          </w:p>
        </w:tc>
      </w:tr>
      <w:tr w:rsidR="00C01CE3" w:rsidRPr="008250AC" w14:paraId="278149A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118CB70" w14:textId="77777777" w:rsidR="00C01CE3" w:rsidRPr="008250AC" w:rsidRDefault="00C01CE3">
            <w:r w:rsidRPr="008250AC">
              <w:t>Vstupné rozhrania funkcie</w:t>
            </w:r>
          </w:p>
        </w:tc>
        <w:tc>
          <w:tcPr>
            <w:tcW w:w="7014" w:type="dxa"/>
            <w:noWrap/>
          </w:tcPr>
          <w:p w14:paraId="1F414F06" w14:textId="77777777" w:rsidR="00C01CE3" w:rsidRPr="008250AC" w:rsidRDefault="00C01CE3">
            <w:pPr>
              <w:cnfStyle w:val="000000100000" w:firstRow="0" w:lastRow="0" w:firstColumn="0" w:lastColumn="0" w:oddVBand="0" w:evenVBand="0" w:oddHBand="1" w:evenHBand="0" w:firstRowFirstColumn="0" w:firstRowLastColumn="0" w:lastRowFirstColumn="0" w:lastRowLastColumn="0"/>
            </w:pPr>
            <w:r w:rsidRPr="008250AC">
              <w:t>Podania spracované priamo v intranete JISCD</w:t>
            </w:r>
            <w:r w:rsidRPr="008250AC">
              <w:br/>
              <w:t>Elektronický formulár po prihlásení eID kartou</w:t>
            </w:r>
            <w:r w:rsidRPr="008250AC">
              <w:br/>
              <w:t>Funkcionalita dostupná cez neagendové obrazovky intranet</w:t>
            </w:r>
          </w:p>
        </w:tc>
      </w:tr>
      <w:tr w:rsidR="00C01CE3" w:rsidRPr="008250AC" w14:paraId="2A2272C6"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25F39FE1" w14:textId="77777777" w:rsidR="00C01CE3" w:rsidRPr="008250AC" w:rsidRDefault="00C01CE3">
            <w:r w:rsidRPr="008250AC">
              <w:t>Aktéri funkcie</w:t>
            </w:r>
          </w:p>
        </w:tc>
        <w:tc>
          <w:tcPr>
            <w:tcW w:w="7014" w:type="dxa"/>
            <w:noWrap/>
          </w:tcPr>
          <w:p w14:paraId="0E493928" w14:textId="77777777" w:rsidR="00C01CE3" w:rsidRPr="008250AC" w:rsidRDefault="00C01CE3">
            <w:pPr>
              <w:cnfStyle w:val="000000000000" w:firstRow="0" w:lastRow="0" w:firstColumn="0" w:lastColumn="0" w:oddVBand="0" w:evenVBand="0" w:oddHBand="0" w:evenHBand="0" w:firstRowFirstColumn="0" w:firstRowLastColumn="0" w:lastRowFirstColumn="0" w:lastRowLastColumn="0"/>
            </w:pPr>
            <w:r w:rsidRPr="008250AC">
              <w:t>POU_3 Právnicka osoba</w:t>
            </w:r>
            <w:r w:rsidRPr="008250AC">
              <w:br/>
              <w:t>POU_1 Fyzická osoba - podnikateľ</w:t>
            </w:r>
            <w:r w:rsidRPr="008250AC">
              <w:br/>
              <w:t>POU_14 Úradník ŠDÚ</w:t>
            </w:r>
          </w:p>
        </w:tc>
      </w:tr>
      <w:tr w:rsidR="00C01CE3" w:rsidRPr="008250AC" w14:paraId="0DC5FE7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699D519" w14:textId="77777777" w:rsidR="00C01CE3" w:rsidRPr="008250AC" w:rsidRDefault="00C01CE3">
            <w:r w:rsidRPr="008250AC">
              <w:t>Roly vystupujúce vo vzťahu k funkcii</w:t>
            </w:r>
          </w:p>
        </w:tc>
        <w:tc>
          <w:tcPr>
            <w:tcW w:w="7014" w:type="dxa"/>
            <w:noWrap/>
          </w:tcPr>
          <w:p w14:paraId="5690D847" w14:textId="77777777" w:rsidR="00C01CE3" w:rsidRPr="008250AC" w:rsidRDefault="00C01CE3">
            <w:pPr>
              <w:cnfStyle w:val="000000100000" w:firstRow="0" w:lastRow="0" w:firstColumn="0" w:lastColumn="0" w:oddVBand="0" w:evenVBand="0" w:oddHBand="1" w:evenHBand="0" w:firstRowFirstColumn="0" w:firstRowLastColumn="0" w:lastRowFirstColumn="0" w:lastRowLastColumn="0"/>
            </w:pPr>
            <w:r w:rsidRPr="008250AC">
              <w:t>ROL_41 ZIADATEL</w:t>
            </w:r>
            <w:r w:rsidRPr="008250AC">
              <w:br/>
              <w:t>ROL_25 SCHVALOVATEL</w:t>
            </w:r>
            <w:r w:rsidRPr="008250AC">
              <w:br/>
              <w:t>ROL_29 SPRACOVATEL</w:t>
            </w:r>
          </w:p>
        </w:tc>
      </w:tr>
      <w:tr w:rsidR="00C01CE3" w:rsidRPr="008250AC" w14:paraId="54A48FC4"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7FC04A42" w14:textId="77777777" w:rsidR="00C01CE3" w:rsidRPr="008250AC" w:rsidRDefault="00C01CE3">
            <w:r w:rsidRPr="008250AC">
              <w:t>Poplatky uplatňujúce sa na spracovanie podania funkcie</w:t>
            </w:r>
          </w:p>
        </w:tc>
        <w:tc>
          <w:tcPr>
            <w:tcW w:w="7014" w:type="dxa"/>
            <w:noWrap/>
          </w:tcPr>
          <w:p w14:paraId="0EEDD22C" w14:textId="77777777" w:rsidR="00C01CE3" w:rsidRPr="008250AC" w:rsidRDefault="00C01CE3">
            <w:pPr>
              <w:cnfStyle w:val="000000000000" w:firstRow="0" w:lastRow="0" w:firstColumn="0" w:lastColumn="0" w:oddVBand="0" w:evenVBand="0" w:oddHBand="0" w:evenHBand="0" w:firstRowFirstColumn="0" w:firstRowLastColumn="0" w:lastRowFirstColumn="0" w:lastRowLastColumn="0"/>
            </w:pPr>
            <w:r w:rsidRPr="008250AC">
              <w:t>POP_1 Bežná</w:t>
            </w:r>
          </w:p>
        </w:tc>
      </w:tr>
      <w:tr w:rsidR="00C01CE3" w:rsidRPr="008250AC" w14:paraId="4FC2877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82C2B5E" w14:textId="77777777" w:rsidR="00C01CE3" w:rsidRPr="008250AC" w:rsidRDefault="00C01CE3">
            <w:r w:rsidRPr="008250AC">
              <w:t>Spôsob konania, ktorý sa uplatní na podanie funkcie</w:t>
            </w:r>
          </w:p>
        </w:tc>
        <w:tc>
          <w:tcPr>
            <w:tcW w:w="7014" w:type="dxa"/>
            <w:noWrap/>
          </w:tcPr>
          <w:p w14:paraId="618894D5" w14:textId="77777777" w:rsidR="00C01CE3" w:rsidRPr="008250AC" w:rsidRDefault="00C01CE3">
            <w:pPr>
              <w:cnfStyle w:val="000000100000" w:firstRow="0" w:lastRow="0" w:firstColumn="0" w:lastColumn="0" w:oddVBand="0" w:evenVBand="0" w:oddHBand="1" w:evenHBand="0" w:firstRowFirstColumn="0" w:firstRowLastColumn="0" w:lastRowFirstColumn="0" w:lastRowLastColumn="0"/>
            </w:pPr>
            <w:r w:rsidRPr="008250AC">
              <w:t>KON_2 Správne konanie</w:t>
            </w:r>
          </w:p>
        </w:tc>
      </w:tr>
      <w:tr w:rsidR="00C01CE3" w:rsidRPr="008250AC" w14:paraId="4D7A752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74D4DDFD" w14:textId="77777777" w:rsidR="00C01CE3" w:rsidRPr="008250AC" w:rsidRDefault="00C01CE3">
            <w:r w:rsidRPr="008250AC">
              <w:t>eGov služba, ktorú funkcia rieši</w:t>
            </w:r>
          </w:p>
        </w:tc>
        <w:tc>
          <w:tcPr>
            <w:tcW w:w="7014" w:type="dxa"/>
            <w:noWrap/>
          </w:tcPr>
          <w:p w14:paraId="25551E5C" w14:textId="77777777" w:rsidR="00C01CE3" w:rsidRPr="008250AC" w:rsidRDefault="00C01CE3">
            <w:pPr>
              <w:cnfStyle w:val="000000000000" w:firstRow="0" w:lastRow="0" w:firstColumn="0" w:lastColumn="0" w:oddVBand="0" w:evenVBand="0" w:oddHBand="0" w:evenHBand="0" w:firstRowFirstColumn="0" w:firstRowLastColumn="0" w:lastRowFirstColumn="0" w:lastRowLastColumn="0"/>
            </w:pPr>
            <w:r w:rsidRPr="008250AC">
              <w:t>eGV_58 Podávanie žiadosti o udelenie typového schválenia ES vozidla vyrobeného v malej sérii sluzba_is_34891</w:t>
            </w:r>
          </w:p>
        </w:tc>
      </w:tr>
      <w:tr w:rsidR="00C01CE3" w:rsidRPr="008250AC" w14:paraId="67234BA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DEE43AB" w14:textId="77777777" w:rsidR="00C01CE3" w:rsidRPr="008250AC" w:rsidRDefault="00C01CE3">
            <w:r w:rsidRPr="008250AC">
              <w:t>Registre JISCD dotknuté funkciou</w:t>
            </w:r>
          </w:p>
        </w:tc>
        <w:tc>
          <w:tcPr>
            <w:tcW w:w="7014" w:type="dxa"/>
            <w:noWrap/>
          </w:tcPr>
          <w:p w14:paraId="68A6EEC8" w14:textId="77777777" w:rsidR="00C01CE3" w:rsidRPr="008250AC" w:rsidRDefault="00C01CE3">
            <w:pPr>
              <w:cnfStyle w:val="000000100000" w:firstRow="0" w:lastRow="0" w:firstColumn="0" w:lastColumn="0" w:oddVBand="0" w:evenVBand="0" w:oddHBand="1" w:evenHBand="0" w:firstRowFirstColumn="0" w:firstRowLastColumn="0" w:lastRowFirstColumn="0" w:lastRowLastColumn="0"/>
            </w:pPr>
            <w:r w:rsidRPr="008250AC">
              <w:t xml:space="preserve">REG_37 Register osvedčení - typové schvaľovanie </w:t>
            </w:r>
          </w:p>
        </w:tc>
      </w:tr>
      <w:tr w:rsidR="00C01CE3" w:rsidRPr="008250AC" w14:paraId="29B3069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5019BC60" w14:textId="77777777" w:rsidR="00C01CE3" w:rsidRPr="008250AC" w:rsidRDefault="00C01CE3">
            <w:r w:rsidRPr="008250AC">
              <w:t>Existuje vo funkcii interakcia s iným IS ?</w:t>
            </w:r>
          </w:p>
        </w:tc>
        <w:tc>
          <w:tcPr>
            <w:tcW w:w="7014" w:type="dxa"/>
            <w:noWrap/>
          </w:tcPr>
          <w:p w14:paraId="065C9B00" w14:textId="77777777" w:rsidR="00C01CE3" w:rsidRPr="008250AC" w:rsidRDefault="00C01CE3">
            <w:pPr>
              <w:cnfStyle w:val="000000000000" w:firstRow="0" w:lastRow="0" w:firstColumn="0" w:lastColumn="0" w:oddVBand="0" w:evenVBand="0" w:oddHBand="0" w:evenHBand="0" w:firstRowFirstColumn="0" w:firstRowLastColumn="0" w:lastRowFirstColumn="0" w:lastRowLastColumn="0"/>
            </w:pPr>
            <w:r w:rsidRPr="008250AC">
              <w:t>áno</w:t>
            </w:r>
          </w:p>
        </w:tc>
      </w:tr>
    </w:tbl>
    <w:p w14:paraId="5410ECE1" w14:textId="77777777" w:rsidR="00C01CE3" w:rsidRPr="008250AC" w:rsidRDefault="00C01CE3"/>
    <w:p w14:paraId="285C50A7" w14:textId="77777777" w:rsidR="00C01CE3" w:rsidRPr="008250AC" w:rsidRDefault="00C01CE3">
      <w:r w:rsidRPr="008250AC">
        <w:rPr>
          <w:noProof/>
          <w:lang w:eastAsia="sk-SK" w:bidi="lo-LA"/>
        </w:rPr>
        <w:drawing>
          <wp:inline distT="0" distB="0" distL="0" distR="0" wp14:anchorId="00B31529" wp14:editId="713F855B">
            <wp:extent cx="5941060" cy="8059578"/>
            <wp:effectExtent l="0" t="0" r="2540" b="0"/>
            <wp:docPr id="144" name="Picture 21"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21" descr="A diagram of a flowchart&#10;&#10;Description automatically generated"/>
                    <pic:cNvPicPr/>
                  </pic:nvPicPr>
                  <pic:blipFill>
                    <a:blip r:embed="rId11"/>
                    <a:stretch>
                      <a:fillRect/>
                    </a:stretch>
                  </pic:blipFill>
                  <pic:spPr>
                    <a:xfrm>
                      <a:off x="0" y="0"/>
                      <a:ext cx="5941060" cy="8059578"/>
                    </a:xfrm>
                    <a:prstGeom prst="rect">
                      <a:avLst/>
                    </a:prstGeom>
                  </pic:spPr>
                </pic:pic>
              </a:graphicData>
            </a:graphic>
          </wp:inline>
        </w:drawing>
      </w:r>
    </w:p>
    <w:p w14:paraId="788ED322" w14:textId="77777777" w:rsidR="00C01CE3" w:rsidRPr="008250AC" w:rsidRDefault="00C01CE3"/>
    <w:p w14:paraId="1A46AF99" w14:textId="77777777" w:rsidR="00C01CE3" w:rsidRPr="008250AC" w:rsidRDefault="00362DBC">
      <w:r w:rsidRPr="008250AC">
        <w:t>eForm: Žiadosť o udelenie typového schválenia ES vozidla vyrobeného v malej sérii</w:t>
      </w:r>
    </w:p>
    <w:p w14:paraId="24CB37F5" w14:textId="77777777" w:rsidR="00362DBC" w:rsidRPr="008250AC" w:rsidRDefault="00362DBC"/>
    <w:tbl>
      <w:tblPr>
        <w:tblStyle w:val="Tabukasmriekou5tmavzvraznenie1"/>
        <w:tblW w:w="5000" w:type="pct"/>
        <w:tblLook w:val="04A0" w:firstRow="1" w:lastRow="0" w:firstColumn="1" w:lastColumn="0" w:noHBand="0" w:noVBand="1"/>
        <w:tblCaption w:val="EFORM_DETAIL"/>
      </w:tblPr>
      <w:tblGrid>
        <w:gridCol w:w="2173"/>
        <w:gridCol w:w="7173"/>
      </w:tblGrid>
      <w:tr w:rsidR="00362DBC" w:rsidRPr="008250AC" w14:paraId="16AE4271"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32E6E66" w14:textId="77777777" w:rsidR="00362DBC" w:rsidRPr="008250AC" w:rsidRDefault="00362DBC">
            <w:r w:rsidRPr="008250AC">
              <w:t>Parameter</w:t>
            </w:r>
          </w:p>
        </w:tc>
        <w:tc>
          <w:tcPr>
            <w:tcW w:w="6515" w:type="dxa"/>
            <w:noWrap/>
            <w:hideMark/>
          </w:tcPr>
          <w:p w14:paraId="474E01F7" w14:textId="77777777" w:rsidR="00362DBC" w:rsidRPr="008250AC" w:rsidRDefault="00362DBC">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8250AC">
              <w:t>Hodnota</w:t>
            </w:r>
          </w:p>
        </w:tc>
      </w:tr>
      <w:tr w:rsidR="00362DBC" w:rsidRPr="008250AC" w14:paraId="5DF955B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6379722" w14:textId="77777777" w:rsidR="00362DBC" w:rsidRPr="008250AC" w:rsidRDefault="00362DBC">
            <w:r w:rsidRPr="008250AC">
              <w:t>ID</w:t>
            </w:r>
          </w:p>
        </w:tc>
        <w:tc>
          <w:tcPr>
            <w:tcW w:w="6515" w:type="dxa"/>
            <w:noWrap/>
          </w:tcPr>
          <w:p w14:paraId="0DADC208" w14:textId="77777777" w:rsidR="00362DBC" w:rsidRPr="008250AC" w:rsidRDefault="00362DB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eFR_71</w:t>
            </w:r>
          </w:p>
        </w:tc>
      </w:tr>
      <w:tr w:rsidR="00362DBC" w:rsidRPr="008250AC" w14:paraId="33CA30B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15B33A3" w14:textId="77777777" w:rsidR="00362DBC" w:rsidRPr="008250AC" w:rsidRDefault="00362DBC">
            <w:r w:rsidRPr="008250AC">
              <w:t>Názov</w:t>
            </w:r>
          </w:p>
        </w:tc>
        <w:tc>
          <w:tcPr>
            <w:tcW w:w="6515" w:type="dxa"/>
            <w:noWrap/>
            <w:hideMark/>
          </w:tcPr>
          <w:p w14:paraId="62D8D758" w14:textId="77777777" w:rsidR="00362DBC" w:rsidRPr="008250AC" w:rsidRDefault="00362DB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typového schválenia ES vozidla vyrobeného v malej sérii</w:t>
            </w:r>
          </w:p>
        </w:tc>
      </w:tr>
      <w:tr w:rsidR="00362DBC" w:rsidRPr="008250AC" w14:paraId="5CE47BE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EBBF64E" w14:textId="77777777" w:rsidR="00362DBC" w:rsidRPr="008250AC" w:rsidRDefault="00362DBC">
            <w:r w:rsidRPr="008250AC">
              <w:t>Kód</w:t>
            </w:r>
          </w:p>
        </w:tc>
        <w:tc>
          <w:tcPr>
            <w:tcW w:w="6515" w:type="dxa"/>
            <w:noWrap/>
            <w:hideMark/>
          </w:tcPr>
          <w:p w14:paraId="3BE50B04" w14:textId="77777777" w:rsidR="00362DBC" w:rsidRPr="008250AC" w:rsidRDefault="00362DB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30416094.UDELENIE_TYPOVEHO_SCHVALENIA_ES_VOZIDLA_V_MALEJ_SERII.sk</w:t>
            </w:r>
          </w:p>
        </w:tc>
      </w:tr>
      <w:tr w:rsidR="00362DBC" w:rsidRPr="008250AC" w14:paraId="7DE72904"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471685D" w14:textId="77777777" w:rsidR="00362DBC" w:rsidRPr="008250AC" w:rsidRDefault="00362DBC">
            <w:r w:rsidRPr="008250AC">
              <w:t>Doména</w:t>
            </w:r>
          </w:p>
        </w:tc>
        <w:tc>
          <w:tcPr>
            <w:tcW w:w="6515" w:type="dxa"/>
            <w:noWrap/>
            <w:hideMark/>
          </w:tcPr>
          <w:p w14:paraId="4DBD9AC4" w14:textId="77777777" w:rsidR="00362DBC" w:rsidRPr="008250AC" w:rsidRDefault="00362DB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ITS - OÚ a ŠDÚ</w:t>
            </w:r>
          </w:p>
        </w:tc>
      </w:tr>
      <w:tr w:rsidR="00362DBC" w:rsidRPr="008250AC" w14:paraId="0A59153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81D7A29" w14:textId="77777777" w:rsidR="00362DBC" w:rsidRPr="008250AC" w:rsidRDefault="00362DBC">
            <w:r w:rsidRPr="008250AC">
              <w:t>Agenda</w:t>
            </w:r>
          </w:p>
        </w:tc>
        <w:tc>
          <w:tcPr>
            <w:tcW w:w="6515" w:type="dxa"/>
            <w:noWrap/>
            <w:hideMark/>
          </w:tcPr>
          <w:p w14:paraId="0DE44C8A" w14:textId="77777777" w:rsidR="00362DBC" w:rsidRPr="008250AC" w:rsidRDefault="00362DB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Typové schválenie vozidla</w:t>
            </w:r>
          </w:p>
        </w:tc>
      </w:tr>
      <w:tr w:rsidR="00362DBC" w:rsidRPr="008250AC" w14:paraId="7686BF84"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68F929C" w14:textId="77777777" w:rsidR="00362DBC" w:rsidRPr="008250AC" w:rsidRDefault="00362DBC">
            <w:r w:rsidRPr="008250AC">
              <w:t>Kód MetaIS</w:t>
            </w:r>
          </w:p>
        </w:tc>
        <w:tc>
          <w:tcPr>
            <w:tcW w:w="6515" w:type="dxa"/>
            <w:noWrap/>
            <w:hideMark/>
          </w:tcPr>
          <w:p w14:paraId="1CF823EB" w14:textId="77777777" w:rsidR="00362DBC" w:rsidRPr="008250AC" w:rsidRDefault="00362DB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luzba_is_34891</w:t>
            </w:r>
          </w:p>
        </w:tc>
      </w:tr>
      <w:tr w:rsidR="00362DBC" w:rsidRPr="008250AC" w14:paraId="012CBCE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A6E204B" w14:textId="77777777" w:rsidR="00362DBC" w:rsidRPr="008250AC" w:rsidRDefault="00362DBC">
            <w:r w:rsidRPr="008250AC">
              <w:t>FO</w:t>
            </w:r>
          </w:p>
        </w:tc>
        <w:tc>
          <w:tcPr>
            <w:tcW w:w="6515" w:type="dxa"/>
            <w:noWrap/>
            <w:hideMark/>
          </w:tcPr>
          <w:p w14:paraId="5DD9A21B" w14:textId="77777777" w:rsidR="00362DBC" w:rsidRPr="008250AC" w:rsidRDefault="00362DB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362DBC" w:rsidRPr="008250AC" w14:paraId="15911DD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C56B9C3" w14:textId="77777777" w:rsidR="00362DBC" w:rsidRPr="008250AC" w:rsidRDefault="00362DBC">
            <w:r w:rsidRPr="008250AC">
              <w:t>PO</w:t>
            </w:r>
          </w:p>
        </w:tc>
        <w:tc>
          <w:tcPr>
            <w:tcW w:w="6515" w:type="dxa"/>
            <w:noWrap/>
            <w:hideMark/>
          </w:tcPr>
          <w:p w14:paraId="16214642" w14:textId="77777777" w:rsidR="00362DBC" w:rsidRPr="008250AC" w:rsidRDefault="00362DB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362DBC" w:rsidRPr="008250AC" w14:paraId="6E68F0F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B32AAB7" w14:textId="77777777" w:rsidR="00362DBC" w:rsidRPr="008250AC" w:rsidRDefault="00362DBC">
            <w:r w:rsidRPr="008250AC">
              <w:t>FOP</w:t>
            </w:r>
          </w:p>
        </w:tc>
        <w:tc>
          <w:tcPr>
            <w:tcW w:w="6515" w:type="dxa"/>
            <w:noWrap/>
            <w:hideMark/>
          </w:tcPr>
          <w:p w14:paraId="61CC1C5C" w14:textId="77777777" w:rsidR="00362DBC" w:rsidRPr="008250AC" w:rsidRDefault="00362DB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362DBC" w:rsidRPr="008250AC" w14:paraId="24839B2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AF194D1" w14:textId="77777777" w:rsidR="00362DBC" w:rsidRPr="008250AC" w:rsidRDefault="00362DBC">
            <w:pPr>
              <w:rPr>
                <w:rFonts w:ascii="Calibri" w:hAnsi="Calibri"/>
                <w:color w:val="000000"/>
              </w:rPr>
            </w:pPr>
            <w:r w:rsidRPr="008250AC">
              <w:t>Poznámka</w:t>
            </w:r>
          </w:p>
        </w:tc>
        <w:tc>
          <w:tcPr>
            <w:tcW w:w="6515" w:type="dxa"/>
            <w:noWrap/>
            <w:hideMark/>
          </w:tcPr>
          <w:p w14:paraId="30E6E247" w14:textId="77777777" w:rsidR="00362DBC" w:rsidRPr="008250AC" w:rsidRDefault="00362DB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Typové schvaľovanie</w:t>
            </w:r>
            <w:r w:rsidRPr="008250AC">
              <w:br/>
              <w:t>Typovým schvaľovacím úradom štátu zodpovedným za všetky aspekty typového schvaľovania vozidiel, systémov, komponentov alebo samostatných technických jednotiek v Slovenskej republike, ktorý udeľuje, rozširuje, mení a odoberá typové schválenie je  Štátny dopravný úrad.</w:t>
            </w:r>
            <w:r w:rsidRPr="008250AC">
              <w:br/>
            </w:r>
            <w:r w:rsidRPr="008250AC">
              <w:br/>
              <w:t>Typové schválenie je postup, ktorým typový schvaľovací úrad osvedčuje, že typ vozidla, systému, komponentu alebo samostatnej technickej jednotky spĺňajú podmienky ustanovené zákonom č. 725/2004 Z. z. o podmienkach prevádzky vozidiel v premávke na pozemných komunikáciách a o zmene a doplnení niektorých zákonov v znení neskorších predpisov a medzinárodnými zmluvami, ktorými je Slovenská republika viazaná a technické požiadavky ustanovené všeobecne záväznými právnymi predpismi vydanými na vykonanie zákona č. 725/2004 Z. z.</w:t>
            </w:r>
            <w:r w:rsidRPr="008250AC">
              <w:br/>
            </w:r>
            <w:r w:rsidRPr="008250AC">
              <w:br/>
              <w:t>Typové schválenie ES je postup, ktorým typový schvaľovací úrad členského štátu Európskych spoločenstiev osvedčuje, že typ vozidla, systému, komponentu alebo samostatnej technickej jednotky spĺňa príslušné správne technické požiadavky ustanovené na typové schválenie ES.</w:t>
            </w:r>
            <w:r w:rsidRPr="008250AC">
              <w:br/>
            </w:r>
            <w:r w:rsidRPr="008250AC">
              <w:br/>
              <w:t xml:space="preserve">Typové schválenie a typové schválenie ES vozidla vyrobeného v malej sérii </w:t>
            </w:r>
            <w:r w:rsidRPr="008250AC">
              <w:br/>
              <w:t>Počet hromadne vyrobených alebo hromadne dovezených vozidiel vyrobených v malej sérii v priebehu jedného kalendárneho roka nesmie presiahnuť počet pre príslušnú kategóriu vozidla ustanovený:</w:t>
            </w:r>
            <w:r w:rsidRPr="008250AC">
              <w:br/>
            </w:r>
            <w:r w:rsidRPr="008250AC">
              <w:br/>
              <w:t>Nariadením vlády Slovenskej republiky č. 140/2009 Z. z., ktorým sa ustanovujú podrobnosti o typovom schvaľovaní motorových vozidiel a ich prípojných vozidiel, systémov, komponentov a samostatných technických jednotiek určených pre tieto vozidlá,</w:t>
            </w:r>
            <w:r w:rsidRPr="008250AC">
              <w:br/>
              <w:t>Nariadením Európskeho parlamentu a Rady (EÚ) č. 167/2013 o schvaľovaní poľnohospodárskych a lesných vozidiel a o dohľade nad trhom s týmito vozidlami</w:t>
            </w:r>
            <w:r w:rsidRPr="008250AC">
              <w:br/>
              <w:t>Nariadením Európskeho parlamentu a Rady (EÚ) č. 168/2013 o schvaľovaní a dohľade nad trhom dvoj- alebo trojkolesových vozidiel a štvorkoliek.</w:t>
            </w:r>
            <w:r w:rsidRPr="008250AC">
              <w:br/>
              <w:t xml:space="preserve"> </w:t>
            </w:r>
            <w:r w:rsidRPr="008250AC">
              <w:br/>
              <w:t xml:space="preserve">Podmienky udelenia typového schválenia a typového schválenia ES vozidla vyrobeného v malej sérii stanovuje § 6 zákona č. 725/2004 Z. z. Podrobnejšie informácie sú dostupné na webovej stránke MDVRR SR. </w:t>
            </w:r>
            <w:r w:rsidRPr="008250AC">
              <w:br/>
            </w:r>
            <w:r w:rsidRPr="008250AC">
              <w:br/>
              <w:t>Prostredníctvom JISCD môže výrobca alebo zástupca výrobcu podať:</w:t>
            </w:r>
            <w:r w:rsidRPr="008250AC">
              <w:br/>
            </w:r>
            <w:r w:rsidRPr="008250AC">
              <w:br/>
              <w:t>Žiadosť o udelenie typového schválenia ES vozidla vyrobeného v malej sérii.</w:t>
            </w:r>
          </w:p>
        </w:tc>
      </w:tr>
    </w:tbl>
    <w:p w14:paraId="67E40D71" w14:textId="77777777" w:rsidR="00362DBC" w:rsidRPr="008250AC" w:rsidRDefault="00362DBC"/>
    <w:p w14:paraId="32E4A5EE" w14:textId="77777777" w:rsidR="00362DBC" w:rsidRPr="008250AC" w:rsidRDefault="00110BF6">
      <w:r w:rsidRPr="008250AC">
        <w:t>Podanie: Žiadosť o udelenie typového schválenia ES vozidla vyrobeného v malej sérii</w:t>
      </w:r>
    </w:p>
    <w:p w14:paraId="08BE7B4C" w14:textId="77777777" w:rsidR="00110BF6" w:rsidRPr="008250AC" w:rsidRDefault="00110BF6"/>
    <w:tbl>
      <w:tblPr>
        <w:tblStyle w:val="Tabukasmriekou5tmavzvraznenie1"/>
        <w:tblW w:w="5000" w:type="pct"/>
        <w:tblLook w:val="04A0" w:firstRow="1" w:lastRow="0" w:firstColumn="1" w:lastColumn="0" w:noHBand="0" w:noVBand="1"/>
        <w:tblCaption w:val="PODANIE_DETAIL"/>
      </w:tblPr>
      <w:tblGrid>
        <w:gridCol w:w="2627"/>
        <w:gridCol w:w="6719"/>
      </w:tblGrid>
      <w:tr w:rsidR="00110BF6" w:rsidRPr="008250AC" w14:paraId="1FD9BE54"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tcPr>
          <w:p w14:paraId="0E8CD24D" w14:textId="77777777" w:rsidR="00110BF6" w:rsidRPr="008250AC" w:rsidRDefault="00110BF6">
            <w:r w:rsidRPr="008250AC">
              <w:t>Parameter</w:t>
            </w:r>
          </w:p>
        </w:tc>
        <w:tc>
          <w:tcPr>
            <w:tcW w:w="6515" w:type="dxa"/>
            <w:noWrap/>
          </w:tcPr>
          <w:p w14:paraId="4B6C9695" w14:textId="77777777" w:rsidR="00110BF6" w:rsidRPr="008250AC" w:rsidRDefault="00110BF6">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110BF6" w:rsidRPr="008250AC" w14:paraId="0938194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7F675B14" w14:textId="77777777" w:rsidR="00110BF6" w:rsidRPr="008250AC" w:rsidRDefault="00110BF6">
            <w:r w:rsidRPr="008250AC">
              <w:t>ID</w:t>
            </w:r>
          </w:p>
        </w:tc>
        <w:tc>
          <w:tcPr>
            <w:tcW w:w="6515" w:type="dxa"/>
            <w:noWrap/>
          </w:tcPr>
          <w:p w14:paraId="3B1E01CE" w14:textId="77777777" w:rsidR="00110BF6" w:rsidRPr="008250AC" w:rsidRDefault="00110BF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D_83</w:t>
            </w:r>
          </w:p>
        </w:tc>
      </w:tr>
      <w:tr w:rsidR="00110BF6" w:rsidRPr="008250AC" w14:paraId="6D1AD9B6"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82E5950" w14:textId="77777777" w:rsidR="00110BF6" w:rsidRPr="008250AC" w:rsidRDefault="00110BF6">
            <w:r w:rsidRPr="008250AC">
              <w:t>Názov</w:t>
            </w:r>
          </w:p>
        </w:tc>
        <w:tc>
          <w:tcPr>
            <w:tcW w:w="6515" w:type="dxa"/>
            <w:noWrap/>
            <w:hideMark/>
          </w:tcPr>
          <w:p w14:paraId="35252575" w14:textId="77777777" w:rsidR="00110BF6" w:rsidRPr="008250AC" w:rsidRDefault="00110BF6">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Žiadosť o udelenie typového schválenia ES vozidla vyrobeného v malej sérii</w:t>
            </w:r>
          </w:p>
        </w:tc>
      </w:tr>
      <w:tr w:rsidR="00110BF6" w:rsidRPr="008250AC" w14:paraId="56B19D6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A1EFDA6" w14:textId="77777777" w:rsidR="00110BF6" w:rsidRPr="008250AC" w:rsidRDefault="00110BF6">
            <w:r w:rsidRPr="008250AC">
              <w:t>Doména</w:t>
            </w:r>
          </w:p>
        </w:tc>
        <w:tc>
          <w:tcPr>
            <w:tcW w:w="6515" w:type="dxa"/>
            <w:noWrap/>
            <w:hideMark/>
          </w:tcPr>
          <w:p w14:paraId="51F59DC0" w14:textId="77777777" w:rsidR="00110BF6" w:rsidRPr="008250AC" w:rsidRDefault="00110BF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110BF6" w:rsidRPr="008250AC" w14:paraId="7065D056"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6F12DCB" w14:textId="77777777" w:rsidR="00110BF6" w:rsidRPr="008250AC" w:rsidRDefault="00110BF6">
            <w:r w:rsidRPr="008250AC">
              <w:t>Agenda</w:t>
            </w:r>
          </w:p>
        </w:tc>
        <w:tc>
          <w:tcPr>
            <w:tcW w:w="6515" w:type="dxa"/>
            <w:noWrap/>
            <w:hideMark/>
          </w:tcPr>
          <w:p w14:paraId="1D76C4BA" w14:textId="77777777" w:rsidR="00110BF6" w:rsidRPr="008250AC" w:rsidRDefault="00110BF6">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110BF6" w:rsidRPr="008250AC" w14:paraId="438C17B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CF65900" w14:textId="77777777" w:rsidR="00110BF6" w:rsidRPr="008250AC" w:rsidRDefault="00110BF6">
            <w:r w:rsidRPr="008250AC">
              <w:t>FO</w:t>
            </w:r>
          </w:p>
        </w:tc>
        <w:tc>
          <w:tcPr>
            <w:tcW w:w="6515" w:type="dxa"/>
            <w:noWrap/>
            <w:hideMark/>
          </w:tcPr>
          <w:p w14:paraId="61C0FBE3" w14:textId="77777777" w:rsidR="00110BF6" w:rsidRPr="008250AC" w:rsidRDefault="00110BF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r w:rsidR="00110BF6" w:rsidRPr="008250AC" w14:paraId="7C07FA4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076C907" w14:textId="77777777" w:rsidR="00110BF6" w:rsidRPr="008250AC" w:rsidRDefault="00110BF6">
            <w:r w:rsidRPr="008250AC">
              <w:t>PO</w:t>
            </w:r>
          </w:p>
        </w:tc>
        <w:tc>
          <w:tcPr>
            <w:tcW w:w="6515" w:type="dxa"/>
            <w:noWrap/>
            <w:hideMark/>
          </w:tcPr>
          <w:p w14:paraId="180B13EC" w14:textId="77777777" w:rsidR="00110BF6" w:rsidRPr="008250AC" w:rsidRDefault="00110BF6">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Áno</w:t>
            </w:r>
          </w:p>
        </w:tc>
      </w:tr>
      <w:tr w:rsidR="00110BF6" w:rsidRPr="008250AC" w14:paraId="751FCA1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91A7DAB" w14:textId="77777777" w:rsidR="00110BF6" w:rsidRPr="008250AC" w:rsidRDefault="00110BF6">
            <w:r w:rsidRPr="008250AC">
              <w:t>FOP</w:t>
            </w:r>
          </w:p>
        </w:tc>
        <w:tc>
          <w:tcPr>
            <w:tcW w:w="6515" w:type="dxa"/>
            <w:noWrap/>
            <w:hideMark/>
          </w:tcPr>
          <w:p w14:paraId="6853E25C" w14:textId="77777777" w:rsidR="00110BF6" w:rsidRPr="008250AC" w:rsidRDefault="00110BF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bl>
    <w:p w14:paraId="5F980EE5" w14:textId="77777777" w:rsidR="00110BF6" w:rsidRPr="008250AC" w:rsidRDefault="00110BF6"/>
    <w:p w14:paraId="678058DB" w14:textId="77777777" w:rsidR="00110BF6" w:rsidRPr="008250AC" w:rsidRDefault="00110BF6">
      <w:r w:rsidRPr="008250AC">
        <w:t>Intranet JISCD: Udelenie typového schválenia ES vozidla vyrobeného v malej sérii</w:t>
      </w:r>
    </w:p>
    <w:p w14:paraId="41DDB874" w14:textId="77777777" w:rsidR="00110BF6" w:rsidRPr="008250AC" w:rsidRDefault="00110BF6"/>
    <w:tbl>
      <w:tblPr>
        <w:tblStyle w:val="Tabukasmriekou5tmavzvraznenie1"/>
        <w:tblW w:w="5000" w:type="pct"/>
        <w:tblLook w:val="04A0" w:firstRow="1" w:lastRow="0" w:firstColumn="1" w:lastColumn="0" w:noHBand="0" w:noVBand="1"/>
        <w:tblCaption w:val="INTRANET_DETAIL"/>
      </w:tblPr>
      <w:tblGrid>
        <w:gridCol w:w="2627"/>
        <w:gridCol w:w="6719"/>
      </w:tblGrid>
      <w:tr w:rsidR="00110BF6" w:rsidRPr="008250AC" w14:paraId="5AFF25B8"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1FA0D62" w14:textId="77777777" w:rsidR="00110BF6" w:rsidRPr="008250AC" w:rsidRDefault="00110BF6">
            <w:pPr>
              <w:rPr>
                <w:rFonts w:ascii="Calibri" w:hAnsi="Calibri" w:cs="Times New Roman"/>
                <w:color w:val="000000"/>
                <w:lang w:eastAsia="sk-SK"/>
              </w:rPr>
            </w:pPr>
            <w:r w:rsidRPr="008250AC">
              <w:t>Parameter</w:t>
            </w:r>
          </w:p>
        </w:tc>
        <w:tc>
          <w:tcPr>
            <w:tcW w:w="6515" w:type="dxa"/>
            <w:noWrap/>
            <w:hideMark/>
          </w:tcPr>
          <w:p w14:paraId="20E0613D" w14:textId="77777777" w:rsidR="00110BF6" w:rsidRPr="008250AC" w:rsidRDefault="00110BF6">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110BF6" w:rsidRPr="008250AC" w14:paraId="7B98690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956E567" w14:textId="77777777" w:rsidR="00110BF6" w:rsidRPr="008250AC" w:rsidRDefault="00110BF6">
            <w:pPr>
              <w:rPr>
                <w:rFonts w:ascii="Calibri" w:hAnsi="Calibri" w:cs="Times New Roman"/>
                <w:color w:val="000000"/>
                <w:lang w:eastAsia="sk-SK"/>
              </w:rPr>
            </w:pPr>
            <w:r w:rsidRPr="008250AC">
              <w:t>ID</w:t>
            </w:r>
          </w:p>
        </w:tc>
        <w:tc>
          <w:tcPr>
            <w:tcW w:w="6515" w:type="dxa"/>
            <w:noWrap/>
          </w:tcPr>
          <w:p w14:paraId="65AB66EC" w14:textId="77777777" w:rsidR="00110BF6" w:rsidRPr="008250AC" w:rsidRDefault="00110BF6">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103</w:t>
            </w:r>
          </w:p>
        </w:tc>
      </w:tr>
      <w:tr w:rsidR="00110BF6" w:rsidRPr="008250AC" w14:paraId="0AAD7F41"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1018CE8" w14:textId="77777777" w:rsidR="00110BF6" w:rsidRPr="008250AC" w:rsidRDefault="00110BF6">
            <w:r w:rsidRPr="008250AC">
              <w:t>Názov</w:t>
            </w:r>
          </w:p>
        </w:tc>
        <w:tc>
          <w:tcPr>
            <w:tcW w:w="6515" w:type="dxa"/>
            <w:noWrap/>
            <w:hideMark/>
          </w:tcPr>
          <w:p w14:paraId="53875AA6" w14:textId="77777777" w:rsidR="00110BF6" w:rsidRPr="008250AC" w:rsidRDefault="00110BF6">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Udelenie typového schválenia ES vozidla vyrobeného v malej sérii</w:t>
            </w:r>
          </w:p>
        </w:tc>
      </w:tr>
      <w:tr w:rsidR="00110BF6" w:rsidRPr="008250AC" w14:paraId="2F90240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CF79823" w14:textId="77777777" w:rsidR="00110BF6" w:rsidRPr="008250AC" w:rsidRDefault="00110BF6">
            <w:r w:rsidRPr="008250AC">
              <w:t>Doména</w:t>
            </w:r>
          </w:p>
        </w:tc>
        <w:tc>
          <w:tcPr>
            <w:tcW w:w="6515" w:type="dxa"/>
            <w:noWrap/>
            <w:hideMark/>
          </w:tcPr>
          <w:p w14:paraId="0194410C" w14:textId="77777777" w:rsidR="00110BF6" w:rsidRPr="008250AC" w:rsidRDefault="00110BF6">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110BF6" w:rsidRPr="008250AC" w14:paraId="653E4B6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7C30300" w14:textId="77777777" w:rsidR="00110BF6" w:rsidRPr="008250AC" w:rsidRDefault="00110BF6">
            <w:r w:rsidRPr="008250AC">
              <w:t>Agenda</w:t>
            </w:r>
          </w:p>
        </w:tc>
        <w:tc>
          <w:tcPr>
            <w:tcW w:w="6515" w:type="dxa"/>
            <w:noWrap/>
            <w:hideMark/>
          </w:tcPr>
          <w:p w14:paraId="1F56EFE8" w14:textId="77777777" w:rsidR="00110BF6" w:rsidRPr="008250AC" w:rsidRDefault="00110BF6">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UDELENIE_TYPOVEHO_SCHVALENIA</w:t>
            </w:r>
          </w:p>
        </w:tc>
      </w:tr>
    </w:tbl>
    <w:p w14:paraId="21E0A4FD" w14:textId="77777777" w:rsidR="00110BF6" w:rsidRPr="008250AC" w:rsidRDefault="00110BF6"/>
    <w:p w14:paraId="42263236" w14:textId="77777777" w:rsidR="00110BF6" w:rsidRPr="008250AC" w:rsidRDefault="004C07FF">
      <w:r w:rsidRPr="008250AC">
        <w:t>Vstupné záznamy JISCD</w:t>
      </w:r>
    </w:p>
    <w:p w14:paraId="4E611337" w14:textId="77777777" w:rsidR="004C07FF" w:rsidRPr="008250AC" w:rsidRDefault="004C07FF"/>
    <w:tbl>
      <w:tblPr>
        <w:tblStyle w:val="Tabukasozoznamom4zvraznenie1"/>
        <w:tblW w:w="5000" w:type="pct"/>
        <w:tblLook w:val="04A0" w:firstRow="1" w:lastRow="0" w:firstColumn="1" w:lastColumn="0" w:noHBand="0" w:noVBand="1"/>
        <w:tblCaption w:val="VSTUPNY_ZAZNAM_DETAIL"/>
      </w:tblPr>
      <w:tblGrid>
        <w:gridCol w:w="3106"/>
        <w:gridCol w:w="2160"/>
        <w:gridCol w:w="363"/>
        <w:gridCol w:w="1555"/>
        <w:gridCol w:w="676"/>
        <w:gridCol w:w="1486"/>
      </w:tblGrid>
      <w:tr w:rsidR="004C07FF" w:rsidRPr="008250AC" w14:paraId="6E4AD672"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4" w:type="dxa"/>
            <w:noWrap/>
            <w:hideMark/>
          </w:tcPr>
          <w:p w14:paraId="7D2AF766" w14:textId="77777777" w:rsidR="004C07FF" w:rsidRPr="008250AC" w:rsidRDefault="004C07FF">
            <w:pPr>
              <w:rPr>
                <w:rFonts w:ascii="Calibri" w:hAnsi="Calibri" w:cs="Times New Roman"/>
                <w:color w:val="000000"/>
                <w:lang w:eastAsia="sk-SK"/>
              </w:rPr>
            </w:pPr>
            <w:r w:rsidRPr="008250AC">
              <w:t>Parameter</w:t>
            </w:r>
          </w:p>
        </w:tc>
        <w:tc>
          <w:tcPr>
            <w:tcW w:w="2675" w:type="dxa"/>
            <w:noWrap/>
            <w:hideMark/>
          </w:tcPr>
          <w:p w14:paraId="7461FCC3" w14:textId="77777777" w:rsidR="004C07FF" w:rsidRPr="008250AC" w:rsidRDefault="004C07FF">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c>
          <w:tcPr>
            <w:tcW w:w="2312" w:type="dxa"/>
            <w:gridSpan w:val="2"/>
          </w:tcPr>
          <w:p w14:paraId="6E2AB6A7" w14:textId="77777777" w:rsidR="004C07FF" w:rsidRPr="008250AC" w:rsidRDefault="004C07FF">
            <w:pPr>
              <w:cnfStyle w:val="100000000000" w:firstRow="1" w:lastRow="0" w:firstColumn="0" w:lastColumn="0" w:oddVBand="0" w:evenVBand="0" w:oddHBand="0" w:evenHBand="0" w:firstRowFirstColumn="0" w:firstRowLastColumn="0" w:lastRowFirstColumn="0" w:lastRowLastColumn="0"/>
            </w:pPr>
          </w:p>
        </w:tc>
        <w:tc>
          <w:tcPr>
            <w:tcW w:w="2621" w:type="dxa"/>
            <w:gridSpan w:val="2"/>
          </w:tcPr>
          <w:p w14:paraId="77AE2192" w14:textId="77777777" w:rsidR="004C07FF" w:rsidRPr="008250AC" w:rsidRDefault="004C07FF">
            <w:pPr>
              <w:cnfStyle w:val="100000000000" w:firstRow="1" w:lastRow="0" w:firstColumn="0" w:lastColumn="0" w:oddVBand="0" w:evenVBand="0" w:oddHBand="0" w:evenHBand="0" w:firstRowFirstColumn="0" w:firstRowLastColumn="0" w:lastRowFirstColumn="0" w:lastRowLastColumn="0"/>
            </w:pPr>
          </w:p>
        </w:tc>
      </w:tr>
      <w:tr w:rsidR="004C07FF" w:rsidRPr="008250AC" w14:paraId="606CF57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noWrap/>
          </w:tcPr>
          <w:p w14:paraId="4811CFB8" w14:textId="77777777" w:rsidR="004C07FF" w:rsidRPr="008250AC" w:rsidRDefault="004C07FF">
            <w:pPr>
              <w:rPr>
                <w:rFonts w:ascii="Calibri" w:hAnsi="Calibri" w:cs="Times New Roman"/>
                <w:color w:val="000000"/>
                <w:lang w:eastAsia="sk-SK"/>
              </w:rPr>
            </w:pPr>
            <w:r w:rsidRPr="008250AC">
              <w:t>ID</w:t>
            </w:r>
          </w:p>
        </w:tc>
        <w:tc>
          <w:tcPr>
            <w:tcW w:w="2675" w:type="dxa"/>
            <w:noWrap/>
          </w:tcPr>
          <w:p w14:paraId="6E5AACDE" w14:textId="77777777" w:rsidR="004C07FF" w:rsidRPr="008250AC" w:rsidRDefault="004C07F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SZ_83</w:t>
            </w:r>
          </w:p>
        </w:tc>
        <w:tc>
          <w:tcPr>
            <w:tcW w:w="2312" w:type="dxa"/>
            <w:gridSpan w:val="2"/>
          </w:tcPr>
          <w:p w14:paraId="27A6B77D" w14:textId="77777777" w:rsidR="004C07FF" w:rsidRPr="008250AC" w:rsidRDefault="004C07FF">
            <w:pPr>
              <w:cnfStyle w:val="000000100000" w:firstRow="0" w:lastRow="0" w:firstColumn="0" w:lastColumn="0" w:oddVBand="0" w:evenVBand="0" w:oddHBand="1" w:evenHBand="0" w:firstRowFirstColumn="0" w:firstRowLastColumn="0" w:lastRowFirstColumn="0" w:lastRowLastColumn="0"/>
            </w:pPr>
          </w:p>
        </w:tc>
        <w:tc>
          <w:tcPr>
            <w:tcW w:w="2621" w:type="dxa"/>
            <w:gridSpan w:val="2"/>
          </w:tcPr>
          <w:p w14:paraId="41D9ED2F" w14:textId="77777777" w:rsidR="004C07FF" w:rsidRPr="008250AC" w:rsidRDefault="004C07FF">
            <w:pPr>
              <w:cnfStyle w:val="000000100000" w:firstRow="0" w:lastRow="0" w:firstColumn="0" w:lastColumn="0" w:oddVBand="0" w:evenVBand="0" w:oddHBand="1" w:evenHBand="0" w:firstRowFirstColumn="0" w:firstRowLastColumn="0" w:lastRowFirstColumn="0" w:lastRowLastColumn="0"/>
            </w:pPr>
          </w:p>
        </w:tc>
      </w:tr>
      <w:tr w:rsidR="004C07FF" w:rsidRPr="008250AC" w14:paraId="29DB9A42" w14:textId="77777777" w:rsidTr="00CE6944">
        <w:tc>
          <w:tcPr>
            <w:cnfStyle w:val="001000000000" w:firstRow="0" w:lastRow="0" w:firstColumn="1" w:lastColumn="0" w:oddVBand="0" w:evenVBand="0" w:oddHBand="0" w:evenHBand="0" w:firstRowFirstColumn="0" w:firstRowLastColumn="0" w:lastRowFirstColumn="0" w:lastRowLastColumn="0"/>
            <w:tcW w:w="1454" w:type="dxa"/>
            <w:noWrap/>
            <w:hideMark/>
          </w:tcPr>
          <w:p w14:paraId="4F10FA4B" w14:textId="77777777" w:rsidR="004C07FF" w:rsidRPr="008250AC" w:rsidRDefault="004C07FF">
            <w:pPr>
              <w:rPr>
                <w:rFonts w:ascii="Calibri" w:hAnsi="Calibri" w:cs="Times New Roman"/>
                <w:color w:val="000000"/>
                <w:lang w:eastAsia="sk-SK"/>
              </w:rPr>
            </w:pPr>
            <w:r w:rsidRPr="008250AC">
              <w:t>Názov</w:t>
            </w:r>
          </w:p>
        </w:tc>
        <w:tc>
          <w:tcPr>
            <w:tcW w:w="7608" w:type="dxa"/>
            <w:gridSpan w:val="5"/>
            <w:noWrap/>
            <w:hideMark/>
          </w:tcPr>
          <w:p w14:paraId="595EEDF4" w14:textId="77777777" w:rsidR="004C07FF" w:rsidRPr="008250AC" w:rsidRDefault="004C07F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typového schválenia ES vozidla vyrobeného v malej sérii</w:t>
            </w:r>
          </w:p>
        </w:tc>
      </w:tr>
      <w:tr w:rsidR="004C07FF" w:rsidRPr="008250AC" w14:paraId="642C756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shd w:val="clear" w:color="auto" w:fill="4472C4" w:themeFill="accent1"/>
          </w:tcPr>
          <w:p w14:paraId="68B9B00A" w14:textId="77777777" w:rsidR="004C07FF" w:rsidRPr="008250AC" w:rsidRDefault="004C07FF">
            <w:r w:rsidRPr="008250AC">
              <w:t>Kód</w:t>
            </w:r>
          </w:p>
        </w:tc>
        <w:tc>
          <w:tcPr>
            <w:tcW w:w="3077" w:type="dxa"/>
            <w:gridSpan w:val="2"/>
            <w:shd w:val="clear" w:color="auto" w:fill="4472C4" w:themeFill="accent1"/>
          </w:tcPr>
          <w:p w14:paraId="36A35636" w14:textId="77777777" w:rsidR="004C07FF" w:rsidRPr="008250AC" w:rsidRDefault="004C07FF">
            <w:pPr>
              <w:cnfStyle w:val="000000100000" w:firstRow="0" w:lastRow="0" w:firstColumn="0" w:lastColumn="0" w:oddVBand="0" w:evenVBand="0" w:oddHBand="1" w:evenHBand="0" w:firstRowFirstColumn="0" w:firstRowLastColumn="0" w:lastRowFirstColumn="0" w:lastRowLastColumn="0"/>
            </w:pPr>
            <w:r w:rsidRPr="008250AC">
              <w:t>Typ záznamu</w:t>
            </w:r>
          </w:p>
        </w:tc>
        <w:tc>
          <w:tcPr>
            <w:tcW w:w="2708" w:type="dxa"/>
            <w:gridSpan w:val="2"/>
            <w:shd w:val="clear" w:color="auto" w:fill="4472C4" w:themeFill="accent1"/>
          </w:tcPr>
          <w:p w14:paraId="332F22A5" w14:textId="77777777" w:rsidR="004C07FF" w:rsidRPr="008250AC" w:rsidRDefault="004C07FF">
            <w:pPr>
              <w:cnfStyle w:val="000000100000" w:firstRow="0" w:lastRow="0" w:firstColumn="0" w:lastColumn="0" w:oddVBand="0" w:evenVBand="0" w:oddHBand="1" w:evenHBand="0" w:firstRowFirstColumn="0" w:firstRowLastColumn="0" w:lastRowFirstColumn="0" w:lastRowLastColumn="0"/>
            </w:pPr>
            <w:r w:rsidRPr="008250AC">
              <w:t>Organizácia</w:t>
            </w:r>
          </w:p>
        </w:tc>
        <w:tc>
          <w:tcPr>
            <w:tcW w:w="1823" w:type="dxa"/>
            <w:shd w:val="clear" w:color="auto" w:fill="4472C4" w:themeFill="accent1"/>
          </w:tcPr>
          <w:p w14:paraId="3250E34B" w14:textId="77777777" w:rsidR="004C07FF" w:rsidRPr="008250AC" w:rsidRDefault="004C07FF">
            <w:pPr>
              <w:cnfStyle w:val="000000100000" w:firstRow="0" w:lastRow="0" w:firstColumn="0" w:lastColumn="0" w:oddVBand="0" w:evenVBand="0" w:oddHBand="1" w:evenHBand="0" w:firstRowFirstColumn="0" w:firstRowLastColumn="0" w:lastRowFirstColumn="0" w:lastRowLastColumn="0"/>
            </w:pPr>
            <w:r w:rsidRPr="008250AC">
              <w:t>Reg. záznam</w:t>
            </w:r>
          </w:p>
        </w:tc>
      </w:tr>
      <w:tr w:rsidR="004C07FF" w:rsidRPr="008250AC" w14:paraId="707BAB27" w14:textId="77777777" w:rsidTr="00CE6944">
        <w:tc>
          <w:tcPr>
            <w:cnfStyle w:val="001000000000" w:firstRow="0" w:lastRow="0" w:firstColumn="1" w:lastColumn="0" w:oddVBand="0" w:evenVBand="0" w:oddHBand="0" w:evenHBand="0" w:firstRowFirstColumn="0" w:firstRowLastColumn="0" w:lastRowFirstColumn="0" w:lastRowLastColumn="0"/>
            <w:tcW w:w="1454" w:type="dxa"/>
          </w:tcPr>
          <w:p w14:paraId="18A1FE37" w14:textId="77777777" w:rsidR="004C07FF" w:rsidRPr="008250AC" w:rsidRDefault="004C07FF">
            <w:pPr>
              <w:rPr>
                <w:rFonts w:ascii="Calibri" w:hAnsi="Calibri"/>
                <w:color w:val="000000"/>
              </w:rPr>
            </w:pPr>
            <w:r w:rsidRPr="008250AC">
              <w:t>Z_UDEL_TYP_SCHV_ES_VOZ_M_S</w:t>
            </w:r>
          </w:p>
        </w:tc>
        <w:tc>
          <w:tcPr>
            <w:tcW w:w="3077" w:type="dxa"/>
            <w:gridSpan w:val="2"/>
          </w:tcPr>
          <w:p w14:paraId="19A2441F" w14:textId="77777777" w:rsidR="004C07FF" w:rsidRPr="008250AC" w:rsidRDefault="004C07F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ROZHODNUTIE</w:t>
            </w:r>
          </w:p>
        </w:tc>
        <w:tc>
          <w:tcPr>
            <w:tcW w:w="2708" w:type="dxa"/>
            <w:gridSpan w:val="2"/>
          </w:tcPr>
          <w:p w14:paraId="011C1F53" w14:textId="77777777" w:rsidR="004C07FF" w:rsidRPr="008250AC" w:rsidRDefault="004C07F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inisterstvo</w:t>
            </w:r>
          </w:p>
        </w:tc>
        <w:tc>
          <w:tcPr>
            <w:tcW w:w="1823" w:type="dxa"/>
          </w:tcPr>
          <w:p w14:paraId="2EEA6043" w14:textId="77777777" w:rsidR="004C07FF" w:rsidRPr="008250AC" w:rsidRDefault="004C07F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DVRR_CE</w:t>
            </w:r>
          </w:p>
        </w:tc>
      </w:tr>
    </w:tbl>
    <w:p w14:paraId="5361E114" w14:textId="77777777" w:rsidR="004C07FF" w:rsidRPr="008250AC" w:rsidRDefault="004C07FF"/>
    <w:p w14:paraId="6D049FB1" w14:textId="77777777" w:rsidR="004C07FF" w:rsidRPr="008250AC" w:rsidRDefault="004E29ED">
      <w:r w:rsidRPr="008250AC">
        <w:t>Vstupné prílohy JISCD</w:t>
      </w:r>
    </w:p>
    <w:p w14:paraId="656F4AED" w14:textId="77777777" w:rsidR="004E29ED" w:rsidRPr="008250AC" w:rsidRDefault="004E29ED"/>
    <w:tbl>
      <w:tblPr>
        <w:tblStyle w:val="Tabukasozoznamom4zvraznenie1"/>
        <w:tblW w:w="5000" w:type="pct"/>
        <w:tblLook w:val="04A0" w:firstRow="1" w:lastRow="0" w:firstColumn="1" w:lastColumn="0" w:noHBand="0" w:noVBand="1"/>
        <w:tblCaption w:val="VSTUPNA_PRILOHA_DETAIL"/>
      </w:tblPr>
      <w:tblGrid>
        <w:gridCol w:w="1611"/>
        <w:gridCol w:w="3793"/>
        <w:gridCol w:w="1549"/>
        <w:gridCol w:w="2393"/>
      </w:tblGrid>
      <w:tr w:rsidR="004E29ED" w:rsidRPr="008250AC" w14:paraId="7F713752"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2" w:type="dxa"/>
            <w:noWrap/>
          </w:tcPr>
          <w:p w14:paraId="799A4939" w14:textId="77777777" w:rsidR="004E29ED" w:rsidRPr="008250AC" w:rsidRDefault="004E29ED">
            <w:r w:rsidRPr="008250AC">
              <w:t>ID</w:t>
            </w:r>
          </w:p>
        </w:tc>
        <w:tc>
          <w:tcPr>
            <w:tcW w:w="3678" w:type="dxa"/>
            <w:noWrap/>
          </w:tcPr>
          <w:p w14:paraId="2EF81BD3" w14:textId="77777777" w:rsidR="004E29ED" w:rsidRPr="008250AC" w:rsidRDefault="004E29ED">
            <w:pPr>
              <w:cnfStyle w:val="100000000000" w:firstRow="1" w:lastRow="0" w:firstColumn="0" w:lastColumn="0" w:oddVBand="0" w:evenVBand="0" w:oddHBand="0" w:evenHBand="0" w:firstRowFirstColumn="0" w:firstRowLastColumn="0" w:lastRowFirstColumn="0" w:lastRowLastColumn="0"/>
            </w:pPr>
            <w:r w:rsidRPr="008250AC">
              <w:t>Názov</w:t>
            </w:r>
          </w:p>
        </w:tc>
        <w:tc>
          <w:tcPr>
            <w:tcW w:w="1502" w:type="dxa"/>
          </w:tcPr>
          <w:p w14:paraId="7F503AE6" w14:textId="77777777" w:rsidR="004E29ED" w:rsidRPr="008250AC" w:rsidRDefault="004E29ED">
            <w:pPr>
              <w:cnfStyle w:val="100000000000" w:firstRow="1" w:lastRow="0" w:firstColumn="0" w:lastColumn="0" w:oddVBand="0" w:evenVBand="0" w:oddHBand="0" w:evenHBand="0" w:firstRowFirstColumn="0" w:firstRowLastColumn="0" w:lastRowFirstColumn="0" w:lastRowLastColumn="0"/>
            </w:pPr>
            <w:r w:rsidRPr="008250AC">
              <w:t>Povinnosť</w:t>
            </w:r>
          </w:p>
        </w:tc>
        <w:tc>
          <w:tcPr>
            <w:tcW w:w="2320" w:type="dxa"/>
          </w:tcPr>
          <w:p w14:paraId="43F0942C" w14:textId="77777777" w:rsidR="004E29ED" w:rsidRPr="008250AC" w:rsidRDefault="004E29ED">
            <w:pPr>
              <w:cnfStyle w:val="100000000000" w:firstRow="1" w:lastRow="0" w:firstColumn="0" w:lastColumn="0" w:oddVBand="0" w:evenVBand="0" w:oddHBand="0" w:evenHBand="0" w:firstRowFirstColumn="0" w:firstRowLastColumn="0" w:lastRowFirstColumn="0" w:lastRowLastColumn="0"/>
            </w:pPr>
            <w:r w:rsidRPr="008250AC">
              <w:t>Listinný originál</w:t>
            </w:r>
          </w:p>
        </w:tc>
      </w:tr>
      <w:tr w:rsidR="004E29ED" w:rsidRPr="008250AC" w14:paraId="53B197E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35642EBD" w14:textId="77777777" w:rsidR="004E29ED" w:rsidRPr="008250AC" w:rsidRDefault="004E29ED">
            <w:pPr>
              <w:rPr>
                <w:rFonts w:ascii="Calibri" w:hAnsi="Calibri" w:cs="Times New Roman"/>
                <w:color w:val="000000"/>
                <w:lang w:eastAsia="sk-SK"/>
              </w:rPr>
            </w:pPr>
            <w:r w:rsidRPr="008250AC">
              <w:t>PNV_98</w:t>
            </w:r>
          </w:p>
        </w:tc>
        <w:tc>
          <w:tcPr>
            <w:tcW w:w="3678" w:type="dxa"/>
            <w:noWrap/>
          </w:tcPr>
          <w:p w14:paraId="5F61DC81" w14:textId="77777777" w:rsidR="004E29ED" w:rsidRPr="008250AC" w:rsidRDefault="004E29ED">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yhlásenie výrobcu o systéme riadenia kvality a kontroly výroby</w:t>
            </w:r>
          </w:p>
        </w:tc>
        <w:tc>
          <w:tcPr>
            <w:tcW w:w="1502" w:type="dxa"/>
          </w:tcPr>
          <w:p w14:paraId="48552485" w14:textId="77777777" w:rsidR="004E29ED" w:rsidRPr="008250AC" w:rsidRDefault="004E29ED">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0566CC20" w14:textId="77777777" w:rsidR="004E29ED" w:rsidRPr="008250AC" w:rsidRDefault="004E29ED">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4E29ED" w:rsidRPr="008250AC" w14:paraId="232E671A"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5F1C6BAD" w14:textId="77777777" w:rsidR="004E29ED" w:rsidRPr="008250AC" w:rsidRDefault="004E29ED">
            <w:pPr>
              <w:rPr>
                <w:rFonts w:ascii="Calibri" w:hAnsi="Calibri" w:cs="Times New Roman"/>
                <w:color w:val="000000"/>
                <w:lang w:eastAsia="sk-SK"/>
              </w:rPr>
            </w:pPr>
            <w:r w:rsidRPr="008250AC">
              <w:t>PNV_96</w:t>
            </w:r>
          </w:p>
        </w:tc>
        <w:tc>
          <w:tcPr>
            <w:tcW w:w="3678" w:type="dxa"/>
            <w:noWrap/>
          </w:tcPr>
          <w:p w14:paraId="605BBCFD" w14:textId="77777777" w:rsidR="004E29ED" w:rsidRPr="008250AC" w:rsidRDefault="004E29ED">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yhlásenie výrobcu alebo zástupcu výrobcu, že žiadosť o udelenie typového schválenia ES nebola podaná v inom členskom štáte</w:t>
            </w:r>
          </w:p>
        </w:tc>
        <w:tc>
          <w:tcPr>
            <w:tcW w:w="1502" w:type="dxa"/>
          </w:tcPr>
          <w:p w14:paraId="3A6E1A64" w14:textId="77777777" w:rsidR="004E29ED" w:rsidRPr="008250AC" w:rsidRDefault="004E29ED">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2CF7380F" w14:textId="77777777" w:rsidR="004E29ED" w:rsidRPr="008250AC" w:rsidRDefault="004E29ED">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4E29ED" w:rsidRPr="008250AC" w14:paraId="5E85A33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46360725" w14:textId="77777777" w:rsidR="004E29ED" w:rsidRPr="008250AC" w:rsidRDefault="004E29ED">
            <w:pPr>
              <w:rPr>
                <w:rFonts w:ascii="Calibri" w:hAnsi="Calibri" w:cs="Times New Roman"/>
                <w:color w:val="000000"/>
                <w:lang w:eastAsia="sk-SK"/>
              </w:rPr>
            </w:pPr>
            <w:r w:rsidRPr="008250AC">
              <w:t>PNV_209</w:t>
            </w:r>
          </w:p>
        </w:tc>
        <w:tc>
          <w:tcPr>
            <w:tcW w:w="3678" w:type="dxa"/>
            <w:noWrap/>
          </w:tcPr>
          <w:p w14:paraId="21BCE0D9" w14:textId="77777777" w:rsidR="004E29ED" w:rsidRPr="008250AC" w:rsidRDefault="004E29ED">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Sken žiadosti</w:t>
            </w:r>
          </w:p>
        </w:tc>
        <w:tc>
          <w:tcPr>
            <w:tcW w:w="1502" w:type="dxa"/>
          </w:tcPr>
          <w:p w14:paraId="660AA678" w14:textId="77777777" w:rsidR="004E29ED" w:rsidRPr="008250AC" w:rsidRDefault="004E29ED">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41A127EE" w14:textId="77777777" w:rsidR="004E29ED" w:rsidRPr="008250AC" w:rsidRDefault="004E29ED">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4E29ED" w:rsidRPr="008250AC" w14:paraId="36E1B75B"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47D42377" w14:textId="77777777" w:rsidR="004E29ED" w:rsidRPr="008250AC" w:rsidRDefault="004E29ED">
            <w:pPr>
              <w:rPr>
                <w:rFonts w:ascii="Calibri" w:hAnsi="Calibri" w:cs="Times New Roman"/>
                <w:color w:val="000000"/>
                <w:lang w:eastAsia="sk-SK"/>
              </w:rPr>
            </w:pPr>
            <w:r w:rsidRPr="008250AC">
              <w:t>PNV_39</w:t>
            </w:r>
          </w:p>
        </w:tc>
        <w:tc>
          <w:tcPr>
            <w:tcW w:w="3678" w:type="dxa"/>
            <w:noWrap/>
          </w:tcPr>
          <w:p w14:paraId="306170EF" w14:textId="77777777" w:rsidR="004E29ED" w:rsidRPr="008250AC" w:rsidRDefault="004E29ED">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nformačný zväzok</w:t>
            </w:r>
          </w:p>
        </w:tc>
        <w:tc>
          <w:tcPr>
            <w:tcW w:w="1502" w:type="dxa"/>
          </w:tcPr>
          <w:p w14:paraId="25365F76" w14:textId="77777777" w:rsidR="004E29ED" w:rsidRPr="008250AC" w:rsidRDefault="004E29ED">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31F8F527" w14:textId="77777777" w:rsidR="004E29ED" w:rsidRPr="008250AC" w:rsidRDefault="004E29ED">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4E29ED" w:rsidRPr="008250AC" w14:paraId="004B4E6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0C43DDE7" w14:textId="77777777" w:rsidR="004E29ED" w:rsidRPr="008250AC" w:rsidRDefault="004E29ED">
            <w:pPr>
              <w:rPr>
                <w:rFonts w:ascii="Calibri" w:hAnsi="Calibri" w:cs="Times New Roman"/>
                <w:color w:val="000000"/>
                <w:lang w:eastAsia="sk-SK"/>
              </w:rPr>
            </w:pPr>
            <w:r w:rsidRPr="008250AC">
              <w:t>PNV_205</w:t>
            </w:r>
          </w:p>
        </w:tc>
        <w:tc>
          <w:tcPr>
            <w:tcW w:w="3678" w:type="dxa"/>
            <w:noWrap/>
          </w:tcPr>
          <w:p w14:paraId="22A4911B" w14:textId="77777777" w:rsidR="004E29ED" w:rsidRPr="008250AC" w:rsidRDefault="004E29ED">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ná príloha</w:t>
            </w:r>
          </w:p>
        </w:tc>
        <w:tc>
          <w:tcPr>
            <w:tcW w:w="1502" w:type="dxa"/>
          </w:tcPr>
          <w:p w14:paraId="1E5F7667" w14:textId="77777777" w:rsidR="004E29ED" w:rsidRPr="008250AC" w:rsidRDefault="004E29ED">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4F4E0CBB" w14:textId="77777777" w:rsidR="004E29ED" w:rsidRPr="008250AC" w:rsidRDefault="004E29ED">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bl>
    <w:p w14:paraId="640CAC66" w14:textId="77777777" w:rsidR="004E29ED" w:rsidRPr="008250AC" w:rsidRDefault="004E29ED"/>
    <w:p w14:paraId="553EA81C" w14:textId="77777777" w:rsidR="004E29ED" w:rsidRPr="008250AC" w:rsidRDefault="008B51A0">
      <w:r w:rsidRPr="008250AC">
        <w:t>Výstupné záznamy JISCD</w:t>
      </w:r>
    </w:p>
    <w:p w14:paraId="5FC42757" w14:textId="77777777" w:rsidR="008B51A0" w:rsidRPr="008250AC" w:rsidRDefault="008B51A0"/>
    <w:tbl>
      <w:tblPr>
        <w:tblStyle w:val="Tabukasozoznamom4zvraznenie1"/>
        <w:tblW w:w="5000" w:type="pct"/>
        <w:tblLook w:val="04A0" w:firstRow="1" w:lastRow="0" w:firstColumn="1" w:lastColumn="0" w:noHBand="0" w:noVBand="1"/>
        <w:tblCaption w:val="VYSTUPNY_ZAZNAM_DETAIL"/>
      </w:tblPr>
      <w:tblGrid>
        <w:gridCol w:w="1182"/>
        <w:gridCol w:w="2308"/>
        <w:gridCol w:w="2754"/>
        <w:gridCol w:w="3102"/>
      </w:tblGrid>
      <w:tr w:rsidR="001A2491" w:rsidRPr="008250AC" w14:paraId="5C2095F0"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03262766" w14:textId="77777777" w:rsidR="001A2491" w:rsidRPr="008250AC" w:rsidRDefault="001A2491">
            <w:r w:rsidRPr="008250AC">
              <w:t>ID</w:t>
            </w:r>
          </w:p>
        </w:tc>
        <w:tc>
          <w:tcPr>
            <w:tcW w:w="3118" w:type="dxa"/>
            <w:noWrap/>
          </w:tcPr>
          <w:p w14:paraId="69C23205" w14:textId="77777777" w:rsidR="001A2491" w:rsidRPr="008250AC" w:rsidRDefault="001A2491">
            <w:pPr>
              <w:cnfStyle w:val="100000000000" w:firstRow="1" w:lastRow="0" w:firstColumn="0" w:lastColumn="0" w:oddVBand="0" w:evenVBand="0" w:oddHBand="0" w:evenHBand="0" w:firstRowFirstColumn="0" w:firstRowLastColumn="0" w:lastRowFirstColumn="0" w:lastRowLastColumn="0"/>
            </w:pPr>
            <w:r w:rsidRPr="008250AC">
              <w:t>Názov</w:t>
            </w:r>
          </w:p>
        </w:tc>
        <w:tc>
          <w:tcPr>
            <w:tcW w:w="1843" w:type="dxa"/>
          </w:tcPr>
          <w:p w14:paraId="5A05CBF9" w14:textId="77777777" w:rsidR="001A2491" w:rsidRPr="008250AC" w:rsidRDefault="001A2491">
            <w:pPr>
              <w:cnfStyle w:val="100000000000" w:firstRow="1" w:lastRow="0" w:firstColumn="0" w:lastColumn="0" w:oddVBand="0" w:evenVBand="0" w:oddHBand="0" w:evenHBand="0" w:firstRowFirstColumn="0" w:firstRowLastColumn="0" w:lastRowFirstColumn="0" w:lastRowLastColumn="0"/>
            </w:pPr>
            <w:r w:rsidRPr="008250AC">
              <w:t>Kód</w:t>
            </w:r>
          </w:p>
        </w:tc>
        <w:tc>
          <w:tcPr>
            <w:tcW w:w="2546" w:type="dxa"/>
          </w:tcPr>
          <w:p w14:paraId="2B6EFE5A" w14:textId="77777777" w:rsidR="001A2491" w:rsidRPr="008250AC" w:rsidRDefault="001A2491">
            <w:pPr>
              <w:cnfStyle w:val="100000000000" w:firstRow="1" w:lastRow="0" w:firstColumn="0" w:lastColumn="0" w:oddVBand="0" w:evenVBand="0" w:oddHBand="0" w:evenHBand="0" w:firstRowFirstColumn="0" w:firstRowLastColumn="0" w:lastRowFirstColumn="0" w:lastRowLastColumn="0"/>
            </w:pPr>
            <w:r w:rsidRPr="008250AC">
              <w:t>Šablóna</w:t>
            </w:r>
          </w:p>
        </w:tc>
      </w:tr>
      <w:tr w:rsidR="001A2491" w:rsidRPr="008250AC" w14:paraId="65787C2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692510D2" w14:textId="77777777" w:rsidR="001A2491" w:rsidRPr="008250AC" w:rsidRDefault="001A2491">
            <w:pPr>
              <w:rPr>
                <w:rFonts w:ascii="Calibri" w:hAnsi="Calibri" w:cs="Times New Roman"/>
                <w:color w:val="000000"/>
                <w:lang w:eastAsia="sk-SK"/>
              </w:rPr>
            </w:pPr>
            <w:r w:rsidRPr="008250AC">
              <w:t>VYZ_83</w:t>
            </w:r>
          </w:p>
        </w:tc>
        <w:tc>
          <w:tcPr>
            <w:tcW w:w="3118" w:type="dxa"/>
            <w:noWrap/>
          </w:tcPr>
          <w:p w14:paraId="4E033310" w14:textId="77777777" w:rsidR="001A2491" w:rsidRPr="008250AC" w:rsidRDefault="001A249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OZHODNUTIE - Žiadosť o udelenie typového schválenia ES vozidla vyrobeného v malej sérii</w:t>
            </w:r>
          </w:p>
        </w:tc>
        <w:tc>
          <w:tcPr>
            <w:tcW w:w="1843" w:type="dxa"/>
          </w:tcPr>
          <w:p w14:paraId="6BCAC06E" w14:textId="77777777" w:rsidR="001A2491" w:rsidRPr="008250AC" w:rsidRDefault="001A249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ROZHODNUTIE - Z_UDEL_TYP_SCHV_ES_VOZ_M_S</w:t>
            </w:r>
          </w:p>
        </w:tc>
        <w:tc>
          <w:tcPr>
            <w:tcW w:w="2546" w:type="dxa"/>
          </w:tcPr>
          <w:p w14:paraId="5C453113" w14:textId="77777777" w:rsidR="001A2491" w:rsidRPr="008250AC" w:rsidRDefault="001A249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_UDEL_TYP_SCHV_ES_VOZ_M_S.docx</w:t>
            </w:r>
          </w:p>
        </w:tc>
      </w:tr>
    </w:tbl>
    <w:p w14:paraId="5A3F73E7" w14:textId="77777777" w:rsidR="008B51A0" w:rsidRPr="008250AC" w:rsidRDefault="008B51A0"/>
    <w:p w14:paraId="4F4E444D" w14:textId="77777777" w:rsidR="001A2491" w:rsidRPr="008250AC" w:rsidRDefault="00256F8C">
      <w:r w:rsidRPr="008250AC">
        <w:t>Aplikované biznis kontroly JISCD</w:t>
      </w:r>
    </w:p>
    <w:p w14:paraId="089F2095" w14:textId="77777777" w:rsidR="00256F8C" w:rsidRPr="008250AC" w:rsidRDefault="00256F8C"/>
    <w:tbl>
      <w:tblPr>
        <w:tblStyle w:val="Tabukasozoznamom4zvraznenie1"/>
        <w:tblW w:w="5000" w:type="pct"/>
        <w:tblLook w:val="04A0" w:firstRow="1" w:lastRow="0" w:firstColumn="1" w:lastColumn="0" w:noHBand="0" w:noVBand="1"/>
        <w:tblCaption w:val="BIZNIS_KONTROLA_DETAIL"/>
      </w:tblPr>
      <w:tblGrid>
        <w:gridCol w:w="1195"/>
        <w:gridCol w:w="2960"/>
        <w:gridCol w:w="4086"/>
        <w:gridCol w:w="1105"/>
      </w:tblGrid>
      <w:tr w:rsidR="00256F8C" w:rsidRPr="008250AC" w14:paraId="443E549F"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5BB1A91A" w14:textId="77777777" w:rsidR="00256F8C" w:rsidRPr="008250AC" w:rsidRDefault="00256F8C">
            <w:r w:rsidRPr="008250AC">
              <w:t>ID</w:t>
            </w:r>
          </w:p>
        </w:tc>
        <w:tc>
          <w:tcPr>
            <w:tcW w:w="3969" w:type="dxa"/>
            <w:noWrap/>
          </w:tcPr>
          <w:p w14:paraId="49B13465" w14:textId="77777777" w:rsidR="00256F8C" w:rsidRPr="008250AC" w:rsidRDefault="00256F8C">
            <w:pPr>
              <w:cnfStyle w:val="100000000000" w:firstRow="1" w:lastRow="0" w:firstColumn="0" w:lastColumn="0" w:oddVBand="0" w:evenVBand="0" w:oddHBand="0" w:evenHBand="0" w:firstRowFirstColumn="0" w:firstRowLastColumn="0" w:lastRowFirstColumn="0" w:lastRowLastColumn="0"/>
            </w:pPr>
            <w:r w:rsidRPr="008250AC">
              <w:t>Názov</w:t>
            </w:r>
          </w:p>
        </w:tc>
        <w:tc>
          <w:tcPr>
            <w:tcW w:w="1842" w:type="dxa"/>
          </w:tcPr>
          <w:p w14:paraId="2E33DA63" w14:textId="77777777" w:rsidR="00256F8C" w:rsidRPr="008250AC" w:rsidRDefault="00256F8C">
            <w:pPr>
              <w:cnfStyle w:val="100000000000" w:firstRow="1" w:lastRow="0" w:firstColumn="0" w:lastColumn="0" w:oddVBand="0" w:evenVBand="0" w:oddHBand="0" w:evenHBand="0" w:firstRowFirstColumn="0" w:firstRowLastColumn="0" w:lastRowFirstColumn="0" w:lastRowLastColumn="0"/>
            </w:pPr>
            <w:r w:rsidRPr="008250AC">
              <w:t>Kód</w:t>
            </w:r>
          </w:p>
        </w:tc>
        <w:tc>
          <w:tcPr>
            <w:tcW w:w="1696" w:type="dxa"/>
          </w:tcPr>
          <w:p w14:paraId="164DDDB0" w14:textId="77777777" w:rsidR="00256F8C" w:rsidRPr="008250AC" w:rsidRDefault="00256F8C">
            <w:pPr>
              <w:cnfStyle w:val="100000000000" w:firstRow="1" w:lastRow="0" w:firstColumn="0" w:lastColumn="0" w:oddVBand="0" w:evenVBand="0" w:oddHBand="0" w:evenHBand="0" w:firstRowFirstColumn="0" w:firstRowLastColumn="0" w:lastRowFirstColumn="0" w:lastRowLastColumn="0"/>
            </w:pPr>
            <w:r w:rsidRPr="008250AC">
              <w:t>Prepísateľná</w:t>
            </w:r>
          </w:p>
        </w:tc>
      </w:tr>
      <w:tr w:rsidR="00256F8C" w:rsidRPr="008250AC" w14:paraId="27762CD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26412DA2" w14:textId="77777777" w:rsidR="00256F8C" w:rsidRPr="008250AC" w:rsidRDefault="00256F8C">
            <w:pPr>
              <w:rPr>
                <w:rFonts w:ascii="Calibri" w:hAnsi="Calibri" w:cs="Times New Roman"/>
                <w:color w:val="000000"/>
                <w:lang w:eastAsia="sk-SK"/>
              </w:rPr>
            </w:pPr>
            <w:r w:rsidRPr="008250AC">
              <w:t>BKO_48</w:t>
            </w:r>
          </w:p>
        </w:tc>
        <w:tc>
          <w:tcPr>
            <w:tcW w:w="3969" w:type="dxa"/>
            <w:noWrap/>
          </w:tcPr>
          <w:p w14:paraId="2D805979"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dátumu platnosti osvedčenia (zástupcu) výrobcu vozidla v registri (zástupcov) výrobcov</w:t>
            </w:r>
          </w:p>
        </w:tc>
        <w:tc>
          <w:tcPr>
            <w:tcW w:w="1842" w:type="dxa"/>
          </w:tcPr>
          <w:p w14:paraId="2FF54496"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IADATEL_JE_VYROBCA_ZASTUPCA_VYROBCU</w:t>
            </w:r>
          </w:p>
        </w:tc>
        <w:tc>
          <w:tcPr>
            <w:tcW w:w="1696" w:type="dxa"/>
          </w:tcPr>
          <w:p w14:paraId="6F54E8DC"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256F8C" w:rsidRPr="008250AC" w14:paraId="2DD22A32"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7BA41EAE" w14:textId="77777777" w:rsidR="00256F8C" w:rsidRPr="008250AC" w:rsidRDefault="00256F8C">
            <w:pPr>
              <w:rPr>
                <w:rFonts w:ascii="Calibri" w:hAnsi="Calibri" w:cs="Times New Roman"/>
                <w:color w:val="000000"/>
                <w:lang w:eastAsia="sk-SK"/>
              </w:rPr>
            </w:pPr>
            <w:r w:rsidRPr="008250AC">
              <w:t>BKO_120</w:t>
            </w:r>
          </w:p>
        </w:tc>
        <w:tc>
          <w:tcPr>
            <w:tcW w:w="3969" w:type="dxa"/>
            <w:noWrap/>
          </w:tcPr>
          <w:p w14:paraId="6239F7D7"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uhradenia správneho poplatku</w:t>
            </w:r>
          </w:p>
        </w:tc>
        <w:tc>
          <w:tcPr>
            <w:tcW w:w="1842" w:type="dxa"/>
          </w:tcPr>
          <w:p w14:paraId="64E5CC0B"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APLATENY_POPLATOK</w:t>
            </w:r>
          </w:p>
        </w:tc>
        <w:tc>
          <w:tcPr>
            <w:tcW w:w="1696" w:type="dxa"/>
          </w:tcPr>
          <w:p w14:paraId="5ED1B323"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256F8C" w:rsidRPr="008250AC" w14:paraId="2F95D9F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72A989E4" w14:textId="77777777" w:rsidR="00256F8C" w:rsidRPr="008250AC" w:rsidRDefault="00256F8C">
            <w:pPr>
              <w:rPr>
                <w:rFonts w:ascii="Calibri" w:hAnsi="Calibri" w:cs="Times New Roman"/>
                <w:color w:val="000000"/>
                <w:lang w:eastAsia="sk-SK"/>
              </w:rPr>
            </w:pPr>
            <w:r w:rsidRPr="008250AC">
              <w:t>BKO_122</w:t>
            </w:r>
          </w:p>
        </w:tc>
        <w:tc>
          <w:tcPr>
            <w:tcW w:w="3969" w:type="dxa"/>
            <w:noWrap/>
          </w:tcPr>
          <w:p w14:paraId="6D1BE5D6"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vytvorenia registratúrneho záznamu</w:t>
            </w:r>
          </w:p>
        </w:tc>
        <w:tc>
          <w:tcPr>
            <w:tcW w:w="1842" w:type="dxa"/>
          </w:tcPr>
          <w:p w14:paraId="624D463D"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APISANE_DO_REGISTRATURY</w:t>
            </w:r>
          </w:p>
        </w:tc>
        <w:tc>
          <w:tcPr>
            <w:tcW w:w="1696" w:type="dxa"/>
          </w:tcPr>
          <w:p w14:paraId="498C89F8"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256F8C" w:rsidRPr="008250AC" w14:paraId="5EB5D207"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22D6CD24" w14:textId="77777777" w:rsidR="00256F8C" w:rsidRPr="008250AC" w:rsidRDefault="00256F8C">
            <w:pPr>
              <w:rPr>
                <w:rFonts w:ascii="Calibri" w:hAnsi="Calibri" w:cs="Times New Roman"/>
                <w:color w:val="000000"/>
                <w:lang w:eastAsia="sk-SK"/>
              </w:rPr>
            </w:pPr>
            <w:r w:rsidRPr="008250AC">
              <w:t>BKO_60</w:t>
            </w:r>
          </w:p>
        </w:tc>
        <w:tc>
          <w:tcPr>
            <w:tcW w:w="3969" w:type="dxa"/>
            <w:noWrap/>
          </w:tcPr>
          <w:p w14:paraId="2588A8B5"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spešnosti generovania identifikátorov typového schválenia</w:t>
            </w:r>
          </w:p>
        </w:tc>
        <w:tc>
          <w:tcPr>
            <w:tcW w:w="1842" w:type="dxa"/>
          </w:tcPr>
          <w:p w14:paraId="06BCFE4D"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YGENEROVANE_IDENTIFIKATORY_SCHVALENIA</w:t>
            </w:r>
          </w:p>
        </w:tc>
        <w:tc>
          <w:tcPr>
            <w:tcW w:w="1696" w:type="dxa"/>
          </w:tcPr>
          <w:p w14:paraId="1B747B95"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256F8C" w:rsidRPr="008250AC" w14:paraId="7A65656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0473AA7" w14:textId="77777777" w:rsidR="00256F8C" w:rsidRPr="008250AC" w:rsidRDefault="00256F8C">
            <w:pPr>
              <w:rPr>
                <w:rFonts w:ascii="Calibri" w:hAnsi="Calibri" w:cs="Times New Roman"/>
                <w:color w:val="000000"/>
                <w:lang w:eastAsia="sk-SK"/>
              </w:rPr>
            </w:pPr>
            <w:r w:rsidRPr="008250AC">
              <w:t>BKO_121</w:t>
            </w:r>
          </w:p>
        </w:tc>
        <w:tc>
          <w:tcPr>
            <w:tcW w:w="3969" w:type="dxa"/>
            <w:noWrap/>
          </w:tcPr>
          <w:p w14:paraId="47A1BF8E"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plnosti údajov na žiadosti</w:t>
            </w:r>
          </w:p>
        </w:tc>
        <w:tc>
          <w:tcPr>
            <w:tcW w:w="1842" w:type="dxa"/>
          </w:tcPr>
          <w:p w14:paraId="233E8ED8"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ALIDACIA_UPLNOSTI</w:t>
            </w:r>
          </w:p>
        </w:tc>
        <w:tc>
          <w:tcPr>
            <w:tcW w:w="1696" w:type="dxa"/>
          </w:tcPr>
          <w:p w14:paraId="31FAB7AE"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256F8C" w:rsidRPr="008250AC" w14:paraId="48CDFF84"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1EF0F0EC" w14:textId="77777777" w:rsidR="00256F8C" w:rsidRPr="008250AC" w:rsidRDefault="00256F8C">
            <w:pPr>
              <w:rPr>
                <w:rFonts w:ascii="Calibri" w:hAnsi="Calibri" w:cs="Times New Roman"/>
                <w:color w:val="000000"/>
                <w:lang w:eastAsia="sk-SK"/>
              </w:rPr>
            </w:pPr>
            <w:r w:rsidRPr="008250AC">
              <w:t>BKO_131</w:t>
            </w:r>
          </w:p>
        </w:tc>
        <w:tc>
          <w:tcPr>
            <w:tcW w:w="3969" w:type="dxa"/>
            <w:noWrap/>
          </w:tcPr>
          <w:p w14:paraId="1C575DFC"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alidácia platnosti číselníkov</w:t>
            </w:r>
          </w:p>
        </w:tc>
        <w:tc>
          <w:tcPr>
            <w:tcW w:w="1842" w:type="dxa"/>
          </w:tcPr>
          <w:p w14:paraId="5EBD54A0"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ALIDACIA_PLATNOSTI_CISELNIKOV</w:t>
            </w:r>
          </w:p>
        </w:tc>
        <w:tc>
          <w:tcPr>
            <w:tcW w:w="1696" w:type="dxa"/>
          </w:tcPr>
          <w:p w14:paraId="2064744A"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256F8C" w:rsidRPr="008250AC" w14:paraId="210F09C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21D0537B" w14:textId="77777777" w:rsidR="00256F8C" w:rsidRPr="008250AC" w:rsidRDefault="00256F8C">
            <w:pPr>
              <w:rPr>
                <w:rFonts w:ascii="Calibri" w:hAnsi="Calibri" w:cs="Times New Roman"/>
                <w:color w:val="000000"/>
                <w:lang w:eastAsia="sk-SK"/>
              </w:rPr>
            </w:pPr>
            <w:r w:rsidRPr="008250AC">
              <w:t>BKO_119</w:t>
            </w:r>
          </w:p>
        </w:tc>
        <w:tc>
          <w:tcPr>
            <w:tcW w:w="3969" w:type="dxa"/>
            <w:noWrap/>
          </w:tcPr>
          <w:p w14:paraId="501F5812"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spárovania navrhovateľa oproti registru fyzických alebo právnických osôb</w:t>
            </w:r>
          </w:p>
        </w:tc>
        <w:tc>
          <w:tcPr>
            <w:tcW w:w="1842" w:type="dxa"/>
          </w:tcPr>
          <w:p w14:paraId="5D8281D4"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PAROVANA_OSOBA</w:t>
            </w:r>
          </w:p>
        </w:tc>
        <w:tc>
          <w:tcPr>
            <w:tcW w:w="1696" w:type="dxa"/>
          </w:tcPr>
          <w:p w14:paraId="72BB934E" w14:textId="77777777" w:rsidR="00256F8C" w:rsidRPr="008250AC" w:rsidRDefault="00256F8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256F8C" w:rsidRPr="008250AC" w14:paraId="148DB838"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58F5F2AD" w14:textId="77777777" w:rsidR="00256F8C" w:rsidRPr="008250AC" w:rsidRDefault="00256F8C">
            <w:pPr>
              <w:rPr>
                <w:rFonts w:ascii="Calibri" w:hAnsi="Calibri" w:cs="Times New Roman"/>
                <w:color w:val="000000"/>
                <w:lang w:eastAsia="sk-SK"/>
              </w:rPr>
            </w:pPr>
            <w:r w:rsidRPr="008250AC">
              <w:t>BKO_118</w:t>
            </w:r>
          </w:p>
        </w:tc>
        <w:tc>
          <w:tcPr>
            <w:tcW w:w="3969" w:type="dxa"/>
            <w:noWrap/>
          </w:tcPr>
          <w:p w14:paraId="6E6BAE36"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doložených príloh</w:t>
            </w:r>
          </w:p>
        </w:tc>
        <w:tc>
          <w:tcPr>
            <w:tcW w:w="1842" w:type="dxa"/>
          </w:tcPr>
          <w:p w14:paraId="340745E1"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DOLOZENE_VSETKY_PRILOHY</w:t>
            </w:r>
          </w:p>
        </w:tc>
        <w:tc>
          <w:tcPr>
            <w:tcW w:w="1696" w:type="dxa"/>
          </w:tcPr>
          <w:p w14:paraId="161090BF" w14:textId="77777777" w:rsidR="00256F8C" w:rsidRPr="008250AC" w:rsidRDefault="00256F8C">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bl>
    <w:p w14:paraId="1BE1051A" w14:textId="77777777" w:rsidR="00256F8C" w:rsidRPr="008250AC" w:rsidRDefault="00256F8C"/>
    <w:p w14:paraId="228D783C" w14:textId="77777777" w:rsidR="00256F8C" w:rsidRPr="008250AC" w:rsidRDefault="005E2E17">
      <w:r w:rsidRPr="008250AC">
        <w:t>Integrované externé služby a informačné systémy JISCD</w:t>
      </w:r>
    </w:p>
    <w:p w14:paraId="284A5BB5" w14:textId="77777777" w:rsidR="005E2E17" w:rsidRPr="008250AC" w:rsidRDefault="005E2E17"/>
    <w:tbl>
      <w:tblPr>
        <w:tblStyle w:val="Tabukasozoznamom4zvraznenie1"/>
        <w:tblW w:w="5000" w:type="pct"/>
        <w:tblLook w:val="04A0" w:firstRow="1" w:lastRow="0" w:firstColumn="1" w:lastColumn="0" w:noHBand="0" w:noVBand="1"/>
        <w:tblCaption w:val="EXT_IS_DETAIL"/>
      </w:tblPr>
      <w:tblGrid>
        <w:gridCol w:w="1604"/>
        <w:gridCol w:w="2751"/>
        <w:gridCol w:w="2548"/>
        <w:gridCol w:w="2443"/>
      </w:tblGrid>
      <w:tr w:rsidR="005E2E17" w:rsidRPr="008250AC" w14:paraId="5DC97DCB"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47ACF44A" w14:textId="77777777" w:rsidR="005E2E17" w:rsidRPr="008250AC" w:rsidRDefault="005E2E17">
            <w:r w:rsidRPr="008250AC">
              <w:t>ID</w:t>
            </w:r>
          </w:p>
        </w:tc>
        <w:tc>
          <w:tcPr>
            <w:tcW w:w="2667" w:type="dxa"/>
            <w:noWrap/>
          </w:tcPr>
          <w:p w14:paraId="512483F0" w14:textId="77777777" w:rsidR="005E2E17" w:rsidRPr="008250AC" w:rsidRDefault="005E2E17">
            <w:pPr>
              <w:cnfStyle w:val="100000000000" w:firstRow="1" w:lastRow="0" w:firstColumn="0" w:lastColumn="0" w:oddVBand="0" w:evenVBand="0" w:oddHBand="0" w:evenHBand="0" w:firstRowFirstColumn="0" w:firstRowLastColumn="0" w:lastRowFirstColumn="0" w:lastRowLastColumn="0"/>
            </w:pPr>
            <w:r w:rsidRPr="008250AC">
              <w:t>Názov</w:t>
            </w:r>
          </w:p>
        </w:tc>
        <w:tc>
          <w:tcPr>
            <w:tcW w:w="2471" w:type="dxa"/>
          </w:tcPr>
          <w:p w14:paraId="00E66BDA" w14:textId="77777777" w:rsidR="005E2E17" w:rsidRPr="008250AC" w:rsidRDefault="005E2E17">
            <w:pPr>
              <w:cnfStyle w:val="100000000000" w:firstRow="1" w:lastRow="0" w:firstColumn="0" w:lastColumn="0" w:oddVBand="0" w:evenVBand="0" w:oddHBand="0" w:evenHBand="0" w:firstRowFirstColumn="0" w:firstRowLastColumn="0" w:lastRowFirstColumn="0" w:lastRowLastColumn="0"/>
            </w:pPr>
            <w:r w:rsidRPr="008250AC">
              <w:t>Organizácia</w:t>
            </w:r>
          </w:p>
        </w:tc>
        <w:tc>
          <w:tcPr>
            <w:tcW w:w="2369" w:type="dxa"/>
          </w:tcPr>
          <w:p w14:paraId="22C43F9F" w14:textId="77777777" w:rsidR="005E2E17" w:rsidRPr="008250AC" w:rsidRDefault="005E2E17">
            <w:pPr>
              <w:cnfStyle w:val="100000000000" w:firstRow="1" w:lastRow="0" w:firstColumn="0" w:lastColumn="0" w:oddVBand="0" w:evenVBand="0" w:oddHBand="0" w:evenHBand="0" w:firstRowFirstColumn="0" w:firstRowLastColumn="0" w:lastRowFirstColumn="0" w:lastRowLastColumn="0"/>
            </w:pPr>
            <w:r w:rsidRPr="008250AC">
              <w:t>Typ integrácie</w:t>
            </w:r>
          </w:p>
        </w:tc>
      </w:tr>
      <w:tr w:rsidR="005E2E17" w:rsidRPr="008250AC" w14:paraId="58A79D4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5EBC195" w14:textId="77777777" w:rsidR="005E2E17" w:rsidRPr="008250AC" w:rsidRDefault="005E2E17">
            <w:pPr>
              <w:rPr>
                <w:rFonts w:ascii="Calibri" w:hAnsi="Calibri" w:cs="Times New Roman"/>
                <w:color w:val="000000"/>
                <w:lang w:eastAsia="sk-SK"/>
              </w:rPr>
            </w:pPr>
            <w:r w:rsidRPr="008250AC">
              <w:t>EXS_31</w:t>
            </w:r>
          </w:p>
        </w:tc>
        <w:tc>
          <w:tcPr>
            <w:tcW w:w="2667" w:type="dxa"/>
            <w:noWrap/>
          </w:tcPr>
          <w:p w14:paraId="106E316C" w14:textId="77777777" w:rsidR="005E2E17" w:rsidRPr="008250AC" w:rsidRDefault="005E2E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PO - Register Právnických Osôb</w:t>
            </w:r>
          </w:p>
        </w:tc>
        <w:tc>
          <w:tcPr>
            <w:tcW w:w="2471" w:type="dxa"/>
          </w:tcPr>
          <w:p w14:paraId="6E6AA9DD" w14:textId="77777777" w:rsidR="005E2E17" w:rsidRPr="008250AC" w:rsidRDefault="005E2E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Štatistický úrad</w:t>
            </w:r>
          </w:p>
        </w:tc>
        <w:tc>
          <w:tcPr>
            <w:tcW w:w="2369" w:type="dxa"/>
          </w:tcPr>
          <w:p w14:paraId="0D0374E1" w14:textId="77777777" w:rsidR="005E2E17" w:rsidRPr="008250AC" w:rsidRDefault="005E2E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bl>
    <w:p w14:paraId="314A6A57" w14:textId="77777777" w:rsidR="005E2E17" w:rsidRPr="008250AC" w:rsidRDefault="005E2E17"/>
    <w:p w14:paraId="0EDE5D81" w14:textId="77777777" w:rsidR="005E2E17" w:rsidRPr="008250AC" w:rsidRDefault="005E2E17">
      <w:r w:rsidRPr="008250AC">
        <w:t>Podporné aktivity a funkcie JISCD</w:t>
      </w:r>
    </w:p>
    <w:p w14:paraId="03B5E5CC" w14:textId="77777777" w:rsidR="005E2E17" w:rsidRPr="008250AC" w:rsidRDefault="005E2E17"/>
    <w:tbl>
      <w:tblPr>
        <w:tblStyle w:val="Tabukasozoznamom4zvraznenie1"/>
        <w:tblW w:w="5000" w:type="pct"/>
        <w:tblLook w:val="04A0" w:firstRow="1" w:lastRow="0" w:firstColumn="1" w:lastColumn="0" w:noHBand="0" w:noVBand="1"/>
        <w:tblCaption w:val="PODPORNA_AKTIVITA_DETAIL"/>
      </w:tblPr>
      <w:tblGrid>
        <w:gridCol w:w="1604"/>
        <w:gridCol w:w="7742"/>
      </w:tblGrid>
      <w:tr w:rsidR="005629C9" w:rsidRPr="008250AC" w14:paraId="175CD1CF"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743D84F8" w14:textId="77777777" w:rsidR="005629C9" w:rsidRPr="008250AC" w:rsidRDefault="005629C9">
            <w:r w:rsidRPr="008250AC">
              <w:t>ID</w:t>
            </w:r>
          </w:p>
        </w:tc>
        <w:tc>
          <w:tcPr>
            <w:tcW w:w="7507" w:type="dxa"/>
            <w:noWrap/>
          </w:tcPr>
          <w:p w14:paraId="77231155" w14:textId="77777777" w:rsidR="005629C9" w:rsidRPr="008250AC" w:rsidRDefault="005629C9">
            <w:pPr>
              <w:cnfStyle w:val="100000000000" w:firstRow="1" w:lastRow="0" w:firstColumn="0" w:lastColumn="0" w:oddVBand="0" w:evenVBand="0" w:oddHBand="0" w:evenHBand="0" w:firstRowFirstColumn="0" w:firstRowLastColumn="0" w:lastRowFirstColumn="0" w:lastRowLastColumn="0"/>
            </w:pPr>
            <w:r w:rsidRPr="008250AC">
              <w:t>Názov</w:t>
            </w:r>
          </w:p>
        </w:tc>
      </w:tr>
      <w:tr w:rsidR="005629C9" w:rsidRPr="008250AC" w14:paraId="0EDE1E3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EE9A347" w14:textId="77777777" w:rsidR="005629C9" w:rsidRPr="008250AC" w:rsidRDefault="005629C9">
            <w:pPr>
              <w:rPr>
                <w:rFonts w:ascii="Calibri" w:hAnsi="Calibri" w:cs="Times New Roman"/>
                <w:color w:val="000000"/>
                <w:lang w:eastAsia="sk-SK"/>
              </w:rPr>
            </w:pPr>
            <w:r w:rsidRPr="008250AC">
              <w:t>PFN_9</w:t>
            </w:r>
          </w:p>
        </w:tc>
        <w:tc>
          <w:tcPr>
            <w:tcW w:w="7507" w:type="dxa"/>
            <w:noWrap/>
          </w:tcPr>
          <w:p w14:paraId="4429B3A8" w14:textId="77777777" w:rsidR="005629C9" w:rsidRPr="008250AC" w:rsidRDefault="005629C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hrady poplatku</w:t>
            </w:r>
          </w:p>
        </w:tc>
      </w:tr>
      <w:tr w:rsidR="005629C9" w:rsidRPr="008250AC" w14:paraId="4D23053C"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7A39997D" w14:textId="77777777" w:rsidR="005629C9" w:rsidRPr="008250AC" w:rsidRDefault="005629C9">
            <w:pPr>
              <w:rPr>
                <w:rFonts w:ascii="Calibri" w:hAnsi="Calibri" w:cs="Times New Roman"/>
                <w:color w:val="000000"/>
                <w:lang w:eastAsia="sk-SK"/>
              </w:rPr>
            </w:pPr>
            <w:r w:rsidRPr="008250AC">
              <w:t>PFN_5</w:t>
            </w:r>
          </w:p>
        </w:tc>
        <w:tc>
          <w:tcPr>
            <w:tcW w:w="7507" w:type="dxa"/>
            <w:noWrap/>
          </w:tcPr>
          <w:p w14:paraId="0EC24022" w14:textId="77777777" w:rsidR="005629C9" w:rsidRPr="008250AC" w:rsidRDefault="005629C9">
            <w:pPr>
              <w:cnfStyle w:val="000000000000" w:firstRow="0" w:lastRow="0" w:firstColumn="0" w:lastColumn="0" w:oddVBand="0" w:evenVBand="0" w:oddHBand="0" w:evenHBand="0" w:firstRowFirstColumn="0" w:firstRowLastColumn="0" w:lastRowFirstColumn="0" w:lastRowLastColumn="0"/>
              <w:rPr>
                <w:lang w:eastAsia="sk-SK"/>
              </w:rPr>
            </w:pPr>
            <w:r w:rsidRPr="008250AC">
              <w:rPr>
                <w:lang w:eastAsia="sk-SK"/>
              </w:rPr>
              <w:t>Kontrola náležitostí pre spracovanie</w:t>
            </w:r>
          </w:p>
        </w:tc>
      </w:tr>
      <w:tr w:rsidR="005629C9" w:rsidRPr="008250AC" w14:paraId="469A84E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38CA111" w14:textId="77777777" w:rsidR="005629C9" w:rsidRPr="008250AC" w:rsidRDefault="005629C9">
            <w:pPr>
              <w:rPr>
                <w:rFonts w:ascii="Calibri" w:hAnsi="Calibri" w:cs="Times New Roman"/>
                <w:color w:val="000000"/>
                <w:lang w:eastAsia="sk-SK"/>
              </w:rPr>
            </w:pPr>
            <w:r w:rsidRPr="008250AC">
              <w:t>PFN_25</w:t>
            </w:r>
          </w:p>
        </w:tc>
        <w:tc>
          <w:tcPr>
            <w:tcW w:w="7507" w:type="dxa"/>
            <w:noWrap/>
          </w:tcPr>
          <w:p w14:paraId="550BF3F3" w14:textId="77777777" w:rsidR="005629C9" w:rsidRPr="008250AC" w:rsidRDefault="005629C9">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RPO</w:t>
            </w:r>
          </w:p>
        </w:tc>
      </w:tr>
    </w:tbl>
    <w:p w14:paraId="30E93A4E" w14:textId="77777777" w:rsidR="005E2E17" w:rsidRPr="008250AC" w:rsidRDefault="005E2E17"/>
    <w:p w14:paraId="7E6E9880" w14:textId="77777777" w:rsidR="003E579C" w:rsidRPr="008250AC" w:rsidRDefault="003E579C" w:rsidP="00F33F9D">
      <w:pPr>
        <w:pStyle w:val="Nadpis7"/>
      </w:pPr>
      <w:r w:rsidRPr="008250AC">
        <w:t>Žiadosť o udelenie viacstupňového typového schválenia ES vozidla</w:t>
      </w:r>
    </w:p>
    <w:p w14:paraId="73DD625B" w14:textId="77777777" w:rsidR="00D27201" w:rsidRPr="008250AC" w:rsidRDefault="00D27201" w:rsidP="00F33F9D"/>
    <w:tbl>
      <w:tblPr>
        <w:tblStyle w:val="Tabukasmriekou5tmavzvraznenie1"/>
        <w:tblW w:w="5000" w:type="pct"/>
        <w:tblLook w:val="04A0" w:firstRow="1" w:lastRow="0" w:firstColumn="1" w:lastColumn="0" w:noHBand="0" w:noVBand="1"/>
        <w:tblCaption w:val="FUNCTION_DETAIL"/>
      </w:tblPr>
      <w:tblGrid>
        <w:gridCol w:w="2492"/>
        <w:gridCol w:w="6854"/>
      </w:tblGrid>
      <w:tr w:rsidR="00D27201" w:rsidRPr="008250AC" w14:paraId="5717FB1E"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F1320A4" w14:textId="77777777" w:rsidR="00D27201" w:rsidRPr="008250AC" w:rsidRDefault="00D27201">
            <w:r w:rsidRPr="008250AC">
              <w:t>Parameter</w:t>
            </w:r>
          </w:p>
        </w:tc>
        <w:tc>
          <w:tcPr>
            <w:tcW w:w="7014" w:type="dxa"/>
            <w:noWrap/>
            <w:hideMark/>
          </w:tcPr>
          <w:p w14:paraId="6BD7F67D" w14:textId="77777777" w:rsidR="00D27201" w:rsidRPr="008250AC" w:rsidRDefault="00D27201">
            <w:pPr>
              <w:cnfStyle w:val="100000000000" w:firstRow="1" w:lastRow="0" w:firstColumn="0" w:lastColumn="0" w:oddVBand="0" w:evenVBand="0" w:oddHBand="0" w:evenHBand="0" w:firstRowFirstColumn="0" w:firstRowLastColumn="0" w:lastRowFirstColumn="0" w:lastRowLastColumn="0"/>
            </w:pPr>
            <w:r w:rsidRPr="008250AC">
              <w:t>Hodnota</w:t>
            </w:r>
          </w:p>
        </w:tc>
      </w:tr>
      <w:tr w:rsidR="00D27201" w:rsidRPr="008250AC" w14:paraId="17BBE12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E098258" w14:textId="77777777" w:rsidR="00D27201" w:rsidRPr="008250AC" w:rsidRDefault="00D27201">
            <w:pPr>
              <w:rPr>
                <w:rFonts w:ascii="Calibri" w:hAnsi="Calibri" w:cs="Times New Roman"/>
                <w:color w:val="000000"/>
                <w:lang w:eastAsia="sk-SK"/>
              </w:rPr>
            </w:pPr>
            <w:r w:rsidRPr="008250AC">
              <w:t>ID</w:t>
            </w:r>
          </w:p>
        </w:tc>
        <w:tc>
          <w:tcPr>
            <w:tcW w:w="7014" w:type="dxa"/>
            <w:noWrap/>
          </w:tcPr>
          <w:p w14:paraId="5DDA38A4"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FNK_144</w:t>
            </w:r>
          </w:p>
        </w:tc>
      </w:tr>
      <w:tr w:rsidR="00D27201" w:rsidRPr="008250AC" w14:paraId="7E9099B6"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DB8FBB2" w14:textId="77777777" w:rsidR="00D27201" w:rsidRPr="008250AC" w:rsidRDefault="00D27201">
            <w:r w:rsidRPr="008250AC">
              <w:t>Stereotyp</w:t>
            </w:r>
          </w:p>
        </w:tc>
        <w:tc>
          <w:tcPr>
            <w:tcW w:w="7014" w:type="dxa"/>
            <w:noWrap/>
            <w:hideMark/>
          </w:tcPr>
          <w:p w14:paraId="5C9C986E"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ArchiMate_BusinessFunction</w:t>
            </w:r>
          </w:p>
        </w:tc>
      </w:tr>
      <w:tr w:rsidR="00D27201" w:rsidRPr="008250AC" w14:paraId="4627D8B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C65CE96" w14:textId="77777777" w:rsidR="00D27201" w:rsidRPr="008250AC" w:rsidRDefault="00D27201">
            <w:r w:rsidRPr="008250AC">
              <w:t>Podtyp</w:t>
            </w:r>
          </w:p>
        </w:tc>
        <w:tc>
          <w:tcPr>
            <w:tcW w:w="7014" w:type="dxa"/>
            <w:noWrap/>
            <w:hideMark/>
          </w:tcPr>
          <w:p w14:paraId="38B30086"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Funkcia</w:t>
            </w:r>
          </w:p>
        </w:tc>
      </w:tr>
      <w:tr w:rsidR="00D27201" w:rsidRPr="008250AC" w14:paraId="7B2CA131"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1B1BBA0" w14:textId="77777777" w:rsidR="00D27201" w:rsidRPr="008250AC" w:rsidRDefault="00D27201">
            <w:r w:rsidRPr="008250AC">
              <w:t>Názov</w:t>
            </w:r>
          </w:p>
        </w:tc>
        <w:tc>
          <w:tcPr>
            <w:tcW w:w="7014" w:type="dxa"/>
            <w:noWrap/>
            <w:hideMark/>
          </w:tcPr>
          <w:p w14:paraId="1A77A61F"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pracovanie žiadosti o udelenie viacstupňového typového schválenia ES vozidla</w:t>
            </w:r>
          </w:p>
        </w:tc>
      </w:tr>
      <w:tr w:rsidR="00D27201" w:rsidRPr="008250AC" w14:paraId="347BD2A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A30D2E7" w14:textId="77777777" w:rsidR="00D27201" w:rsidRPr="008250AC" w:rsidRDefault="00D27201">
            <w:r w:rsidRPr="008250AC">
              <w:t>Doména</w:t>
            </w:r>
          </w:p>
        </w:tc>
        <w:tc>
          <w:tcPr>
            <w:tcW w:w="7014" w:type="dxa"/>
            <w:noWrap/>
            <w:hideMark/>
          </w:tcPr>
          <w:p w14:paraId="3E17DCBB"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D27201" w:rsidRPr="008250AC" w14:paraId="7F69B91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D4DB0B5" w14:textId="77777777" w:rsidR="00D27201" w:rsidRPr="008250AC" w:rsidRDefault="00D27201">
            <w:r w:rsidRPr="008250AC">
              <w:t>Agenda</w:t>
            </w:r>
          </w:p>
        </w:tc>
        <w:tc>
          <w:tcPr>
            <w:tcW w:w="7014" w:type="dxa"/>
            <w:noWrap/>
            <w:hideMark/>
          </w:tcPr>
          <w:p w14:paraId="7880C746"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D27201" w:rsidRPr="008250AC" w14:paraId="42D0BCA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5EFBB4C" w14:textId="77777777" w:rsidR="00D27201" w:rsidRPr="008250AC" w:rsidRDefault="00D27201">
            <w:r w:rsidRPr="008250AC">
              <w:t>Služba funkcie</w:t>
            </w:r>
          </w:p>
        </w:tc>
        <w:tc>
          <w:tcPr>
            <w:tcW w:w="7014" w:type="dxa"/>
            <w:noWrap/>
          </w:tcPr>
          <w:p w14:paraId="28F10EC7"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LU_142 Spracovanie žiadosti o udelenie viacstupňového typového schválenia ES vozidla</w:t>
            </w:r>
          </w:p>
        </w:tc>
      </w:tr>
      <w:tr w:rsidR="00D27201" w:rsidRPr="008250AC" w14:paraId="652EB776"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5CE28D76" w14:textId="77777777" w:rsidR="00D27201" w:rsidRPr="008250AC" w:rsidRDefault="00D27201">
            <w:r w:rsidRPr="008250AC">
              <w:t>Podanie</w:t>
            </w:r>
          </w:p>
        </w:tc>
        <w:tc>
          <w:tcPr>
            <w:tcW w:w="7014" w:type="dxa"/>
            <w:noWrap/>
          </w:tcPr>
          <w:p w14:paraId="7A59E18C"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pPr>
            <w:r w:rsidRPr="008250AC">
              <w:t>POD_88 Žiadosť o udelenie viacstupňového typového schválenia ES vozidla</w:t>
            </w:r>
          </w:p>
        </w:tc>
      </w:tr>
      <w:tr w:rsidR="00D27201" w:rsidRPr="008250AC" w14:paraId="18F73C2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C411098" w14:textId="77777777" w:rsidR="00D27201" w:rsidRPr="008250AC" w:rsidRDefault="00D27201">
            <w:r w:rsidRPr="008250AC">
              <w:t>Vstupné rozhrania funkcie</w:t>
            </w:r>
          </w:p>
        </w:tc>
        <w:tc>
          <w:tcPr>
            <w:tcW w:w="7014" w:type="dxa"/>
            <w:noWrap/>
          </w:tcPr>
          <w:p w14:paraId="7726722E"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pPr>
            <w:r w:rsidRPr="008250AC">
              <w:t>Podania spracované priamo v intranete JISCD</w:t>
            </w:r>
            <w:r w:rsidRPr="008250AC">
              <w:br/>
              <w:t>Elektronický formulár po prihlásení eID kartou</w:t>
            </w:r>
            <w:r w:rsidRPr="008250AC">
              <w:br/>
              <w:t>Funkcionalita dostupná cez neagendové obrazovky intranet</w:t>
            </w:r>
          </w:p>
        </w:tc>
      </w:tr>
      <w:tr w:rsidR="00D27201" w:rsidRPr="008250AC" w14:paraId="4146AD5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5FCC9916" w14:textId="77777777" w:rsidR="00D27201" w:rsidRPr="008250AC" w:rsidRDefault="00D27201">
            <w:r w:rsidRPr="008250AC">
              <w:t>Aktéri funkcie</w:t>
            </w:r>
          </w:p>
        </w:tc>
        <w:tc>
          <w:tcPr>
            <w:tcW w:w="7014" w:type="dxa"/>
            <w:noWrap/>
          </w:tcPr>
          <w:p w14:paraId="4719BBCE"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pPr>
            <w:r w:rsidRPr="008250AC">
              <w:t>POU_3 Právnicka osoba</w:t>
            </w:r>
            <w:r w:rsidRPr="008250AC">
              <w:br/>
              <w:t>POU_1 Fyzická osoba - podnikateľ</w:t>
            </w:r>
            <w:r w:rsidRPr="008250AC">
              <w:br/>
              <w:t>POU_14 Úradník ŠDÚ</w:t>
            </w:r>
          </w:p>
        </w:tc>
      </w:tr>
      <w:tr w:rsidR="00D27201" w:rsidRPr="008250AC" w14:paraId="19CC796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F75DFB1" w14:textId="77777777" w:rsidR="00D27201" w:rsidRPr="008250AC" w:rsidRDefault="00D27201">
            <w:r w:rsidRPr="008250AC">
              <w:t>Roly vystupujúce vo vzťahu k funkcii</w:t>
            </w:r>
          </w:p>
        </w:tc>
        <w:tc>
          <w:tcPr>
            <w:tcW w:w="7014" w:type="dxa"/>
            <w:noWrap/>
          </w:tcPr>
          <w:p w14:paraId="78135C65"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pPr>
            <w:r w:rsidRPr="008250AC">
              <w:t>ROL_41 ZIADATEL</w:t>
            </w:r>
            <w:r w:rsidRPr="008250AC">
              <w:br/>
              <w:t>ROL_25 SCHVALOVATEL</w:t>
            </w:r>
            <w:r w:rsidRPr="008250AC">
              <w:br/>
              <w:t>ROL_29 SPRACOVATEL</w:t>
            </w:r>
          </w:p>
        </w:tc>
      </w:tr>
      <w:tr w:rsidR="00D27201" w:rsidRPr="008250AC" w14:paraId="770003E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5459BDFB" w14:textId="77777777" w:rsidR="00D27201" w:rsidRPr="008250AC" w:rsidRDefault="00D27201">
            <w:r w:rsidRPr="008250AC">
              <w:t>Poplatky uplatňujúce sa na spracovanie podania funkcie</w:t>
            </w:r>
          </w:p>
        </w:tc>
        <w:tc>
          <w:tcPr>
            <w:tcW w:w="7014" w:type="dxa"/>
            <w:noWrap/>
          </w:tcPr>
          <w:p w14:paraId="11DA190F"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pPr>
            <w:r w:rsidRPr="008250AC">
              <w:t>POP_1 Bežná</w:t>
            </w:r>
          </w:p>
        </w:tc>
      </w:tr>
      <w:tr w:rsidR="00D27201" w:rsidRPr="008250AC" w14:paraId="219CA04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56A1A7C1" w14:textId="77777777" w:rsidR="00D27201" w:rsidRPr="008250AC" w:rsidRDefault="00D27201">
            <w:r w:rsidRPr="008250AC">
              <w:t>Spôsob konania, ktorý sa uplatní na podanie funkcie</w:t>
            </w:r>
          </w:p>
        </w:tc>
        <w:tc>
          <w:tcPr>
            <w:tcW w:w="7014" w:type="dxa"/>
            <w:noWrap/>
          </w:tcPr>
          <w:p w14:paraId="12AD68DD"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pPr>
            <w:r w:rsidRPr="008250AC">
              <w:t>KON_2 Správne konanie</w:t>
            </w:r>
          </w:p>
        </w:tc>
      </w:tr>
      <w:tr w:rsidR="00D27201" w:rsidRPr="008250AC" w14:paraId="5504D60C"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10BDB443" w14:textId="77777777" w:rsidR="00D27201" w:rsidRPr="008250AC" w:rsidRDefault="00D27201">
            <w:r w:rsidRPr="008250AC">
              <w:t>eGov služba, ktorú funkcia rieši</w:t>
            </w:r>
          </w:p>
        </w:tc>
        <w:tc>
          <w:tcPr>
            <w:tcW w:w="7014" w:type="dxa"/>
            <w:noWrap/>
          </w:tcPr>
          <w:p w14:paraId="58B93A77"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pPr>
            <w:r w:rsidRPr="008250AC">
              <w:t>eGV_62 Podávanie žiadosti o udelenie viacstupňového typového schválenia ES vozidla sluzba_is_34891</w:t>
            </w:r>
          </w:p>
        </w:tc>
      </w:tr>
      <w:tr w:rsidR="00D27201" w:rsidRPr="008250AC" w14:paraId="4B68C9B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5947D00" w14:textId="77777777" w:rsidR="00D27201" w:rsidRPr="008250AC" w:rsidRDefault="00D27201">
            <w:r w:rsidRPr="008250AC">
              <w:t>Registre JISCD dotknuté funkciou</w:t>
            </w:r>
          </w:p>
        </w:tc>
        <w:tc>
          <w:tcPr>
            <w:tcW w:w="7014" w:type="dxa"/>
            <w:noWrap/>
          </w:tcPr>
          <w:p w14:paraId="1C8C3F65"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pPr>
            <w:r w:rsidRPr="008250AC">
              <w:t xml:space="preserve">REG_37 Register osvedčení - typové schvaľovanie </w:t>
            </w:r>
          </w:p>
        </w:tc>
      </w:tr>
      <w:tr w:rsidR="00D27201" w:rsidRPr="008250AC" w14:paraId="1B34AE41"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0E0FBBB7" w14:textId="77777777" w:rsidR="00D27201" w:rsidRPr="008250AC" w:rsidRDefault="00D27201">
            <w:r w:rsidRPr="008250AC">
              <w:t>Existuje vo funkcii interakcia s iným IS ?</w:t>
            </w:r>
          </w:p>
        </w:tc>
        <w:tc>
          <w:tcPr>
            <w:tcW w:w="7014" w:type="dxa"/>
            <w:noWrap/>
          </w:tcPr>
          <w:p w14:paraId="0CA1187A"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pPr>
            <w:r w:rsidRPr="008250AC">
              <w:t>áno</w:t>
            </w:r>
          </w:p>
        </w:tc>
      </w:tr>
    </w:tbl>
    <w:p w14:paraId="4F0DB45A" w14:textId="77777777" w:rsidR="00D27201" w:rsidRPr="008250AC" w:rsidRDefault="00D27201"/>
    <w:p w14:paraId="5BCCB823" w14:textId="77777777" w:rsidR="00D27201" w:rsidRPr="008250AC" w:rsidRDefault="00D27201">
      <w:r w:rsidRPr="008250AC">
        <w:rPr>
          <w:noProof/>
          <w:lang w:eastAsia="sk-SK" w:bidi="lo-LA"/>
        </w:rPr>
        <w:drawing>
          <wp:inline distT="0" distB="0" distL="0" distR="0" wp14:anchorId="2CEBEE7E" wp14:editId="72293582">
            <wp:extent cx="5941060" cy="8059578"/>
            <wp:effectExtent l="0" t="0" r="2540" b="0"/>
            <wp:docPr id="149" name="Picture 26"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26" descr="A diagram of a company&#10;&#10;Description automatically generated"/>
                    <pic:cNvPicPr/>
                  </pic:nvPicPr>
                  <pic:blipFill>
                    <a:blip r:embed="rId12"/>
                    <a:stretch>
                      <a:fillRect/>
                    </a:stretch>
                  </pic:blipFill>
                  <pic:spPr>
                    <a:xfrm>
                      <a:off x="0" y="0"/>
                      <a:ext cx="5941060" cy="8059578"/>
                    </a:xfrm>
                    <a:prstGeom prst="rect">
                      <a:avLst/>
                    </a:prstGeom>
                  </pic:spPr>
                </pic:pic>
              </a:graphicData>
            </a:graphic>
          </wp:inline>
        </w:drawing>
      </w:r>
    </w:p>
    <w:p w14:paraId="57C0EF94" w14:textId="77777777" w:rsidR="00D27201" w:rsidRPr="008250AC" w:rsidRDefault="00D27201"/>
    <w:p w14:paraId="1FB3EAF1" w14:textId="77777777" w:rsidR="00D27201" w:rsidRPr="008250AC" w:rsidRDefault="00D27201">
      <w:r w:rsidRPr="008250AC">
        <w:t>eForm: Žiadosť o udelenie viacstupňového typového schválenia ES vozidla</w:t>
      </w:r>
    </w:p>
    <w:p w14:paraId="5448E1C9" w14:textId="77777777" w:rsidR="00D27201" w:rsidRPr="008250AC" w:rsidRDefault="00D27201"/>
    <w:tbl>
      <w:tblPr>
        <w:tblStyle w:val="Tabukasmriekou5tmavzvraznenie1"/>
        <w:tblW w:w="5000" w:type="pct"/>
        <w:tblLook w:val="04A0" w:firstRow="1" w:lastRow="0" w:firstColumn="1" w:lastColumn="0" w:noHBand="0" w:noVBand="1"/>
        <w:tblCaption w:val="EFORM_DETAIL"/>
      </w:tblPr>
      <w:tblGrid>
        <w:gridCol w:w="2108"/>
        <w:gridCol w:w="7238"/>
      </w:tblGrid>
      <w:tr w:rsidR="00D27201" w:rsidRPr="008250AC" w14:paraId="2CF58AAF"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B0ACBBE" w14:textId="77777777" w:rsidR="00D27201" w:rsidRPr="008250AC" w:rsidRDefault="00D27201">
            <w:r w:rsidRPr="008250AC">
              <w:t>Parameter</w:t>
            </w:r>
          </w:p>
        </w:tc>
        <w:tc>
          <w:tcPr>
            <w:tcW w:w="6515" w:type="dxa"/>
            <w:noWrap/>
            <w:hideMark/>
          </w:tcPr>
          <w:p w14:paraId="3836E4D5" w14:textId="77777777" w:rsidR="00D27201" w:rsidRPr="008250AC" w:rsidRDefault="00D27201">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8250AC">
              <w:t>Hodnota</w:t>
            </w:r>
          </w:p>
        </w:tc>
      </w:tr>
      <w:tr w:rsidR="00D27201" w:rsidRPr="008250AC" w14:paraId="0000325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2D6241A" w14:textId="77777777" w:rsidR="00D27201" w:rsidRPr="008250AC" w:rsidRDefault="00D27201">
            <w:r w:rsidRPr="008250AC">
              <w:t>ID</w:t>
            </w:r>
          </w:p>
        </w:tc>
        <w:tc>
          <w:tcPr>
            <w:tcW w:w="6515" w:type="dxa"/>
            <w:noWrap/>
          </w:tcPr>
          <w:p w14:paraId="4C33F30E"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eFR_76</w:t>
            </w:r>
          </w:p>
        </w:tc>
      </w:tr>
      <w:tr w:rsidR="00D27201" w:rsidRPr="008250AC" w14:paraId="10AAEE8A"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298B7D5" w14:textId="77777777" w:rsidR="00D27201" w:rsidRPr="008250AC" w:rsidRDefault="00D27201">
            <w:r w:rsidRPr="008250AC">
              <w:t>Názov</w:t>
            </w:r>
          </w:p>
        </w:tc>
        <w:tc>
          <w:tcPr>
            <w:tcW w:w="6515" w:type="dxa"/>
            <w:noWrap/>
            <w:hideMark/>
          </w:tcPr>
          <w:p w14:paraId="57D13A00"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viacstupňového typového schválenia ES vozidla</w:t>
            </w:r>
          </w:p>
        </w:tc>
      </w:tr>
      <w:tr w:rsidR="00D27201" w:rsidRPr="008250AC" w14:paraId="1EB4161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88DE420" w14:textId="77777777" w:rsidR="00D27201" w:rsidRPr="008250AC" w:rsidRDefault="00D27201">
            <w:r w:rsidRPr="008250AC">
              <w:t>Kód</w:t>
            </w:r>
          </w:p>
        </w:tc>
        <w:tc>
          <w:tcPr>
            <w:tcW w:w="6515" w:type="dxa"/>
            <w:noWrap/>
            <w:hideMark/>
          </w:tcPr>
          <w:p w14:paraId="467557BF"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30416094.UDELENIE_VIACSTUPNOVEHO_TYPOVEHO_SCHVALENIA_ES_VOZIDLA.sk</w:t>
            </w:r>
          </w:p>
        </w:tc>
      </w:tr>
      <w:tr w:rsidR="00D27201" w:rsidRPr="008250AC" w14:paraId="55C0C5F3"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DC0A381" w14:textId="77777777" w:rsidR="00D27201" w:rsidRPr="008250AC" w:rsidRDefault="00D27201">
            <w:r w:rsidRPr="008250AC">
              <w:t>Doména</w:t>
            </w:r>
          </w:p>
        </w:tc>
        <w:tc>
          <w:tcPr>
            <w:tcW w:w="6515" w:type="dxa"/>
            <w:noWrap/>
            <w:hideMark/>
          </w:tcPr>
          <w:p w14:paraId="624D97AD"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ITS - OÚ a ŠDÚ</w:t>
            </w:r>
          </w:p>
        </w:tc>
      </w:tr>
      <w:tr w:rsidR="00D27201" w:rsidRPr="008250AC" w14:paraId="4199862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F76F004" w14:textId="77777777" w:rsidR="00D27201" w:rsidRPr="008250AC" w:rsidRDefault="00D27201">
            <w:r w:rsidRPr="008250AC">
              <w:t>Agenda</w:t>
            </w:r>
          </w:p>
        </w:tc>
        <w:tc>
          <w:tcPr>
            <w:tcW w:w="6515" w:type="dxa"/>
            <w:noWrap/>
            <w:hideMark/>
          </w:tcPr>
          <w:p w14:paraId="70E2A324"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Typové schválenie vozidla</w:t>
            </w:r>
          </w:p>
        </w:tc>
      </w:tr>
      <w:tr w:rsidR="00D27201" w:rsidRPr="008250AC" w14:paraId="02AD1D32"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39BD4DFB" w14:textId="77777777" w:rsidR="00D27201" w:rsidRPr="008250AC" w:rsidRDefault="00D27201">
            <w:r w:rsidRPr="008250AC">
              <w:t>Kód MetaIS</w:t>
            </w:r>
          </w:p>
        </w:tc>
        <w:tc>
          <w:tcPr>
            <w:tcW w:w="6515" w:type="dxa"/>
            <w:noWrap/>
            <w:hideMark/>
          </w:tcPr>
          <w:p w14:paraId="2E6563A9"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luzba_is_34891</w:t>
            </w:r>
          </w:p>
        </w:tc>
      </w:tr>
      <w:tr w:rsidR="00D27201" w:rsidRPr="008250AC" w14:paraId="1F4C74B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645AFA0" w14:textId="77777777" w:rsidR="00D27201" w:rsidRPr="008250AC" w:rsidRDefault="00D27201">
            <w:r w:rsidRPr="008250AC">
              <w:t>FO</w:t>
            </w:r>
          </w:p>
        </w:tc>
        <w:tc>
          <w:tcPr>
            <w:tcW w:w="6515" w:type="dxa"/>
            <w:noWrap/>
            <w:hideMark/>
          </w:tcPr>
          <w:p w14:paraId="7A6F6A43"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D27201" w:rsidRPr="008250AC" w14:paraId="70845BB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3266B5E" w14:textId="77777777" w:rsidR="00D27201" w:rsidRPr="008250AC" w:rsidRDefault="00D27201">
            <w:r w:rsidRPr="008250AC">
              <w:t>PO</w:t>
            </w:r>
          </w:p>
        </w:tc>
        <w:tc>
          <w:tcPr>
            <w:tcW w:w="6515" w:type="dxa"/>
            <w:noWrap/>
            <w:hideMark/>
          </w:tcPr>
          <w:p w14:paraId="03F1DBA8"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D27201" w:rsidRPr="008250AC" w14:paraId="195A035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0BFC20B" w14:textId="77777777" w:rsidR="00D27201" w:rsidRPr="008250AC" w:rsidRDefault="00D27201">
            <w:r w:rsidRPr="008250AC">
              <w:t>FOP</w:t>
            </w:r>
          </w:p>
        </w:tc>
        <w:tc>
          <w:tcPr>
            <w:tcW w:w="6515" w:type="dxa"/>
            <w:noWrap/>
            <w:hideMark/>
          </w:tcPr>
          <w:p w14:paraId="7783E0F5"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D27201" w:rsidRPr="008250AC" w14:paraId="464DE5A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D3F6059" w14:textId="77777777" w:rsidR="00D27201" w:rsidRPr="008250AC" w:rsidRDefault="00D27201">
            <w:pPr>
              <w:rPr>
                <w:rFonts w:ascii="Calibri" w:hAnsi="Calibri"/>
                <w:color w:val="000000"/>
              </w:rPr>
            </w:pPr>
            <w:r w:rsidRPr="008250AC">
              <w:t>Poznámka</w:t>
            </w:r>
          </w:p>
        </w:tc>
        <w:tc>
          <w:tcPr>
            <w:tcW w:w="6515" w:type="dxa"/>
            <w:noWrap/>
            <w:hideMark/>
          </w:tcPr>
          <w:p w14:paraId="73600933"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Typové schvaľovanie</w:t>
            </w:r>
            <w:r w:rsidRPr="008250AC">
              <w:br/>
              <w:t>Typovým schvaľovacím úradom štátu zodpovedným za všetky aspekty typového schvaľovania vozidiel, systémov, komponentov alebo samostatných technických jednotiek v Slovenskej republike, ktorý udeľuje, rozširuje, mení a odoberá typové schválenie je  Štátny dopravný úrad.</w:t>
            </w:r>
            <w:r w:rsidRPr="008250AC">
              <w:br/>
            </w:r>
            <w:r w:rsidRPr="008250AC">
              <w:br/>
              <w:t>Typové schválenie je postup, ktorým typový schvaľovací úrad osvedčuje, že typ vozidla, systému, komponentu alebo samostatnej technickej jednotky spĺňajú podmienky ustanovené zákonom č. 725/2004 Z. z. o podmienkach prevádzky vozidiel v premávke na pozemných komunikáciách a o zmene a doplnení niektorých zákonov v znení neskorších predpisov a medzinárodnými zmluvami, ktorými je Slovenská republika viazaná a technické požiadavky ustanovené všeobecne záväznými právnymi predpismi vydanými na vykonanie zákona č. 725/2004 Z. z.</w:t>
            </w:r>
            <w:r w:rsidRPr="008250AC">
              <w:br/>
            </w:r>
            <w:r w:rsidRPr="008250AC">
              <w:br/>
              <w:t>Typové schválenie ES je postup, ktorým typový schvaľovací úrad členského štátu Európskych spoločenstiev osvedčuje, že typ vozidla, systému, komponentu alebo samostatnej technickej jednotky spĺňa príslušné správne technické požiadavky ustanovené na typové schválenie ES.</w:t>
            </w:r>
            <w:r w:rsidRPr="008250AC">
              <w:br/>
            </w:r>
            <w:r w:rsidRPr="008250AC">
              <w:br/>
              <w:t>Viacstupňové typové schválenie a viacstupňové typové schválenie ES vozidla</w:t>
            </w:r>
            <w:r w:rsidRPr="008250AC">
              <w:br/>
              <w:t>Viacstupňové typové schválenie je postup, ktorým jeden alebo viac typových schvaľovacích úradov členských štátov osvedčuje, že nedokončený alebo dokončovaný typ vozidla spĺňa, v závislosti od stupňa dokončenia, príslušné správne ustanovenia a technické požiadavky.</w:t>
            </w:r>
            <w:r w:rsidRPr="008250AC">
              <w:br/>
            </w:r>
            <w:r w:rsidRPr="008250AC">
              <w:br/>
              <w:t>Podmienky udelenia viacstupňového typového schválenia a typového schválenia ES vozidla stanovuje § 7 zákona č. 725/2004 Z. z.. Podrobnejšie informácie sú dostupné na webovej stránke MDVRR SR.</w:t>
            </w:r>
            <w:r w:rsidRPr="008250AC">
              <w:br/>
            </w:r>
            <w:r w:rsidRPr="008250AC">
              <w:br/>
              <w:t>Prostredníctvom JISCD môže výrobca alebo zástupca výrobcu podať:</w:t>
            </w:r>
            <w:r w:rsidRPr="008250AC">
              <w:br/>
            </w:r>
            <w:r w:rsidRPr="008250AC">
              <w:br/>
              <w:t>Žiadosť o uznanie viacstupňového typového schválenia ES vozidla.</w:t>
            </w:r>
          </w:p>
        </w:tc>
      </w:tr>
    </w:tbl>
    <w:p w14:paraId="357143AA" w14:textId="77777777" w:rsidR="00D27201" w:rsidRPr="008250AC" w:rsidRDefault="00D27201"/>
    <w:p w14:paraId="553DA979" w14:textId="77777777" w:rsidR="00D27201" w:rsidRPr="008250AC" w:rsidRDefault="00D27201">
      <w:r w:rsidRPr="008250AC">
        <w:t>Podanie: Žiadosť o udelenie viacstupňového typového schválenia ES vozidla</w:t>
      </w:r>
    </w:p>
    <w:p w14:paraId="399B6332" w14:textId="77777777" w:rsidR="00D27201" w:rsidRPr="008250AC" w:rsidRDefault="00D27201"/>
    <w:tbl>
      <w:tblPr>
        <w:tblStyle w:val="Tabukasmriekou5tmavzvraznenie1"/>
        <w:tblW w:w="5000" w:type="pct"/>
        <w:tblLook w:val="04A0" w:firstRow="1" w:lastRow="0" w:firstColumn="1" w:lastColumn="0" w:noHBand="0" w:noVBand="1"/>
        <w:tblCaption w:val="PODANIE_DETAIL"/>
      </w:tblPr>
      <w:tblGrid>
        <w:gridCol w:w="2627"/>
        <w:gridCol w:w="6719"/>
      </w:tblGrid>
      <w:tr w:rsidR="00D27201" w:rsidRPr="008250AC" w14:paraId="1B838613"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tcPr>
          <w:p w14:paraId="19393FA5" w14:textId="77777777" w:rsidR="00D27201" w:rsidRPr="008250AC" w:rsidRDefault="00D27201">
            <w:r w:rsidRPr="008250AC">
              <w:t>Parameter</w:t>
            </w:r>
          </w:p>
        </w:tc>
        <w:tc>
          <w:tcPr>
            <w:tcW w:w="6515" w:type="dxa"/>
            <w:noWrap/>
          </w:tcPr>
          <w:p w14:paraId="444B658C" w14:textId="77777777" w:rsidR="00D27201" w:rsidRPr="008250AC" w:rsidRDefault="00D27201">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D27201" w:rsidRPr="008250AC" w14:paraId="4739411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FBB550E" w14:textId="77777777" w:rsidR="00D27201" w:rsidRPr="008250AC" w:rsidRDefault="00D27201">
            <w:r w:rsidRPr="008250AC">
              <w:t>ID</w:t>
            </w:r>
          </w:p>
        </w:tc>
        <w:tc>
          <w:tcPr>
            <w:tcW w:w="6515" w:type="dxa"/>
            <w:noWrap/>
          </w:tcPr>
          <w:p w14:paraId="70BABEDE"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D_88</w:t>
            </w:r>
          </w:p>
        </w:tc>
      </w:tr>
      <w:tr w:rsidR="00D27201" w:rsidRPr="008250AC" w14:paraId="27F9B164"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A83AFC0" w14:textId="77777777" w:rsidR="00D27201" w:rsidRPr="008250AC" w:rsidRDefault="00D27201">
            <w:r w:rsidRPr="008250AC">
              <w:t>Názov</w:t>
            </w:r>
          </w:p>
        </w:tc>
        <w:tc>
          <w:tcPr>
            <w:tcW w:w="6515" w:type="dxa"/>
            <w:noWrap/>
            <w:hideMark/>
          </w:tcPr>
          <w:p w14:paraId="28FA5E20"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Žiadosť o udelenie viacstupňového typového schválenia ES vozidla</w:t>
            </w:r>
          </w:p>
        </w:tc>
      </w:tr>
      <w:tr w:rsidR="00D27201" w:rsidRPr="008250AC" w14:paraId="105B265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11712E9" w14:textId="77777777" w:rsidR="00D27201" w:rsidRPr="008250AC" w:rsidRDefault="00D27201">
            <w:r w:rsidRPr="008250AC">
              <w:t>Doména</w:t>
            </w:r>
          </w:p>
        </w:tc>
        <w:tc>
          <w:tcPr>
            <w:tcW w:w="6515" w:type="dxa"/>
            <w:noWrap/>
            <w:hideMark/>
          </w:tcPr>
          <w:p w14:paraId="5D3D365B"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D27201" w:rsidRPr="008250AC" w14:paraId="4126611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3DB8771" w14:textId="77777777" w:rsidR="00D27201" w:rsidRPr="008250AC" w:rsidRDefault="00D27201">
            <w:r w:rsidRPr="008250AC">
              <w:t>Agenda</w:t>
            </w:r>
          </w:p>
        </w:tc>
        <w:tc>
          <w:tcPr>
            <w:tcW w:w="6515" w:type="dxa"/>
            <w:noWrap/>
            <w:hideMark/>
          </w:tcPr>
          <w:p w14:paraId="67E7C2BB"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D27201" w:rsidRPr="008250AC" w14:paraId="1B78606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86885ED" w14:textId="77777777" w:rsidR="00D27201" w:rsidRPr="008250AC" w:rsidRDefault="00D27201">
            <w:r w:rsidRPr="008250AC">
              <w:t>FO</w:t>
            </w:r>
          </w:p>
        </w:tc>
        <w:tc>
          <w:tcPr>
            <w:tcW w:w="6515" w:type="dxa"/>
            <w:noWrap/>
            <w:hideMark/>
          </w:tcPr>
          <w:p w14:paraId="5CE6C09E"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r w:rsidR="00D27201" w:rsidRPr="008250AC" w14:paraId="3E9E8BF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4179560" w14:textId="77777777" w:rsidR="00D27201" w:rsidRPr="008250AC" w:rsidRDefault="00D27201">
            <w:r w:rsidRPr="008250AC">
              <w:t>PO</w:t>
            </w:r>
          </w:p>
        </w:tc>
        <w:tc>
          <w:tcPr>
            <w:tcW w:w="6515" w:type="dxa"/>
            <w:noWrap/>
            <w:hideMark/>
          </w:tcPr>
          <w:p w14:paraId="47CA8008"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Áno</w:t>
            </w:r>
          </w:p>
        </w:tc>
      </w:tr>
      <w:tr w:rsidR="00D27201" w:rsidRPr="008250AC" w14:paraId="41AD114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36D8E5A" w14:textId="77777777" w:rsidR="00D27201" w:rsidRPr="008250AC" w:rsidRDefault="00D27201">
            <w:r w:rsidRPr="008250AC">
              <w:t>FOP</w:t>
            </w:r>
          </w:p>
        </w:tc>
        <w:tc>
          <w:tcPr>
            <w:tcW w:w="6515" w:type="dxa"/>
            <w:noWrap/>
            <w:hideMark/>
          </w:tcPr>
          <w:p w14:paraId="7CFAEEEE"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bl>
    <w:p w14:paraId="277DA618" w14:textId="77777777" w:rsidR="00D27201" w:rsidRPr="008250AC" w:rsidRDefault="00D27201"/>
    <w:p w14:paraId="1A59A882" w14:textId="77777777" w:rsidR="00D27201" w:rsidRPr="008250AC" w:rsidRDefault="00D27201">
      <w:r w:rsidRPr="008250AC">
        <w:t>Intranet JISCD: Udelenie viacstupňového typového schválenia ES vozidla</w:t>
      </w:r>
    </w:p>
    <w:p w14:paraId="7CA24922" w14:textId="77777777" w:rsidR="00D27201" w:rsidRPr="008250AC" w:rsidRDefault="00D27201"/>
    <w:tbl>
      <w:tblPr>
        <w:tblStyle w:val="Tabukasmriekou5tmavzvraznenie1"/>
        <w:tblW w:w="5000" w:type="pct"/>
        <w:tblLook w:val="04A0" w:firstRow="1" w:lastRow="0" w:firstColumn="1" w:lastColumn="0" w:noHBand="0" w:noVBand="1"/>
        <w:tblCaption w:val="INTRANET_DETAIL"/>
      </w:tblPr>
      <w:tblGrid>
        <w:gridCol w:w="2627"/>
        <w:gridCol w:w="6719"/>
      </w:tblGrid>
      <w:tr w:rsidR="00D27201" w:rsidRPr="008250AC" w14:paraId="31C5FF13"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8DC893F" w14:textId="77777777" w:rsidR="00D27201" w:rsidRPr="008250AC" w:rsidRDefault="00D27201">
            <w:pPr>
              <w:rPr>
                <w:rFonts w:ascii="Calibri" w:hAnsi="Calibri" w:cs="Times New Roman"/>
                <w:color w:val="000000"/>
                <w:lang w:eastAsia="sk-SK"/>
              </w:rPr>
            </w:pPr>
            <w:r w:rsidRPr="008250AC">
              <w:t>Parameter</w:t>
            </w:r>
          </w:p>
        </w:tc>
        <w:tc>
          <w:tcPr>
            <w:tcW w:w="6515" w:type="dxa"/>
            <w:noWrap/>
            <w:hideMark/>
          </w:tcPr>
          <w:p w14:paraId="3F8A254E" w14:textId="77777777" w:rsidR="00D27201" w:rsidRPr="008250AC" w:rsidRDefault="00D27201">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D27201" w:rsidRPr="008250AC" w14:paraId="48DD960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3D7384C" w14:textId="77777777" w:rsidR="00D27201" w:rsidRPr="008250AC" w:rsidRDefault="00D27201">
            <w:pPr>
              <w:rPr>
                <w:rFonts w:ascii="Calibri" w:hAnsi="Calibri" w:cs="Times New Roman"/>
                <w:color w:val="000000"/>
                <w:lang w:eastAsia="sk-SK"/>
              </w:rPr>
            </w:pPr>
            <w:r w:rsidRPr="008250AC">
              <w:t>ID</w:t>
            </w:r>
          </w:p>
        </w:tc>
        <w:tc>
          <w:tcPr>
            <w:tcW w:w="6515" w:type="dxa"/>
            <w:noWrap/>
          </w:tcPr>
          <w:p w14:paraId="42977E85"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108</w:t>
            </w:r>
          </w:p>
        </w:tc>
      </w:tr>
      <w:tr w:rsidR="00D27201" w:rsidRPr="008250AC" w14:paraId="3ED527D2"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7D1389F" w14:textId="77777777" w:rsidR="00D27201" w:rsidRPr="008250AC" w:rsidRDefault="00D27201">
            <w:r w:rsidRPr="008250AC">
              <w:t>Názov</w:t>
            </w:r>
          </w:p>
        </w:tc>
        <w:tc>
          <w:tcPr>
            <w:tcW w:w="6515" w:type="dxa"/>
            <w:noWrap/>
            <w:hideMark/>
          </w:tcPr>
          <w:p w14:paraId="307620CD"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Udelenie viacstupňového typového schválenia ES vozidla</w:t>
            </w:r>
          </w:p>
        </w:tc>
      </w:tr>
      <w:tr w:rsidR="00D27201" w:rsidRPr="008250AC" w14:paraId="09D9DAC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2658AD8" w14:textId="77777777" w:rsidR="00D27201" w:rsidRPr="008250AC" w:rsidRDefault="00D27201">
            <w:r w:rsidRPr="008250AC">
              <w:t>Doména</w:t>
            </w:r>
          </w:p>
        </w:tc>
        <w:tc>
          <w:tcPr>
            <w:tcW w:w="6515" w:type="dxa"/>
            <w:noWrap/>
            <w:hideMark/>
          </w:tcPr>
          <w:p w14:paraId="5C8C34FE" w14:textId="77777777" w:rsidR="00D27201" w:rsidRPr="008250AC" w:rsidRDefault="00D2720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D27201" w:rsidRPr="008250AC" w14:paraId="1BBCDC7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5AACA5B" w14:textId="77777777" w:rsidR="00D27201" w:rsidRPr="008250AC" w:rsidRDefault="00D27201">
            <w:r w:rsidRPr="008250AC">
              <w:t>Agenda</w:t>
            </w:r>
          </w:p>
        </w:tc>
        <w:tc>
          <w:tcPr>
            <w:tcW w:w="6515" w:type="dxa"/>
            <w:noWrap/>
            <w:hideMark/>
          </w:tcPr>
          <w:p w14:paraId="0421B22B" w14:textId="77777777" w:rsidR="00D27201" w:rsidRPr="008250AC" w:rsidRDefault="00D2720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UDELENIE_TYPOVEHO_SCHVALENIA</w:t>
            </w:r>
          </w:p>
        </w:tc>
      </w:tr>
    </w:tbl>
    <w:p w14:paraId="37616CBC" w14:textId="77777777" w:rsidR="00D27201" w:rsidRPr="008250AC" w:rsidRDefault="00D27201"/>
    <w:p w14:paraId="2F953D0B" w14:textId="77777777" w:rsidR="00D27201" w:rsidRPr="008250AC" w:rsidRDefault="00571B17">
      <w:r w:rsidRPr="008250AC">
        <w:t>Vstupné záznamy JISCD</w:t>
      </w:r>
    </w:p>
    <w:p w14:paraId="0B53932F" w14:textId="77777777" w:rsidR="00571B17" w:rsidRPr="008250AC" w:rsidRDefault="00571B17"/>
    <w:tbl>
      <w:tblPr>
        <w:tblStyle w:val="Tabukasozoznamom4zvraznenie1"/>
        <w:tblW w:w="5000" w:type="pct"/>
        <w:tblLook w:val="04A0" w:firstRow="1" w:lastRow="0" w:firstColumn="1" w:lastColumn="0" w:noHBand="0" w:noVBand="1"/>
        <w:tblCaption w:val="VSTUPNY_ZAZNAM_DETAIL"/>
      </w:tblPr>
      <w:tblGrid>
        <w:gridCol w:w="3005"/>
        <w:gridCol w:w="2198"/>
        <w:gridCol w:w="366"/>
        <w:gridCol w:w="1581"/>
        <w:gridCol w:w="685"/>
        <w:gridCol w:w="1511"/>
      </w:tblGrid>
      <w:tr w:rsidR="00571B17" w:rsidRPr="008250AC" w14:paraId="25CEE32A"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4" w:type="dxa"/>
            <w:noWrap/>
            <w:hideMark/>
          </w:tcPr>
          <w:p w14:paraId="204230CB" w14:textId="77777777" w:rsidR="00571B17" w:rsidRPr="008250AC" w:rsidRDefault="00571B17">
            <w:pPr>
              <w:rPr>
                <w:rFonts w:ascii="Calibri" w:hAnsi="Calibri" w:cs="Times New Roman"/>
                <w:color w:val="000000"/>
                <w:lang w:eastAsia="sk-SK"/>
              </w:rPr>
            </w:pPr>
            <w:r w:rsidRPr="008250AC">
              <w:t>Parameter</w:t>
            </w:r>
          </w:p>
        </w:tc>
        <w:tc>
          <w:tcPr>
            <w:tcW w:w="2675" w:type="dxa"/>
            <w:noWrap/>
            <w:hideMark/>
          </w:tcPr>
          <w:p w14:paraId="2656907F"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c>
          <w:tcPr>
            <w:tcW w:w="2312" w:type="dxa"/>
            <w:gridSpan w:val="2"/>
          </w:tcPr>
          <w:p w14:paraId="61F22D2E"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p>
        </w:tc>
        <w:tc>
          <w:tcPr>
            <w:tcW w:w="2621" w:type="dxa"/>
            <w:gridSpan w:val="2"/>
          </w:tcPr>
          <w:p w14:paraId="22BC1DC5"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p>
        </w:tc>
      </w:tr>
      <w:tr w:rsidR="00571B17" w:rsidRPr="008250AC" w14:paraId="634F31D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noWrap/>
          </w:tcPr>
          <w:p w14:paraId="0CED7882" w14:textId="77777777" w:rsidR="00571B17" w:rsidRPr="008250AC" w:rsidRDefault="00571B17">
            <w:pPr>
              <w:rPr>
                <w:rFonts w:ascii="Calibri" w:hAnsi="Calibri" w:cs="Times New Roman"/>
                <w:color w:val="000000"/>
                <w:lang w:eastAsia="sk-SK"/>
              </w:rPr>
            </w:pPr>
            <w:r w:rsidRPr="008250AC">
              <w:t>ID</w:t>
            </w:r>
          </w:p>
        </w:tc>
        <w:tc>
          <w:tcPr>
            <w:tcW w:w="2675" w:type="dxa"/>
            <w:noWrap/>
          </w:tcPr>
          <w:p w14:paraId="0D34DA30"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SZ_88</w:t>
            </w:r>
          </w:p>
        </w:tc>
        <w:tc>
          <w:tcPr>
            <w:tcW w:w="2312" w:type="dxa"/>
            <w:gridSpan w:val="2"/>
          </w:tcPr>
          <w:p w14:paraId="3FA31770"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pPr>
          </w:p>
        </w:tc>
        <w:tc>
          <w:tcPr>
            <w:tcW w:w="2621" w:type="dxa"/>
            <w:gridSpan w:val="2"/>
          </w:tcPr>
          <w:p w14:paraId="6EC6FFC6"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pPr>
          </w:p>
        </w:tc>
      </w:tr>
      <w:tr w:rsidR="00571B17" w:rsidRPr="008250AC" w14:paraId="0403D823" w14:textId="77777777" w:rsidTr="00CE6944">
        <w:tc>
          <w:tcPr>
            <w:cnfStyle w:val="001000000000" w:firstRow="0" w:lastRow="0" w:firstColumn="1" w:lastColumn="0" w:oddVBand="0" w:evenVBand="0" w:oddHBand="0" w:evenHBand="0" w:firstRowFirstColumn="0" w:firstRowLastColumn="0" w:lastRowFirstColumn="0" w:lastRowLastColumn="0"/>
            <w:tcW w:w="1454" w:type="dxa"/>
            <w:noWrap/>
            <w:hideMark/>
          </w:tcPr>
          <w:p w14:paraId="7037AF96" w14:textId="77777777" w:rsidR="00571B17" w:rsidRPr="008250AC" w:rsidRDefault="00571B17">
            <w:pPr>
              <w:rPr>
                <w:rFonts w:ascii="Calibri" w:hAnsi="Calibri" w:cs="Times New Roman"/>
                <w:color w:val="000000"/>
                <w:lang w:eastAsia="sk-SK"/>
              </w:rPr>
            </w:pPr>
            <w:r w:rsidRPr="008250AC">
              <w:t>Názov</w:t>
            </w:r>
          </w:p>
        </w:tc>
        <w:tc>
          <w:tcPr>
            <w:tcW w:w="7608" w:type="dxa"/>
            <w:gridSpan w:val="5"/>
            <w:noWrap/>
            <w:hideMark/>
          </w:tcPr>
          <w:p w14:paraId="23580D52"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viacstupňového typového schválenia ES vozidla</w:t>
            </w:r>
          </w:p>
        </w:tc>
      </w:tr>
      <w:tr w:rsidR="00571B17" w:rsidRPr="008250AC" w14:paraId="496BC3A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shd w:val="clear" w:color="auto" w:fill="4472C4" w:themeFill="accent1"/>
          </w:tcPr>
          <w:p w14:paraId="228765EC" w14:textId="77777777" w:rsidR="00571B17" w:rsidRPr="008250AC" w:rsidRDefault="00571B17">
            <w:r w:rsidRPr="008250AC">
              <w:t>Kód</w:t>
            </w:r>
          </w:p>
        </w:tc>
        <w:tc>
          <w:tcPr>
            <w:tcW w:w="3077" w:type="dxa"/>
            <w:gridSpan w:val="2"/>
            <w:shd w:val="clear" w:color="auto" w:fill="4472C4" w:themeFill="accent1"/>
          </w:tcPr>
          <w:p w14:paraId="3F5DD2D8"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pPr>
            <w:r w:rsidRPr="008250AC">
              <w:t>Typ záznamu</w:t>
            </w:r>
          </w:p>
        </w:tc>
        <w:tc>
          <w:tcPr>
            <w:tcW w:w="2708" w:type="dxa"/>
            <w:gridSpan w:val="2"/>
            <w:shd w:val="clear" w:color="auto" w:fill="4472C4" w:themeFill="accent1"/>
          </w:tcPr>
          <w:p w14:paraId="0D6E8695"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pPr>
            <w:r w:rsidRPr="008250AC">
              <w:t>Organizácia</w:t>
            </w:r>
          </w:p>
        </w:tc>
        <w:tc>
          <w:tcPr>
            <w:tcW w:w="1823" w:type="dxa"/>
            <w:shd w:val="clear" w:color="auto" w:fill="4472C4" w:themeFill="accent1"/>
          </w:tcPr>
          <w:p w14:paraId="642DBAFF"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pPr>
            <w:r w:rsidRPr="008250AC">
              <w:t>Reg. záznam</w:t>
            </w:r>
          </w:p>
        </w:tc>
      </w:tr>
      <w:tr w:rsidR="00571B17" w:rsidRPr="008250AC" w14:paraId="1334BF82" w14:textId="77777777" w:rsidTr="00CE6944">
        <w:tc>
          <w:tcPr>
            <w:cnfStyle w:val="001000000000" w:firstRow="0" w:lastRow="0" w:firstColumn="1" w:lastColumn="0" w:oddVBand="0" w:evenVBand="0" w:oddHBand="0" w:evenHBand="0" w:firstRowFirstColumn="0" w:firstRowLastColumn="0" w:lastRowFirstColumn="0" w:lastRowLastColumn="0"/>
            <w:tcW w:w="1454" w:type="dxa"/>
          </w:tcPr>
          <w:p w14:paraId="463E5AB3" w14:textId="77777777" w:rsidR="00571B17" w:rsidRPr="008250AC" w:rsidRDefault="00571B17">
            <w:pPr>
              <w:rPr>
                <w:rFonts w:ascii="Calibri" w:hAnsi="Calibri"/>
                <w:color w:val="000000"/>
              </w:rPr>
            </w:pPr>
            <w:r w:rsidRPr="008250AC">
              <w:t>Z_UDEL_VIACST_TYP_SCHV_ES</w:t>
            </w:r>
          </w:p>
        </w:tc>
        <w:tc>
          <w:tcPr>
            <w:tcW w:w="3077" w:type="dxa"/>
            <w:gridSpan w:val="2"/>
          </w:tcPr>
          <w:p w14:paraId="612A6E3A"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ROZHODNUTIE</w:t>
            </w:r>
          </w:p>
        </w:tc>
        <w:tc>
          <w:tcPr>
            <w:tcW w:w="2708" w:type="dxa"/>
            <w:gridSpan w:val="2"/>
          </w:tcPr>
          <w:p w14:paraId="33D381CF"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inisterstvo</w:t>
            </w:r>
          </w:p>
        </w:tc>
        <w:tc>
          <w:tcPr>
            <w:tcW w:w="1823" w:type="dxa"/>
          </w:tcPr>
          <w:p w14:paraId="5427BAC3"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DVRR_CE</w:t>
            </w:r>
          </w:p>
        </w:tc>
      </w:tr>
    </w:tbl>
    <w:p w14:paraId="69A38A95" w14:textId="77777777" w:rsidR="00571B17" w:rsidRPr="008250AC" w:rsidRDefault="00571B17"/>
    <w:p w14:paraId="42086459" w14:textId="77777777" w:rsidR="00571B17" w:rsidRPr="008250AC" w:rsidRDefault="00571B17">
      <w:r w:rsidRPr="008250AC">
        <w:t>Vstupné prílohy JISCD</w:t>
      </w:r>
    </w:p>
    <w:p w14:paraId="56FE8B96" w14:textId="77777777" w:rsidR="00571B17" w:rsidRPr="008250AC" w:rsidRDefault="00571B17"/>
    <w:tbl>
      <w:tblPr>
        <w:tblStyle w:val="Tabukasozoznamom4zvraznenie1"/>
        <w:tblW w:w="5000" w:type="pct"/>
        <w:tblLook w:val="04A0" w:firstRow="1" w:lastRow="0" w:firstColumn="1" w:lastColumn="0" w:noHBand="0" w:noVBand="1"/>
        <w:tblCaption w:val="VSTUPNA_PRILOHA_DETAIL"/>
      </w:tblPr>
      <w:tblGrid>
        <w:gridCol w:w="1611"/>
        <w:gridCol w:w="3793"/>
        <w:gridCol w:w="1549"/>
        <w:gridCol w:w="2393"/>
      </w:tblGrid>
      <w:tr w:rsidR="00571B17" w:rsidRPr="008250AC" w14:paraId="5180817A"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2" w:type="dxa"/>
            <w:noWrap/>
          </w:tcPr>
          <w:p w14:paraId="7E3DF0D9" w14:textId="77777777" w:rsidR="00571B17" w:rsidRPr="008250AC" w:rsidRDefault="00571B17">
            <w:r w:rsidRPr="008250AC">
              <w:t>ID</w:t>
            </w:r>
          </w:p>
        </w:tc>
        <w:tc>
          <w:tcPr>
            <w:tcW w:w="3678" w:type="dxa"/>
            <w:noWrap/>
          </w:tcPr>
          <w:p w14:paraId="294DC299"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Názov</w:t>
            </w:r>
          </w:p>
        </w:tc>
        <w:tc>
          <w:tcPr>
            <w:tcW w:w="1502" w:type="dxa"/>
          </w:tcPr>
          <w:p w14:paraId="272F3489"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Povinnosť</w:t>
            </w:r>
          </w:p>
        </w:tc>
        <w:tc>
          <w:tcPr>
            <w:tcW w:w="2320" w:type="dxa"/>
          </w:tcPr>
          <w:p w14:paraId="58FF3426"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Listinný originál</w:t>
            </w:r>
          </w:p>
        </w:tc>
      </w:tr>
      <w:tr w:rsidR="00571B17" w:rsidRPr="008250AC" w14:paraId="3978B07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49F3FFD5" w14:textId="77777777" w:rsidR="00571B17" w:rsidRPr="008250AC" w:rsidRDefault="00571B17">
            <w:pPr>
              <w:rPr>
                <w:rFonts w:ascii="Calibri" w:hAnsi="Calibri" w:cs="Times New Roman"/>
                <w:color w:val="000000"/>
                <w:lang w:eastAsia="sk-SK"/>
              </w:rPr>
            </w:pPr>
            <w:r w:rsidRPr="008250AC">
              <w:t>PNV_133</w:t>
            </w:r>
          </w:p>
        </w:tc>
        <w:tc>
          <w:tcPr>
            <w:tcW w:w="3678" w:type="dxa"/>
            <w:noWrap/>
          </w:tcPr>
          <w:p w14:paraId="30AA7867"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yhlásenie výrobcu o systéme riadenia kvality a kontroly výroby, ktorú výrobca alebo zástupca výrobcu nepredkladal v predchádzajúcom konaní o typovom schválení základného vozidla</w:t>
            </w:r>
          </w:p>
        </w:tc>
        <w:tc>
          <w:tcPr>
            <w:tcW w:w="1502" w:type="dxa"/>
          </w:tcPr>
          <w:p w14:paraId="16D9E216"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3FC3113A"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571B17" w:rsidRPr="008250AC" w14:paraId="62FF73F9"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6617A41E" w14:textId="77777777" w:rsidR="00571B17" w:rsidRPr="008250AC" w:rsidRDefault="00571B17">
            <w:pPr>
              <w:rPr>
                <w:rFonts w:ascii="Calibri" w:hAnsi="Calibri" w:cs="Times New Roman"/>
                <w:color w:val="000000"/>
                <w:lang w:eastAsia="sk-SK"/>
              </w:rPr>
            </w:pPr>
            <w:r w:rsidRPr="008250AC">
              <w:t>PNV_97</w:t>
            </w:r>
          </w:p>
        </w:tc>
        <w:tc>
          <w:tcPr>
            <w:tcW w:w="3678" w:type="dxa"/>
            <w:noWrap/>
          </w:tcPr>
          <w:p w14:paraId="340004A4"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yhlásenie výrobcu alebo zástupcu výrobcu, že žiadosť o udelenie viacstupňového typového schválenia ES nebola podaná v inom členskom štáte</w:t>
            </w:r>
          </w:p>
        </w:tc>
        <w:tc>
          <w:tcPr>
            <w:tcW w:w="1502" w:type="dxa"/>
          </w:tcPr>
          <w:p w14:paraId="7FBED713"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574DE964"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571B17" w:rsidRPr="008250AC" w14:paraId="0C7BE2B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7D10FEB4" w14:textId="77777777" w:rsidR="00571B17" w:rsidRPr="008250AC" w:rsidRDefault="00571B17">
            <w:pPr>
              <w:rPr>
                <w:rFonts w:ascii="Calibri" w:hAnsi="Calibri" w:cs="Times New Roman"/>
                <w:color w:val="000000"/>
                <w:lang w:eastAsia="sk-SK"/>
              </w:rPr>
            </w:pPr>
            <w:r w:rsidRPr="008250AC">
              <w:t>PNV_209</w:t>
            </w:r>
          </w:p>
        </w:tc>
        <w:tc>
          <w:tcPr>
            <w:tcW w:w="3678" w:type="dxa"/>
            <w:noWrap/>
          </w:tcPr>
          <w:p w14:paraId="10084B23"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Sken žiadosti</w:t>
            </w:r>
          </w:p>
        </w:tc>
        <w:tc>
          <w:tcPr>
            <w:tcW w:w="1502" w:type="dxa"/>
          </w:tcPr>
          <w:p w14:paraId="2937280D"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44084640"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571B17" w:rsidRPr="008250AC" w14:paraId="6FACECE1"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07B440D3" w14:textId="77777777" w:rsidR="00571B17" w:rsidRPr="008250AC" w:rsidRDefault="00571B17">
            <w:pPr>
              <w:rPr>
                <w:rFonts w:ascii="Calibri" w:hAnsi="Calibri" w:cs="Times New Roman"/>
                <w:color w:val="000000"/>
                <w:lang w:eastAsia="sk-SK"/>
              </w:rPr>
            </w:pPr>
            <w:r w:rsidRPr="008250AC">
              <w:t>PNV_62</w:t>
            </w:r>
          </w:p>
        </w:tc>
        <w:tc>
          <w:tcPr>
            <w:tcW w:w="3678" w:type="dxa"/>
            <w:noWrap/>
          </w:tcPr>
          <w:p w14:paraId="29278BB0"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Osvedčenie o typovom schválení ES základného vozidla v predchádzajúcich stupňoch</w:t>
            </w:r>
          </w:p>
        </w:tc>
        <w:tc>
          <w:tcPr>
            <w:tcW w:w="1502" w:type="dxa"/>
          </w:tcPr>
          <w:p w14:paraId="6D2698C8"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7CC0132F"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571B17" w:rsidRPr="008250AC" w14:paraId="22D0BB0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580868DA" w14:textId="77777777" w:rsidR="00571B17" w:rsidRPr="008250AC" w:rsidRDefault="00571B17">
            <w:pPr>
              <w:rPr>
                <w:rFonts w:ascii="Calibri" w:hAnsi="Calibri" w:cs="Times New Roman"/>
                <w:color w:val="000000"/>
                <w:lang w:eastAsia="sk-SK"/>
              </w:rPr>
            </w:pPr>
            <w:r w:rsidRPr="008250AC">
              <w:t>PNV_40</w:t>
            </w:r>
          </w:p>
        </w:tc>
        <w:tc>
          <w:tcPr>
            <w:tcW w:w="3678" w:type="dxa"/>
            <w:noWrap/>
          </w:tcPr>
          <w:p w14:paraId="55AB4970"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nformačný zväzok, ktorý zodpovedá stavu výroby typu dokončeného vozidla, ktorý výrobca alebo zástupca výrobcu nepredkladal v predchádzajúcom konaní o typovom schválení ES základného vozidla</w:t>
            </w:r>
          </w:p>
        </w:tc>
        <w:tc>
          <w:tcPr>
            <w:tcW w:w="1502" w:type="dxa"/>
          </w:tcPr>
          <w:p w14:paraId="272D2A27"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0AB6D331"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571B17" w:rsidRPr="008250AC" w14:paraId="257BB8CA"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3CA47056" w14:textId="77777777" w:rsidR="00571B17" w:rsidRPr="008250AC" w:rsidRDefault="00571B17">
            <w:pPr>
              <w:rPr>
                <w:rFonts w:ascii="Calibri" w:hAnsi="Calibri" w:cs="Times New Roman"/>
                <w:color w:val="000000"/>
                <w:lang w:eastAsia="sk-SK"/>
              </w:rPr>
            </w:pPr>
            <w:r w:rsidRPr="008250AC">
              <w:t>PNV_205</w:t>
            </w:r>
          </w:p>
        </w:tc>
        <w:tc>
          <w:tcPr>
            <w:tcW w:w="3678" w:type="dxa"/>
            <w:noWrap/>
          </w:tcPr>
          <w:p w14:paraId="0B7656D5"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ná príloha</w:t>
            </w:r>
          </w:p>
        </w:tc>
        <w:tc>
          <w:tcPr>
            <w:tcW w:w="1502" w:type="dxa"/>
          </w:tcPr>
          <w:p w14:paraId="55EDD6B6"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c>
          <w:tcPr>
            <w:tcW w:w="2320" w:type="dxa"/>
          </w:tcPr>
          <w:p w14:paraId="2052D9D6"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bl>
    <w:p w14:paraId="166CF341" w14:textId="77777777" w:rsidR="00571B17" w:rsidRPr="008250AC" w:rsidRDefault="00571B17"/>
    <w:p w14:paraId="6CBCBE3B" w14:textId="77777777" w:rsidR="00571B17" w:rsidRPr="008250AC" w:rsidRDefault="00571B17">
      <w:r w:rsidRPr="008250AC">
        <w:t>Výstupné záznamy JISCD</w:t>
      </w:r>
    </w:p>
    <w:p w14:paraId="1FDAD16D" w14:textId="77777777" w:rsidR="00571B17" w:rsidRPr="008250AC" w:rsidRDefault="00571B17"/>
    <w:tbl>
      <w:tblPr>
        <w:tblStyle w:val="Tabukasozoznamom4zvraznenie1"/>
        <w:tblW w:w="5000" w:type="pct"/>
        <w:tblLook w:val="04A0" w:firstRow="1" w:lastRow="0" w:firstColumn="1" w:lastColumn="0" w:noHBand="0" w:noVBand="1"/>
        <w:tblCaption w:val="VYSTUPNY_ZAZNAM_DETAIL"/>
      </w:tblPr>
      <w:tblGrid>
        <w:gridCol w:w="1214"/>
        <w:gridCol w:w="2380"/>
        <w:gridCol w:w="2696"/>
        <w:gridCol w:w="3056"/>
      </w:tblGrid>
      <w:tr w:rsidR="00571B17" w:rsidRPr="008250AC" w14:paraId="046C3F29"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28A0FCF8" w14:textId="77777777" w:rsidR="00571B17" w:rsidRPr="008250AC" w:rsidRDefault="00571B17">
            <w:r w:rsidRPr="008250AC">
              <w:t>ID</w:t>
            </w:r>
          </w:p>
        </w:tc>
        <w:tc>
          <w:tcPr>
            <w:tcW w:w="3118" w:type="dxa"/>
            <w:noWrap/>
          </w:tcPr>
          <w:p w14:paraId="43157CAD"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Názov</w:t>
            </w:r>
          </w:p>
        </w:tc>
        <w:tc>
          <w:tcPr>
            <w:tcW w:w="1843" w:type="dxa"/>
          </w:tcPr>
          <w:p w14:paraId="2A5CD6BC"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Kód</w:t>
            </w:r>
          </w:p>
        </w:tc>
        <w:tc>
          <w:tcPr>
            <w:tcW w:w="2546" w:type="dxa"/>
          </w:tcPr>
          <w:p w14:paraId="46A6B4A0"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Šablóna</w:t>
            </w:r>
          </w:p>
        </w:tc>
      </w:tr>
      <w:tr w:rsidR="00571B17" w:rsidRPr="008250AC" w14:paraId="55E03FB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47BFC3FD" w14:textId="77777777" w:rsidR="00571B17" w:rsidRPr="008250AC" w:rsidRDefault="00571B17">
            <w:pPr>
              <w:rPr>
                <w:rFonts w:ascii="Calibri" w:hAnsi="Calibri" w:cs="Times New Roman"/>
                <w:color w:val="000000"/>
                <w:lang w:eastAsia="sk-SK"/>
              </w:rPr>
            </w:pPr>
            <w:r w:rsidRPr="008250AC">
              <w:t>VYZ_88</w:t>
            </w:r>
          </w:p>
        </w:tc>
        <w:tc>
          <w:tcPr>
            <w:tcW w:w="3118" w:type="dxa"/>
            <w:noWrap/>
          </w:tcPr>
          <w:p w14:paraId="22CE8E50"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OZHODNUTIE - Žiadosť o udelenie viacstupňového typového schválenia ES vozidla</w:t>
            </w:r>
          </w:p>
        </w:tc>
        <w:tc>
          <w:tcPr>
            <w:tcW w:w="1843" w:type="dxa"/>
          </w:tcPr>
          <w:p w14:paraId="69365EE3"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ROZHODNUTIE - Z_UDEL_VIACST_TYP_SCHV_ES</w:t>
            </w:r>
          </w:p>
        </w:tc>
        <w:tc>
          <w:tcPr>
            <w:tcW w:w="2546" w:type="dxa"/>
          </w:tcPr>
          <w:p w14:paraId="65E323C6"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_UDEL_VIACST_TYP_SCHV_ES.docx</w:t>
            </w:r>
          </w:p>
        </w:tc>
      </w:tr>
    </w:tbl>
    <w:p w14:paraId="16F83E33" w14:textId="77777777" w:rsidR="00571B17" w:rsidRPr="008250AC" w:rsidRDefault="00571B17"/>
    <w:p w14:paraId="4C76D649" w14:textId="77777777" w:rsidR="00571B17" w:rsidRPr="008250AC" w:rsidRDefault="00571B17">
      <w:r w:rsidRPr="008250AC">
        <w:t>Aplikované biznis kontroly JISCD</w:t>
      </w:r>
    </w:p>
    <w:p w14:paraId="06078B5C" w14:textId="77777777" w:rsidR="00571B17" w:rsidRPr="008250AC" w:rsidRDefault="00571B17"/>
    <w:tbl>
      <w:tblPr>
        <w:tblStyle w:val="Tabukasozoznamom4zvraznenie1"/>
        <w:tblW w:w="5000" w:type="pct"/>
        <w:tblLook w:val="04A0" w:firstRow="1" w:lastRow="0" w:firstColumn="1" w:lastColumn="0" w:noHBand="0" w:noVBand="1"/>
        <w:tblCaption w:val="BIZNIS_KONTROLA_DETAIL"/>
      </w:tblPr>
      <w:tblGrid>
        <w:gridCol w:w="1195"/>
        <w:gridCol w:w="2960"/>
        <w:gridCol w:w="4086"/>
        <w:gridCol w:w="1105"/>
      </w:tblGrid>
      <w:tr w:rsidR="00571B17" w:rsidRPr="008250AC" w14:paraId="54FB366F"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6A79FDEB" w14:textId="77777777" w:rsidR="00571B17" w:rsidRPr="008250AC" w:rsidRDefault="00571B17">
            <w:r w:rsidRPr="008250AC">
              <w:t>ID</w:t>
            </w:r>
          </w:p>
        </w:tc>
        <w:tc>
          <w:tcPr>
            <w:tcW w:w="3969" w:type="dxa"/>
            <w:noWrap/>
          </w:tcPr>
          <w:p w14:paraId="650F14BC"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Názov</w:t>
            </w:r>
          </w:p>
        </w:tc>
        <w:tc>
          <w:tcPr>
            <w:tcW w:w="1842" w:type="dxa"/>
          </w:tcPr>
          <w:p w14:paraId="0E9B4D83"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Kód</w:t>
            </w:r>
          </w:p>
        </w:tc>
        <w:tc>
          <w:tcPr>
            <w:tcW w:w="1696" w:type="dxa"/>
          </w:tcPr>
          <w:p w14:paraId="76F94C90"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Prepísateľná</w:t>
            </w:r>
          </w:p>
        </w:tc>
      </w:tr>
      <w:tr w:rsidR="00571B17" w:rsidRPr="008250AC" w14:paraId="6411238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44641F8F" w14:textId="77777777" w:rsidR="00571B17" w:rsidRPr="008250AC" w:rsidRDefault="00571B17">
            <w:pPr>
              <w:rPr>
                <w:rFonts w:ascii="Calibri" w:hAnsi="Calibri" w:cs="Times New Roman"/>
                <w:color w:val="000000"/>
                <w:lang w:eastAsia="sk-SK"/>
              </w:rPr>
            </w:pPr>
            <w:r w:rsidRPr="008250AC">
              <w:t>BKO_77</w:t>
            </w:r>
          </w:p>
        </w:tc>
        <w:tc>
          <w:tcPr>
            <w:tcW w:w="3969" w:type="dxa"/>
            <w:noWrap/>
          </w:tcPr>
          <w:p w14:paraId="501B859E"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dátumu platnosti osvedčenia (zástupcu) výrobcu vozidla v registri (zástupcov) výrobcov</w:t>
            </w:r>
          </w:p>
        </w:tc>
        <w:tc>
          <w:tcPr>
            <w:tcW w:w="1842" w:type="dxa"/>
          </w:tcPr>
          <w:p w14:paraId="4AE1E1FA"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IADATEL_JE_VYROBCA</w:t>
            </w:r>
          </w:p>
        </w:tc>
        <w:tc>
          <w:tcPr>
            <w:tcW w:w="1696" w:type="dxa"/>
          </w:tcPr>
          <w:p w14:paraId="56A71D05"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571B17" w:rsidRPr="008250AC" w14:paraId="335F59A1"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008DD728" w14:textId="77777777" w:rsidR="00571B17" w:rsidRPr="008250AC" w:rsidRDefault="00571B17">
            <w:pPr>
              <w:rPr>
                <w:rFonts w:ascii="Calibri" w:hAnsi="Calibri" w:cs="Times New Roman"/>
                <w:color w:val="000000"/>
                <w:lang w:eastAsia="sk-SK"/>
              </w:rPr>
            </w:pPr>
            <w:r w:rsidRPr="008250AC">
              <w:t>BKO_120</w:t>
            </w:r>
          </w:p>
        </w:tc>
        <w:tc>
          <w:tcPr>
            <w:tcW w:w="3969" w:type="dxa"/>
            <w:noWrap/>
          </w:tcPr>
          <w:p w14:paraId="5C83C177"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uhradenia správneho poplatku</w:t>
            </w:r>
          </w:p>
        </w:tc>
        <w:tc>
          <w:tcPr>
            <w:tcW w:w="1842" w:type="dxa"/>
          </w:tcPr>
          <w:p w14:paraId="45A1EB51"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APLATENY_POPLATOK</w:t>
            </w:r>
          </w:p>
        </w:tc>
        <w:tc>
          <w:tcPr>
            <w:tcW w:w="1696" w:type="dxa"/>
          </w:tcPr>
          <w:p w14:paraId="6FCD55BE"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571B17" w:rsidRPr="008250AC" w14:paraId="204CA89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6BFE35D9" w14:textId="77777777" w:rsidR="00571B17" w:rsidRPr="008250AC" w:rsidRDefault="00571B17">
            <w:pPr>
              <w:rPr>
                <w:rFonts w:ascii="Calibri" w:hAnsi="Calibri" w:cs="Times New Roman"/>
                <w:color w:val="000000"/>
                <w:lang w:eastAsia="sk-SK"/>
              </w:rPr>
            </w:pPr>
            <w:r w:rsidRPr="008250AC">
              <w:t>BKO_122</w:t>
            </w:r>
          </w:p>
        </w:tc>
        <w:tc>
          <w:tcPr>
            <w:tcW w:w="3969" w:type="dxa"/>
            <w:noWrap/>
          </w:tcPr>
          <w:p w14:paraId="1264C729"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vytvorenia registratúrneho záznamu</w:t>
            </w:r>
          </w:p>
        </w:tc>
        <w:tc>
          <w:tcPr>
            <w:tcW w:w="1842" w:type="dxa"/>
          </w:tcPr>
          <w:p w14:paraId="3F393727"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APISANE_DO_REGISTRATURY</w:t>
            </w:r>
          </w:p>
        </w:tc>
        <w:tc>
          <w:tcPr>
            <w:tcW w:w="1696" w:type="dxa"/>
          </w:tcPr>
          <w:p w14:paraId="1105A30B"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571B17" w:rsidRPr="008250AC" w14:paraId="7A34B8E5"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37ECD9FD" w14:textId="77777777" w:rsidR="00571B17" w:rsidRPr="008250AC" w:rsidRDefault="00571B17">
            <w:pPr>
              <w:rPr>
                <w:rFonts w:ascii="Calibri" w:hAnsi="Calibri" w:cs="Times New Roman"/>
                <w:color w:val="000000"/>
                <w:lang w:eastAsia="sk-SK"/>
              </w:rPr>
            </w:pPr>
            <w:r w:rsidRPr="008250AC">
              <w:t>BKO_60</w:t>
            </w:r>
          </w:p>
        </w:tc>
        <w:tc>
          <w:tcPr>
            <w:tcW w:w="3969" w:type="dxa"/>
            <w:noWrap/>
          </w:tcPr>
          <w:p w14:paraId="147381AD"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spešnosti generovania identifikátorov typového schválenia</w:t>
            </w:r>
          </w:p>
        </w:tc>
        <w:tc>
          <w:tcPr>
            <w:tcW w:w="1842" w:type="dxa"/>
          </w:tcPr>
          <w:p w14:paraId="2E427741"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YGENEROVANE_IDENTIFIKATORY_SCHVALENIA</w:t>
            </w:r>
          </w:p>
        </w:tc>
        <w:tc>
          <w:tcPr>
            <w:tcW w:w="1696" w:type="dxa"/>
          </w:tcPr>
          <w:p w14:paraId="46E5D54D"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571B17" w:rsidRPr="008250AC" w14:paraId="61E7ABA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3A625CC" w14:textId="77777777" w:rsidR="00571B17" w:rsidRPr="008250AC" w:rsidRDefault="00571B17">
            <w:pPr>
              <w:rPr>
                <w:rFonts w:ascii="Calibri" w:hAnsi="Calibri" w:cs="Times New Roman"/>
                <w:color w:val="000000"/>
                <w:lang w:eastAsia="sk-SK"/>
              </w:rPr>
            </w:pPr>
            <w:r w:rsidRPr="008250AC">
              <w:t>BKO_121</w:t>
            </w:r>
          </w:p>
        </w:tc>
        <w:tc>
          <w:tcPr>
            <w:tcW w:w="3969" w:type="dxa"/>
            <w:noWrap/>
          </w:tcPr>
          <w:p w14:paraId="2804DFA6"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plnosti údajov na žiadosti</w:t>
            </w:r>
          </w:p>
        </w:tc>
        <w:tc>
          <w:tcPr>
            <w:tcW w:w="1842" w:type="dxa"/>
          </w:tcPr>
          <w:p w14:paraId="5E04A34B"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ALIDACIA_UPLNOSTI</w:t>
            </w:r>
          </w:p>
        </w:tc>
        <w:tc>
          <w:tcPr>
            <w:tcW w:w="1696" w:type="dxa"/>
          </w:tcPr>
          <w:p w14:paraId="72F952BA"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571B17" w:rsidRPr="008250AC" w14:paraId="5E1211F8"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0FB0BF5F" w14:textId="77777777" w:rsidR="00571B17" w:rsidRPr="008250AC" w:rsidRDefault="00571B17">
            <w:pPr>
              <w:rPr>
                <w:rFonts w:ascii="Calibri" w:hAnsi="Calibri" w:cs="Times New Roman"/>
                <w:color w:val="000000"/>
                <w:lang w:eastAsia="sk-SK"/>
              </w:rPr>
            </w:pPr>
            <w:r w:rsidRPr="008250AC">
              <w:t>BKO_131</w:t>
            </w:r>
          </w:p>
        </w:tc>
        <w:tc>
          <w:tcPr>
            <w:tcW w:w="3969" w:type="dxa"/>
            <w:noWrap/>
          </w:tcPr>
          <w:p w14:paraId="0AAA5E9B"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alidácia platnosti číselníkov</w:t>
            </w:r>
          </w:p>
        </w:tc>
        <w:tc>
          <w:tcPr>
            <w:tcW w:w="1842" w:type="dxa"/>
          </w:tcPr>
          <w:p w14:paraId="44FC1189"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ALIDACIA_PLATNOSTI_CISELNIKOV</w:t>
            </w:r>
          </w:p>
        </w:tc>
        <w:tc>
          <w:tcPr>
            <w:tcW w:w="1696" w:type="dxa"/>
          </w:tcPr>
          <w:p w14:paraId="15399B93"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571B17" w:rsidRPr="008250AC" w14:paraId="04A8FA1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76484071" w14:textId="77777777" w:rsidR="00571B17" w:rsidRPr="008250AC" w:rsidRDefault="00571B17">
            <w:pPr>
              <w:rPr>
                <w:rFonts w:ascii="Calibri" w:hAnsi="Calibri" w:cs="Times New Roman"/>
                <w:color w:val="000000"/>
                <w:lang w:eastAsia="sk-SK"/>
              </w:rPr>
            </w:pPr>
            <w:r w:rsidRPr="008250AC">
              <w:t>BKO_68</w:t>
            </w:r>
          </w:p>
        </w:tc>
        <w:tc>
          <w:tcPr>
            <w:tcW w:w="3969" w:type="dxa"/>
            <w:noWrap/>
          </w:tcPr>
          <w:p w14:paraId="4CDD17BA"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zhodnosti VIN na žiadosti a v komplexnom vozidle</w:t>
            </w:r>
          </w:p>
        </w:tc>
        <w:tc>
          <w:tcPr>
            <w:tcW w:w="1842" w:type="dxa"/>
          </w:tcPr>
          <w:p w14:paraId="58E40AF8"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ROVNANIE_VOZIDLA_ZIADOSTI_A_CAVO</w:t>
            </w:r>
          </w:p>
        </w:tc>
        <w:tc>
          <w:tcPr>
            <w:tcW w:w="1696" w:type="dxa"/>
          </w:tcPr>
          <w:p w14:paraId="3F85A21D"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571B17" w:rsidRPr="008250AC" w14:paraId="1ABB24B6"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618F301A" w14:textId="77777777" w:rsidR="00571B17" w:rsidRPr="008250AC" w:rsidRDefault="00571B17">
            <w:pPr>
              <w:rPr>
                <w:rFonts w:ascii="Calibri" w:hAnsi="Calibri" w:cs="Times New Roman"/>
                <w:color w:val="000000"/>
                <w:lang w:eastAsia="sk-SK"/>
              </w:rPr>
            </w:pPr>
            <w:r w:rsidRPr="008250AC">
              <w:t>BKO_118</w:t>
            </w:r>
          </w:p>
        </w:tc>
        <w:tc>
          <w:tcPr>
            <w:tcW w:w="3969" w:type="dxa"/>
            <w:noWrap/>
          </w:tcPr>
          <w:p w14:paraId="4D3536ED"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doložených príloh</w:t>
            </w:r>
          </w:p>
        </w:tc>
        <w:tc>
          <w:tcPr>
            <w:tcW w:w="1842" w:type="dxa"/>
          </w:tcPr>
          <w:p w14:paraId="0D890801"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DOLOZENE_VSETKY_PRILOHY</w:t>
            </w:r>
          </w:p>
        </w:tc>
        <w:tc>
          <w:tcPr>
            <w:tcW w:w="1696" w:type="dxa"/>
          </w:tcPr>
          <w:p w14:paraId="5D04C309"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bl>
    <w:p w14:paraId="187C17F0" w14:textId="77777777" w:rsidR="00571B17" w:rsidRPr="008250AC" w:rsidRDefault="00571B17"/>
    <w:p w14:paraId="6BAF000B" w14:textId="77777777" w:rsidR="00571B17" w:rsidRPr="008250AC" w:rsidRDefault="00571B17">
      <w:r w:rsidRPr="008250AC">
        <w:t>Integrované externé služby a informačné systémy JISCD</w:t>
      </w:r>
    </w:p>
    <w:p w14:paraId="33A18621" w14:textId="77777777" w:rsidR="00571B17" w:rsidRPr="008250AC" w:rsidRDefault="00571B17"/>
    <w:tbl>
      <w:tblPr>
        <w:tblStyle w:val="Tabukasozoznamom4zvraznenie1"/>
        <w:tblW w:w="5000" w:type="pct"/>
        <w:tblLook w:val="04A0" w:firstRow="1" w:lastRow="0" w:firstColumn="1" w:lastColumn="0" w:noHBand="0" w:noVBand="1"/>
        <w:tblCaption w:val="EXT_IS_DETAIL"/>
      </w:tblPr>
      <w:tblGrid>
        <w:gridCol w:w="1604"/>
        <w:gridCol w:w="2751"/>
        <w:gridCol w:w="2548"/>
        <w:gridCol w:w="2443"/>
      </w:tblGrid>
      <w:tr w:rsidR="00571B17" w:rsidRPr="008250AC" w14:paraId="456341A2"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56A37BA0" w14:textId="77777777" w:rsidR="00571B17" w:rsidRPr="008250AC" w:rsidRDefault="00571B17">
            <w:r w:rsidRPr="008250AC">
              <w:t>ID</w:t>
            </w:r>
          </w:p>
        </w:tc>
        <w:tc>
          <w:tcPr>
            <w:tcW w:w="2667" w:type="dxa"/>
            <w:noWrap/>
          </w:tcPr>
          <w:p w14:paraId="58CA8895"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Názov</w:t>
            </w:r>
          </w:p>
        </w:tc>
        <w:tc>
          <w:tcPr>
            <w:tcW w:w="2471" w:type="dxa"/>
          </w:tcPr>
          <w:p w14:paraId="6CE6A5B3"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Organizácia</w:t>
            </w:r>
          </w:p>
        </w:tc>
        <w:tc>
          <w:tcPr>
            <w:tcW w:w="2369" w:type="dxa"/>
          </w:tcPr>
          <w:p w14:paraId="676FC19B"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Typ integrácie</w:t>
            </w:r>
          </w:p>
        </w:tc>
      </w:tr>
      <w:tr w:rsidR="00571B17" w:rsidRPr="008250AC" w14:paraId="37FDDC9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BD9B407" w14:textId="77777777" w:rsidR="00571B17" w:rsidRPr="008250AC" w:rsidRDefault="00571B17">
            <w:pPr>
              <w:rPr>
                <w:rFonts w:ascii="Calibri" w:hAnsi="Calibri" w:cs="Times New Roman"/>
                <w:color w:val="000000"/>
                <w:lang w:eastAsia="sk-SK"/>
              </w:rPr>
            </w:pPr>
            <w:r w:rsidRPr="008250AC">
              <w:t>EXS_31</w:t>
            </w:r>
          </w:p>
        </w:tc>
        <w:tc>
          <w:tcPr>
            <w:tcW w:w="2667" w:type="dxa"/>
            <w:noWrap/>
          </w:tcPr>
          <w:p w14:paraId="39DC31A8"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PO - Register Právnických Osôb</w:t>
            </w:r>
          </w:p>
        </w:tc>
        <w:tc>
          <w:tcPr>
            <w:tcW w:w="2471" w:type="dxa"/>
          </w:tcPr>
          <w:p w14:paraId="4F69CDF3"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Štatistický úrad</w:t>
            </w:r>
          </w:p>
        </w:tc>
        <w:tc>
          <w:tcPr>
            <w:tcW w:w="2369" w:type="dxa"/>
          </w:tcPr>
          <w:p w14:paraId="290ECDE7"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bl>
    <w:p w14:paraId="2104D6F0" w14:textId="77777777" w:rsidR="00571B17" w:rsidRPr="008250AC" w:rsidRDefault="00571B17"/>
    <w:p w14:paraId="51B68A9B" w14:textId="77777777" w:rsidR="00571B17" w:rsidRPr="008250AC" w:rsidRDefault="00571B17">
      <w:r w:rsidRPr="008250AC">
        <w:t>Podporné aktivity a funkcie JISCD</w:t>
      </w:r>
    </w:p>
    <w:p w14:paraId="62F038D8" w14:textId="77777777" w:rsidR="00571B17" w:rsidRPr="008250AC" w:rsidRDefault="00571B17"/>
    <w:tbl>
      <w:tblPr>
        <w:tblStyle w:val="Tabukasozoznamom4zvraznenie1"/>
        <w:tblW w:w="5000" w:type="pct"/>
        <w:tblLook w:val="04A0" w:firstRow="1" w:lastRow="0" w:firstColumn="1" w:lastColumn="0" w:noHBand="0" w:noVBand="1"/>
        <w:tblCaption w:val="PODPORNA_AKTIVITA_DETAIL"/>
      </w:tblPr>
      <w:tblGrid>
        <w:gridCol w:w="1604"/>
        <w:gridCol w:w="7742"/>
      </w:tblGrid>
      <w:tr w:rsidR="00571B17" w:rsidRPr="008250AC" w14:paraId="4F3941A4"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34C19CD2" w14:textId="77777777" w:rsidR="00571B17" w:rsidRPr="008250AC" w:rsidRDefault="00571B17">
            <w:r w:rsidRPr="008250AC">
              <w:t>ID</w:t>
            </w:r>
          </w:p>
        </w:tc>
        <w:tc>
          <w:tcPr>
            <w:tcW w:w="7507" w:type="dxa"/>
            <w:noWrap/>
          </w:tcPr>
          <w:p w14:paraId="02AA02C7" w14:textId="77777777" w:rsidR="00571B17" w:rsidRPr="008250AC" w:rsidRDefault="00571B17">
            <w:pPr>
              <w:cnfStyle w:val="100000000000" w:firstRow="1" w:lastRow="0" w:firstColumn="0" w:lastColumn="0" w:oddVBand="0" w:evenVBand="0" w:oddHBand="0" w:evenHBand="0" w:firstRowFirstColumn="0" w:firstRowLastColumn="0" w:lastRowFirstColumn="0" w:lastRowLastColumn="0"/>
            </w:pPr>
            <w:r w:rsidRPr="008250AC">
              <w:t>Názov</w:t>
            </w:r>
          </w:p>
        </w:tc>
      </w:tr>
      <w:tr w:rsidR="00571B17" w:rsidRPr="008250AC" w14:paraId="3D62AFD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62981701" w14:textId="77777777" w:rsidR="00571B17" w:rsidRPr="008250AC" w:rsidRDefault="00571B17">
            <w:pPr>
              <w:rPr>
                <w:rFonts w:ascii="Calibri" w:hAnsi="Calibri" w:cs="Times New Roman"/>
                <w:color w:val="000000"/>
                <w:lang w:eastAsia="sk-SK"/>
              </w:rPr>
            </w:pPr>
            <w:r w:rsidRPr="008250AC">
              <w:t>PFN_9</w:t>
            </w:r>
          </w:p>
        </w:tc>
        <w:tc>
          <w:tcPr>
            <w:tcW w:w="7507" w:type="dxa"/>
            <w:noWrap/>
          </w:tcPr>
          <w:p w14:paraId="7FB77DD1"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hrady poplatku</w:t>
            </w:r>
          </w:p>
        </w:tc>
      </w:tr>
      <w:tr w:rsidR="00571B17" w:rsidRPr="008250AC" w14:paraId="017C5CA2"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0DFFA631" w14:textId="77777777" w:rsidR="00571B17" w:rsidRPr="008250AC" w:rsidRDefault="00571B17">
            <w:pPr>
              <w:rPr>
                <w:rFonts w:ascii="Calibri" w:hAnsi="Calibri" w:cs="Times New Roman"/>
                <w:color w:val="000000"/>
                <w:lang w:eastAsia="sk-SK"/>
              </w:rPr>
            </w:pPr>
            <w:r w:rsidRPr="008250AC">
              <w:t>PFN_5</w:t>
            </w:r>
          </w:p>
        </w:tc>
        <w:tc>
          <w:tcPr>
            <w:tcW w:w="7507" w:type="dxa"/>
            <w:noWrap/>
          </w:tcPr>
          <w:p w14:paraId="2397614C" w14:textId="77777777" w:rsidR="00571B17" w:rsidRPr="008250AC" w:rsidRDefault="00571B17">
            <w:pPr>
              <w:cnfStyle w:val="000000000000" w:firstRow="0" w:lastRow="0" w:firstColumn="0" w:lastColumn="0" w:oddVBand="0" w:evenVBand="0" w:oddHBand="0" w:evenHBand="0" w:firstRowFirstColumn="0" w:firstRowLastColumn="0" w:lastRowFirstColumn="0" w:lastRowLastColumn="0"/>
              <w:rPr>
                <w:lang w:eastAsia="sk-SK"/>
              </w:rPr>
            </w:pPr>
            <w:r w:rsidRPr="008250AC">
              <w:rPr>
                <w:lang w:eastAsia="sk-SK"/>
              </w:rPr>
              <w:t>Kontrola náležitostí pre spracovanie</w:t>
            </w:r>
          </w:p>
        </w:tc>
      </w:tr>
      <w:tr w:rsidR="00571B17" w:rsidRPr="008250AC" w14:paraId="4D69D2A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AFA52EC" w14:textId="77777777" w:rsidR="00571B17" w:rsidRPr="008250AC" w:rsidRDefault="00571B17">
            <w:pPr>
              <w:rPr>
                <w:rFonts w:ascii="Calibri" w:hAnsi="Calibri" w:cs="Times New Roman"/>
                <w:color w:val="000000"/>
                <w:lang w:eastAsia="sk-SK"/>
              </w:rPr>
            </w:pPr>
            <w:r w:rsidRPr="008250AC">
              <w:t>PFN_25</w:t>
            </w:r>
          </w:p>
        </w:tc>
        <w:tc>
          <w:tcPr>
            <w:tcW w:w="7507" w:type="dxa"/>
            <w:noWrap/>
          </w:tcPr>
          <w:p w14:paraId="104BF7B0" w14:textId="77777777" w:rsidR="00571B17" w:rsidRPr="008250AC" w:rsidRDefault="00571B17">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RPO</w:t>
            </w:r>
          </w:p>
        </w:tc>
      </w:tr>
    </w:tbl>
    <w:p w14:paraId="6FC2F2DF" w14:textId="77777777" w:rsidR="00571B17" w:rsidRPr="008250AC" w:rsidRDefault="00571B17"/>
    <w:p w14:paraId="24EC3EF6" w14:textId="77777777" w:rsidR="000F10CF" w:rsidRPr="008250AC" w:rsidRDefault="000F10CF" w:rsidP="00F33F9D">
      <w:pPr>
        <w:pStyle w:val="Nadpis6"/>
      </w:pPr>
      <w:r w:rsidRPr="008250AC">
        <w:t>Budúci stav</w:t>
      </w:r>
    </w:p>
    <w:p w14:paraId="16383737" w14:textId="77777777" w:rsidR="003E579C" w:rsidRPr="008250AC" w:rsidRDefault="000F10CF" w:rsidP="00F33F9D">
      <w:r w:rsidRPr="008250AC">
        <w:t xml:space="preserve">Je požadované, aby vznikla jedna žiadosť „Typové schválenie celého vozidla vozidiel kategórie L, M, N, O, T, C, R a S (§ 9)“, ktorá by pohltila v sebe všetky uvedené žiadosti popísané v aktuálnom stave. Dopady tejto zmeny sú rozpísané v produkte 1 – viď. kap. </w:t>
      </w:r>
      <w:r w:rsidRPr="008250AC">
        <w:fldChar w:fldCharType="begin"/>
      </w:r>
      <w:r w:rsidRPr="008250AC">
        <w:instrText xml:space="preserve"> REF _Ref139021619 \r \h </w:instrText>
      </w:r>
      <w:r w:rsidRPr="008250AC">
        <w:fldChar w:fldCharType="separate"/>
      </w:r>
      <w:r w:rsidR="00B501B4">
        <w:t>4.1.1.1</w:t>
      </w:r>
      <w:r w:rsidRPr="008250AC">
        <w:fldChar w:fldCharType="end"/>
      </w:r>
    </w:p>
    <w:p w14:paraId="05AAF647" w14:textId="77777777" w:rsidR="00C42DA5" w:rsidRPr="008250AC" w:rsidRDefault="00C42DA5" w:rsidP="00F33F9D">
      <w:pPr>
        <w:pStyle w:val="Nadpis5"/>
      </w:pPr>
      <w:r w:rsidRPr="008250AC">
        <w:t>Proces spracovania žiadosti</w:t>
      </w:r>
    </w:p>
    <w:p w14:paraId="0AB6A53D" w14:textId="77777777" w:rsidR="00C42DA5" w:rsidRPr="008250AC" w:rsidRDefault="00C42DA5" w:rsidP="00F33F9D"/>
    <w:p w14:paraId="1BEDC56B" w14:textId="77777777" w:rsidR="00C42DA5" w:rsidRPr="008250AC" w:rsidRDefault="00C42DA5">
      <w:r w:rsidRPr="008250AC">
        <w:t>Proces spracovania žiadosti:</w:t>
      </w:r>
    </w:p>
    <w:p w14:paraId="0BBB4C74" w14:textId="22ED4DB8" w:rsidR="00C42DA5" w:rsidRPr="008250AC" w:rsidRDefault="00C42DA5" w:rsidP="00F33F9D">
      <w:pPr>
        <w:pStyle w:val="Odsekzoznamu"/>
        <w:numPr>
          <w:ilvl w:val="0"/>
          <w:numId w:val="18"/>
        </w:numPr>
      </w:pPr>
      <w:r w:rsidRPr="008250AC">
        <w:t>Podanie žiadosti na portál</w:t>
      </w:r>
      <w:r w:rsidR="005B3A5C">
        <w:t>i</w:t>
      </w:r>
      <w:r w:rsidRPr="008250AC">
        <w:t xml:space="preserve"> JISCD-ESD</w:t>
      </w:r>
    </w:p>
    <w:p w14:paraId="4E68F9E4" w14:textId="77777777" w:rsidR="00205FC9" w:rsidRPr="008250AC" w:rsidRDefault="00205FC9" w:rsidP="00205FC9">
      <w:pPr>
        <w:pStyle w:val="Odsekzoznamu"/>
        <w:numPr>
          <w:ilvl w:val="0"/>
          <w:numId w:val="18"/>
        </w:numPr>
      </w:pPr>
      <w:r w:rsidRPr="008250AC">
        <w:t>Spracovanie žiadosti v agende</w:t>
      </w:r>
    </w:p>
    <w:p w14:paraId="2C476D4E" w14:textId="77777777" w:rsidR="00205FC9" w:rsidRPr="008250AC" w:rsidRDefault="00205FC9" w:rsidP="00205FC9">
      <w:pPr>
        <w:pStyle w:val="Odsekzoznamu"/>
        <w:numPr>
          <w:ilvl w:val="0"/>
          <w:numId w:val="18"/>
        </w:numPr>
      </w:pPr>
      <w:r w:rsidRPr="008250AC">
        <w:t>Kontrola vstupných údajov</w:t>
      </w:r>
    </w:p>
    <w:p w14:paraId="4B391C22" w14:textId="77777777" w:rsidR="00205FC9" w:rsidRPr="008250AC" w:rsidRDefault="00205FC9" w:rsidP="00205FC9">
      <w:pPr>
        <w:pStyle w:val="Odsekzoznamu"/>
        <w:numPr>
          <w:ilvl w:val="0"/>
          <w:numId w:val="18"/>
        </w:numPr>
      </w:pPr>
      <w:r w:rsidRPr="008250AC">
        <w:t>Začatie konanie</w:t>
      </w:r>
    </w:p>
    <w:p w14:paraId="68F9132D" w14:textId="77777777" w:rsidR="00205FC9" w:rsidRPr="008250AC" w:rsidRDefault="00205FC9" w:rsidP="00205FC9">
      <w:pPr>
        <w:pStyle w:val="Odsekzoznamu"/>
        <w:numPr>
          <w:ilvl w:val="0"/>
          <w:numId w:val="18"/>
        </w:numPr>
      </w:pPr>
      <w:r w:rsidRPr="008250AC">
        <w:t>Generovanie rozhodnutia (sprievodný list)</w:t>
      </w:r>
    </w:p>
    <w:p w14:paraId="3661827C" w14:textId="77777777" w:rsidR="00205FC9" w:rsidRPr="008250AC" w:rsidRDefault="00205FC9" w:rsidP="00205FC9">
      <w:pPr>
        <w:pStyle w:val="Odsekzoznamu"/>
        <w:numPr>
          <w:ilvl w:val="0"/>
          <w:numId w:val="18"/>
        </w:numPr>
      </w:pPr>
      <w:r w:rsidRPr="008250AC">
        <w:t>Nahrávanie príloh k rozhodnutiu</w:t>
      </w:r>
    </w:p>
    <w:p w14:paraId="55D7A06B" w14:textId="77777777" w:rsidR="00205FC9" w:rsidRDefault="00205FC9" w:rsidP="00205FC9">
      <w:pPr>
        <w:pStyle w:val="Odsekzoznamu"/>
        <w:numPr>
          <w:ilvl w:val="0"/>
          <w:numId w:val="18"/>
        </w:numPr>
      </w:pPr>
      <w:r>
        <w:t xml:space="preserve">Nahratie podpísaného dokumentu </w:t>
      </w:r>
    </w:p>
    <w:p w14:paraId="4C320CC0" w14:textId="6BF4AF7A" w:rsidR="00205FC9" w:rsidRDefault="00205FC9" w:rsidP="00205FC9">
      <w:pPr>
        <w:pStyle w:val="Odsekzoznamu"/>
        <w:numPr>
          <w:ilvl w:val="0"/>
          <w:numId w:val="18"/>
        </w:numPr>
      </w:pPr>
      <w:r w:rsidRPr="008250AC">
        <w:t>Schválenie rozhodnutia (sprievodný list) a príloh nadriadeným</w:t>
      </w:r>
      <w:r>
        <w:t xml:space="preserve"> (vrátane nahratého podpísaného dokumentu pdf – PAdES)</w:t>
      </w:r>
    </w:p>
    <w:p w14:paraId="37200076" w14:textId="77777777" w:rsidR="00205FC9" w:rsidRDefault="00205FC9" w:rsidP="00205FC9">
      <w:pPr>
        <w:pStyle w:val="Odsekzoznamu"/>
        <w:numPr>
          <w:ilvl w:val="0"/>
          <w:numId w:val="18"/>
        </w:numPr>
      </w:pPr>
      <w:r w:rsidRPr="008250AC">
        <w:t>Zapísanie výsledku spracovania do registra</w:t>
      </w:r>
    </w:p>
    <w:p w14:paraId="61BE791F" w14:textId="77777777" w:rsidR="00205FC9" w:rsidRPr="008250AC" w:rsidRDefault="00205FC9" w:rsidP="00205FC9">
      <w:pPr>
        <w:pStyle w:val="Odsekzoznamu"/>
        <w:numPr>
          <w:ilvl w:val="0"/>
          <w:numId w:val="18"/>
        </w:numPr>
      </w:pPr>
      <w:r w:rsidRPr="008250AC">
        <w:t>Podpisovanie rozhodnutia</w:t>
      </w:r>
      <w:r>
        <w:t xml:space="preserve"> </w:t>
      </w:r>
      <w:r w:rsidRPr="008250AC">
        <w:t xml:space="preserve"> a samostatne jednotlivé prílohy</w:t>
      </w:r>
    </w:p>
    <w:p w14:paraId="63397453" w14:textId="77777777" w:rsidR="00205FC9" w:rsidRPr="008250AC" w:rsidRDefault="00205FC9" w:rsidP="00205FC9">
      <w:pPr>
        <w:pStyle w:val="Odsekzoznamu"/>
        <w:numPr>
          <w:ilvl w:val="0"/>
          <w:numId w:val="18"/>
        </w:numPr>
      </w:pPr>
      <w:r w:rsidRPr="008250AC">
        <w:t>Odosielanie a doručovanie</w:t>
      </w:r>
    </w:p>
    <w:p w14:paraId="69C770F5" w14:textId="77777777" w:rsidR="00205FC9" w:rsidRDefault="00205FC9" w:rsidP="00205FC9">
      <w:pPr>
        <w:pStyle w:val="Odsekzoznamu"/>
        <w:numPr>
          <w:ilvl w:val="0"/>
          <w:numId w:val="18"/>
        </w:numPr>
      </w:pPr>
      <w:r w:rsidRPr="008250AC">
        <w:t>Nastavenie právoplatnosti</w:t>
      </w:r>
    </w:p>
    <w:p w14:paraId="683B93C2" w14:textId="068F1447" w:rsidR="00205FC9" w:rsidRPr="008250AC" w:rsidRDefault="00205FC9" w:rsidP="009E2349">
      <w:pPr>
        <w:pStyle w:val="Odsekzoznamu"/>
        <w:numPr>
          <w:ilvl w:val="0"/>
          <w:numId w:val="18"/>
        </w:numPr>
      </w:pPr>
      <w:r>
        <w:t>Odoslanie do ETAES</w:t>
      </w:r>
    </w:p>
    <w:p w14:paraId="334149BC" w14:textId="77777777" w:rsidR="00205FC9" w:rsidRPr="008250AC" w:rsidRDefault="00205FC9" w:rsidP="009E2349">
      <w:pPr>
        <w:pStyle w:val="Odsekzoznamu"/>
      </w:pPr>
    </w:p>
    <w:p w14:paraId="57C0C238" w14:textId="77777777" w:rsidR="00C42DA5" w:rsidRPr="008250AC" w:rsidRDefault="00C42DA5">
      <w:pPr>
        <w:pStyle w:val="Nadpis6"/>
      </w:pPr>
      <w:r w:rsidRPr="008250AC">
        <w:t>Aktuálny stav</w:t>
      </w:r>
    </w:p>
    <w:p w14:paraId="18E7C0BA" w14:textId="77777777" w:rsidR="006F0E33" w:rsidRPr="008250AC" w:rsidRDefault="006F0E33" w:rsidP="00F33F9D">
      <w:r w:rsidRPr="008250AC">
        <w:t>V súčasnosti sú v JISCD-ESD podporované nasledujúce typy žiadostí:</w:t>
      </w:r>
    </w:p>
    <w:p w14:paraId="0DD96602" w14:textId="77777777" w:rsidR="006F0E33" w:rsidRPr="008250AC" w:rsidRDefault="006F0E33"/>
    <w:p w14:paraId="682B044F" w14:textId="77777777" w:rsidR="006F0E33" w:rsidRPr="008250AC" w:rsidRDefault="006F0E33" w:rsidP="00F33F9D">
      <w:pPr>
        <w:pStyle w:val="Odsekzoznamu"/>
        <w:numPr>
          <w:ilvl w:val="0"/>
          <w:numId w:val="17"/>
        </w:numPr>
      </w:pPr>
      <w:r w:rsidRPr="008250AC">
        <w:t>Žiadosť o udelenie typového schválenia ES vozidla</w:t>
      </w:r>
    </w:p>
    <w:p w14:paraId="555143A2" w14:textId="77777777" w:rsidR="006F0E33" w:rsidRPr="008250AC" w:rsidRDefault="006F0E33">
      <w:pPr>
        <w:pStyle w:val="Odsekzoznamu"/>
        <w:numPr>
          <w:ilvl w:val="0"/>
          <w:numId w:val="17"/>
        </w:numPr>
      </w:pPr>
      <w:r w:rsidRPr="008250AC">
        <w:t>Žiadosť o udelenie typového schválenia ES vozidla vyrobeného v malej sérii</w:t>
      </w:r>
    </w:p>
    <w:p w14:paraId="299C7E23" w14:textId="77777777" w:rsidR="00C42DA5" w:rsidRPr="008250AC" w:rsidRDefault="006F0E33">
      <w:pPr>
        <w:pStyle w:val="Odsekzoznamu"/>
        <w:numPr>
          <w:ilvl w:val="0"/>
          <w:numId w:val="17"/>
        </w:numPr>
      </w:pPr>
      <w:r w:rsidRPr="008250AC">
        <w:t>Žiadosť o udelenie viacstupňového typového schválenia ES vozidla</w:t>
      </w:r>
    </w:p>
    <w:p w14:paraId="739FC7D9" w14:textId="77777777" w:rsidR="00C42DA5" w:rsidRPr="008250AC" w:rsidRDefault="00C42DA5" w:rsidP="00F33F9D">
      <w:pPr>
        <w:pStyle w:val="Nadpis6"/>
      </w:pPr>
      <w:r w:rsidRPr="008250AC">
        <w:t>Budúci stav</w:t>
      </w:r>
    </w:p>
    <w:p w14:paraId="53C2C671" w14:textId="77777777" w:rsidR="00C42DA5" w:rsidRPr="008250AC" w:rsidRDefault="006F0E33" w:rsidP="00F33F9D">
      <w:r w:rsidRPr="008250AC">
        <w:t>Po zjednotení žiadostí do jednej žiadosti, bude proces spracovania žiadosti pozostávať z nasledujúcich krokov:</w:t>
      </w:r>
    </w:p>
    <w:p w14:paraId="7243CB91" w14:textId="77777777" w:rsidR="006F0E33" w:rsidRPr="008250AC" w:rsidRDefault="006F0E33"/>
    <w:p w14:paraId="2DE576CF" w14:textId="5E518F12" w:rsidR="006F0E33" w:rsidRPr="008250AC" w:rsidRDefault="006F0E33" w:rsidP="00F33F9D">
      <w:pPr>
        <w:pStyle w:val="Odsekzoznamu"/>
        <w:numPr>
          <w:ilvl w:val="0"/>
          <w:numId w:val="26"/>
        </w:numPr>
      </w:pPr>
      <w:r w:rsidRPr="008250AC">
        <w:t xml:space="preserve">Podanie žiadosti </w:t>
      </w:r>
      <w:r w:rsidR="005B3A5C">
        <w:t>na portáli</w:t>
      </w:r>
      <w:r w:rsidRPr="008250AC">
        <w:t xml:space="preserve"> JISCD-ESD</w:t>
      </w:r>
    </w:p>
    <w:p w14:paraId="570BA3DC" w14:textId="77777777" w:rsidR="006F0E33" w:rsidRPr="008250AC" w:rsidRDefault="006F0E33">
      <w:pPr>
        <w:pStyle w:val="Odsekzoznamu"/>
        <w:numPr>
          <w:ilvl w:val="0"/>
          <w:numId w:val="26"/>
        </w:numPr>
      </w:pPr>
      <w:r w:rsidRPr="008250AC">
        <w:t>Spracovanie žiadosti v</w:t>
      </w:r>
      <w:r w:rsidR="00801A8F" w:rsidRPr="008250AC">
        <w:t> </w:t>
      </w:r>
      <w:r w:rsidRPr="008250AC">
        <w:t>agende</w:t>
      </w:r>
      <w:r w:rsidR="00801A8F" w:rsidRPr="008250AC">
        <w:t xml:space="preserve"> + zaevidovanie žiadosti z podateľne</w:t>
      </w:r>
    </w:p>
    <w:p w14:paraId="749A25C1" w14:textId="77777777" w:rsidR="006F0E33" w:rsidRPr="008250AC" w:rsidRDefault="006F0E33">
      <w:pPr>
        <w:pStyle w:val="Odsekzoznamu"/>
        <w:numPr>
          <w:ilvl w:val="0"/>
          <w:numId w:val="26"/>
        </w:numPr>
      </w:pPr>
      <w:r w:rsidRPr="008250AC">
        <w:t>Kontrola vstupných údajov</w:t>
      </w:r>
    </w:p>
    <w:p w14:paraId="58A76076" w14:textId="77777777" w:rsidR="006F0E33" w:rsidRPr="008250AC" w:rsidRDefault="006F0E33">
      <w:pPr>
        <w:pStyle w:val="Odsekzoznamu"/>
        <w:numPr>
          <w:ilvl w:val="0"/>
          <w:numId w:val="26"/>
        </w:numPr>
      </w:pPr>
      <w:r w:rsidRPr="008250AC">
        <w:t>Začatie konanie</w:t>
      </w:r>
    </w:p>
    <w:p w14:paraId="282C78BE" w14:textId="77777777" w:rsidR="006F0E33" w:rsidRPr="008250AC" w:rsidRDefault="006F0E33">
      <w:pPr>
        <w:pStyle w:val="Odsekzoznamu"/>
        <w:numPr>
          <w:ilvl w:val="0"/>
          <w:numId w:val="26"/>
        </w:numPr>
      </w:pPr>
      <w:r w:rsidRPr="008250AC">
        <w:t>Generovanie rozhodnutia (sprievodný list)</w:t>
      </w:r>
    </w:p>
    <w:p w14:paraId="4D20DDC0" w14:textId="79EA87D7" w:rsidR="006F0E33" w:rsidRDefault="006F0E33">
      <w:pPr>
        <w:pStyle w:val="Odsekzoznamu"/>
        <w:numPr>
          <w:ilvl w:val="0"/>
          <w:numId w:val="26"/>
        </w:numPr>
      </w:pPr>
      <w:r w:rsidRPr="008250AC">
        <w:t>Nahrávanie príloh k</w:t>
      </w:r>
      <w:r w:rsidR="006868B6">
        <w:t> </w:t>
      </w:r>
      <w:r w:rsidRPr="008250AC">
        <w:t>rozhodnutiu</w:t>
      </w:r>
      <w:r w:rsidR="006868B6">
        <w:t xml:space="preserve"> – vytvorenie pdf verzie dokumentu pre schválenie nadriadeným</w:t>
      </w:r>
    </w:p>
    <w:p w14:paraId="5B664293" w14:textId="77036459" w:rsidR="00237952" w:rsidRPr="008250AC" w:rsidRDefault="00237952" w:rsidP="009E2349">
      <w:pPr>
        <w:ind w:left="720"/>
      </w:pPr>
      <w:r>
        <w:t>Proces vytvorenia dokumentu</w:t>
      </w:r>
      <w:r w:rsidR="00F046A9">
        <w:t xml:space="preserve"> bude mimo </w:t>
      </w:r>
    </w:p>
    <w:p w14:paraId="00E7E898" w14:textId="11EBCE7B" w:rsidR="006F0E33" w:rsidRPr="008250AC" w:rsidRDefault="006F0E33">
      <w:pPr>
        <w:pStyle w:val="Odsekzoznamu"/>
        <w:numPr>
          <w:ilvl w:val="0"/>
          <w:numId w:val="26"/>
        </w:numPr>
      </w:pPr>
      <w:r w:rsidRPr="008250AC">
        <w:t xml:space="preserve">Podpisovanie rozhodnutia </w:t>
      </w:r>
      <w:r w:rsidR="00CD66A5">
        <w:t>mimo JISCD (</w:t>
      </w:r>
      <w:r w:rsidR="00205FC9">
        <w:t>PAdES</w:t>
      </w:r>
      <w:r w:rsidR="00CD66A5">
        <w:t>-om)</w:t>
      </w:r>
      <w:r w:rsidRPr="008250AC">
        <w:t xml:space="preserve"> a</w:t>
      </w:r>
      <w:r w:rsidR="006868B6">
        <w:t> nahratie výsledného dokumentu do JISCD</w:t>
      </w:r>
    </w:p>
    <w:p w14:paraId="5BD2BA87" w14:textId="5B4D2694" w:rsidR="006F0E33" w:rsidRPr="008250AC" w:rsidRDefault="006F0E33">
      <w:pPr>
        <w:pStyle w:val="Odsekzoznamu"/>
        <w:numPr>
          <w:ilvl w:val="0"/>
          <w:numId w:val="26"/>
        </w:numPr>
      </w:pPr>
      <w:r w:rsidRPr="008250AC">
        <w:t>Schválenie rozhodnutia (sprievodný list) a</w:t>
      </w:r>
      <w:r w:rsidR="006868B6">
        <w:t xml:space="preserve"> nahratého dokumentu (pdf podpísané </w:t>
      </w:r>
      <w:r w:rsidR="00205FC9">
        <w:t>PAdES</w:t>
      </w:r>
      <w:r w:rsidR="006868B6">
        <w:t>-om)</w:t>
      </w:r>
    </w:p>
    <w:p w14:paraId="3E4AA66F" w14:textId="77777777" w:rsidR="006F0E33" w:rsidRPr="008250AC" w:rsidRDefault="006F0E33">
      <w:pPr>
        <w:pStyle w:val="Odsekzoznamu"/>
        <w:numPr>
          <w:ilvl w:val="0"/>
          <w:numId w:val="26"/>
        </w:numPr>
      </w:pPr>
      <w:r w:rsidRPr="008250AC">
        <w:t>Zapísanie výsledku spracovania do registra</w:t>
      </w:r>
    </w:p>
    <w:p w14:paraId="50DFCA03" w14:textId="77777777" w:rsidR="006F0E33" w:rsidRPr="008250AC" w:rsidRDefault="006F0E33">
      <w:pPr>
        <w:pStyle w:val="Odsekzoznamu"/>
        <w:numPr>
          <w:ilvl w:val="0"/>
          <w:numId w:val="26"/>
        </w:numPr>
      </w:pPr>
      <w:r w:rsidRPr="008250AC">
        <w:t>Odosielanie a doručovanie</w:t>
      </w:r>
    </w:p>
    <w:p w14:paraId="3455BF30" w14:textId="77777777" w:rsidR="006F0E33" w:rsidRPr="008250AC" w:rsidRDefault="006F0E33">
      <w:pPr>
        <w:pStyle w:val="Odsekzoznamu"/>
        <w:numPr>
          <w:ilvl w:val="0"/>
          <w:numId w:val="26"/>
        </w:numPr>
      </w:pPr>
      <w:r w:rsidRPr="008250AC">
        <w:t>Nastavenie právoplatnosti</w:t>
      </w:r>
    </w:p>
    <w:p w14:paraId="58947611" w14:textId="77777777" w:rsidR="00C42DA5" w:rsidRPr="008250AC" w:rsidRDefault="00B04F7E" w:rsidP="00F33F9D">
      <w:pPr>
        <w:pStyle w:val="Nadpis5"/>
      </w:pPr>
      <w:r w:rsidRPr="008250AC">
        <w:t>eForm</w:t>
      </w:r>
    </w:p>
    <w:p w14:paraId="52825E04" w14:textId="77777777" w:rsidR="00C42DA5" w:rsidRPr="008250AC" w:rsidRDefault="00C42DA5" w:rsidP="00F33F9D"/>
    <w:p w14:paraId="6E5D923F" w14:textId="77777777" w:rsidR="00B04F7E" w:rsidRPr="008250AC" w:rsidRDefault="00B04F7E">
      <w:r w:rsidRPr="008250AC">
        <w:t>Elektronická žiadosť má obsahovať nasledujúce údaje + ostatné štandardne dodávané údaje s eForm:</w:t>
      </w:r>
    </w:p>
    <w:p w14:paraId="16C07014" w14:textId="77777777" w:rsidR="00B04F7E" w:rsidRPr="008250AC" w:rsidRDefault="00B04F7E" w:rsidP="00F33F9D">
      <w:pPr>
        <w:pStyle w:val="Odsekzoznamu"/>
        <w:numPr>
          <w:ilvl w:val="0"/>
          <w:numId w:val="17"/>
        </w:numPr>
      </w:pPr>
      <w:r w:rsidRPr="008250AC">
        <w:t>Navrhovateľa (žiadateľa)</w:t>
      </w:r>
    </w:p>
    <w:p w14:paraId="6F986609" w14:textId="77777777" w:rsidR="00B04F7E" w:rsidRPr="008250AC" w:rsidRDefault="00B04F7E">
      <w:pPr>
        <w:pStyle w:val="Odsekzoznamu"/>
        <w:numPr>
          <w:ilvl w:val="0"/>
          <w:numId w:val="17"/>
        </w:numPr>
      </w:pPr>
      <w:r w:rsidRPr="008250AC">
        <w:t>Typ udeľovania typového schválenia vozidla</w:t>
      </w:r>
    </w:p>
    <w:p w14:paraId="448F5F01" w14:textId="77777777" w:rsidR="00B04F7E" w:rsidRPr="008250AC" w:rsidRDefault="00B04F7E">
      <w:pPr>
        <w:pStyle w:val="Odsekzoznamu"/>
        <w:numPr>
          <w:ilvl w:val="0"/>
          <w:numId w:val="17"/>
        </w:numPr>
      </w:pPr>
      <w:r w:rsidRPr="008250AC">
        <w:t>Druh typového schválenia</w:t>
      </w:r>
    </w:p>
    <w:p w14:paraId="4B3C8D64" w14:textId="77777777" w:rsidR="00B04F7E" w:rsidRPr="008250AC" w:rsidRDefault="00B04F7E">
      <w:pPr>
        <w:pStyle w:val="Odsekzoznamu"/>
        <w:numPr>
          <w:ilvl w:val="0"/>
          <w:numId w:val="17"/>
        </w:numPr>
      </w:pPr>
      <w:r w:rsidRPr="008250AC">
        <w:t>Návrh, podľa ktoré sa bude udeľovať typové schválenie vozidla</w:t>
      </w:r>
    </w:p>
    <w:p w14:paraId="6D0921F9" w14:textId="77777777" w:rsidR="00B04F7E" w:rsidRPr="008250AC" w:rsidRDefault="00B04F7E">
      <w:pPr>
        <w:pStyle w:val="Odsekzoznamu"/>
        <w:numPr>
          <w:ilvl w:val="0"/>
          <w:numId w:val="17"/>
        </w:numPr>
      </w:pPr>
      <w:r w:rsidRPr="008250AC">
        <w:t>Informácie o vozidle</w:t>
      </w:r>
    </w:p>
    <w:p w14:paraId="126935D6" w14:textId="77777777" w:rsidR="00C42DA5" w:rsidRPr="008250AC" w:rsidRDefault="00C42DA5" w:rsidP="00F33F9D">
      <w:pPr>
        <w:pStyle w:val="Nadpis6"/>
      </w:pPr>
      <w:r w:rsidRPr="008250AC">
        <w:t>Aktuálny stav</w:t>
      </w:r>
    </w:p>
    <w:p w14:paraId="69430744" w14:textId="77777777" w:rsidR="00C42DA5" w:rsidRPr="008250AC" w:rsidRDefault="00117FC6" w:rsidP="00F33F9D">
      <w:r w:rsidRPr="008250AC">
        <w:t>V súčasnosti elektronická žiadosti neobsahuje požadované údaje, ktoré musí pri podaní žiadosti žiadateľ vyplniť.</w:t>
      </w:r>
    </w:p>
    <w:p w14:paraId="4B7AA234" w14:textId="77777777" w:rsidR="00C42DA5" w:rsidRPr="008250AC" w:rsidRDefault="00C42DA5" w:rsidP="00F33F9D">
      <w:pPr>
        <w:pStyle w:val="Nadpis6"/>
      </w:pPr>
      <w:r w:rsidRPr="008250AC">
        <w:t>Budúci stav</w:t>
      </w:r>
    </w:p>
    <w:p w14:paraId="3AAD9150" w14:textId="77777777" w:rsidR="00C42DA5" w:rsidRPr="008250AC" w:rsidRDefault="00117FC6" w:rsidP="00F33F9D">
      <w:r w:rsidRPr="008250AC">
        <w:t>Do elektronickej žiadosti budú doplnené nasledujúce panely a údaje:</w:t>
      </w:r>
    </w:p>
    <w:p w14:paraId="2FAC7D89" w14:textId="77777777" w:rsidR="00117FC6" w:rsidRPr="008250AC" w:rsidRDefault="00117FC6"/>
    <w:p w14:paraId="0758B196" w14:textId="77777777" w:rsidR="00117FC6" w:rsidRPr="008250AC" w:rsidRDefault="00117FC6" w:rsidP="00F33F9D">
      <w:pPr>
        <w:pStyle w:val="Odsekzoznamu"/>
        <w:numPr>
          <w:ilvl w:val="0"/>
          <w:numId w:val="17"/>
        </w:numPr>
      </w:pPr>
      <w:r w:rsidRPr="008250AC">
        <w:t>panely</w:t>
      </w:r>
    </w:p>
    <w:p w14:paraId="70A17F89" w14:textId="77777777" w:rsidR="00117FC6" w:rsidRPr="008250AC" w:rsidRDefault="00117FC6" w:rsidP="00F33F9D">
      <w:pPr>
        <w:pStyle w:val="Odsekzoznamu"/>
        <w:numPr>
          <w:ilvl w:val="1"/>
          <w:numId w:val="17"/>
        </w:numPr>
      </w:pPr>
      <w:r w:rsidRPr="008250AC">
        <w:t>navrhovateľa (žiadateľa)</w:t>
      </w:r>
    </w:p>
    <w:p w14:paraId="7EA6A5E0" w14:textId="77777777" w:rsidR="00117FC6" w:rsidRPr="008250AC" w:rsidRDefault="00117FC6">
      <w:pPr>
        <w:pStyle w:val="Odsekzoznamu"/>
        <w:numPr>
          <w:ilvl w:val="1"/>
          <w:numId w:val="17"/>
        </w:numPr>
      </w:pPr>
      <w:r w:rsidRPr="008250AC">
        <w:t>informácie o vozidle</w:t>
      </w:r>
    </w:p>
    <w:p w14:paraId="5A366CFF" w14:textId="77777777" w:rsidR="00117FC6" w:rsidRPr="008250AC" w:rsidRDefault="00117FC6" w:rsidP="00F33F9D">
      <w:pPr>
        <w:pStyle w:val="Odsekzoznamu"/>
        <w:numPr>
          <w:ilvl w:val="0"/>
          <w:numId w:val="17"/>
        </w:numPr>
      </w:pPr>
      <w:r w:rsidRPr="008250AC">
        <w:t>údaje</w:t>
      </w:r>
    </w:p>
    <w:p w14:paraId="75005EC1" w14:textId="77777777" w:rsidR="00117FC6" w:rsidRPr="008250AC" w:rsidRDefault="00117FC6" w:rsidP="00F33F9D">
      <w:pPr>
        <w:pStyle w:val="Odsekzoznamu"/>
        <w:numPr>
          <w:ilvl w:val="1"/>
          <w:numId w:val="17"/>
        </w:numPr>
      </w:pPr>
      <w:r w:rsidRPr="008250AC">
        <w:t>typ udeľovania typového schválenia vozidla</w:t>
      </w:r>
    </w:p>
    <w:p w14:paraId="2A401670" w14:textId="77777777" w:rsidR="00117FC6" w:rsidRPr="008250AC" w:rsidRDefault="00117FC6">
      <w:pPr>
        <w:pStyle w:val="Odsekzoznamu"/>
        <w:numPr>
          <w:ilvl w:val="1"/>
          <w:numId w:val="17"/>
        </w:numPr>
      </w:pPr>
      <w:r w:rsidRPr="008250AC">
        <w:t>druh typového schválenia</w:t>
      </w:r>
    </w:p>
    <w:p w14:paraId="77A99822" w14:textId="77777777" w:rsidR="00117FC6" w:rsidRPr="008250AC" w:rsidRDefault="00117FC6">
      <w:pPr>
        <w:pStyle w:val="Odsekzoznamu"/>
        <w:numPr>
          <w:ilvl w:val="1"/>
          <w:numId w:val="17"/>
        </w:numPr>
      </w:pPr>
      <w:r w:rsidRPr="008250AC">
        <w:t>návrh, podľa ktoré sa bude udeľovať typové schválenie vozidla</w:t>
      </w:r>
    </w:p>
    <w:p w14:paraId="403E3B33" w14:textId="77777777" w:rsidR="00117FC6" w:rsidRPr="008250AC" w:rsidRDefault="00117FC6" w:rsidP="00F33F9D"/>
    <w:p w14:paraId="2E71EE44" w14:textId="77777777" w:rsidR="00117FC6" w:rsidRPr="008250AC" w:rsidRDefault="00117FC6">
      <w:r w:rsidRPr="008250AC">
        <w:t>Jednotlivé požiadavky na aktualizáciu panelov a informácií sú detailnejšie rozpísané v samostatných požiadavkách.</w:t>
      </w:r>
    </w:p>
    <w:p w14:paraId="63CE7F44" w14:textId="77777777" w:rsidR="00F56377" w:rsidRPr="008250AC" w:rsidRDefault="00F56377" w:rsidP="00F33F9D">
      <w:pPr>
        <w:pStyle w:val="Nadpis5"/>
      </w:pPr>
      <w:r w:rsidRPr="008250AC">
        <w:t>eForm - Navrhovateľ</w:t>
      </w:r>
    </w:p>
    <w:p w14:paraId="03F5485F" w14:textId="77777777" w:rsidR="00F56377" w:rsidRPr="008250AC" w:rsidRDefault="00F56377" w:rsidP="00F33F9D"/>
    <w:p w14:paraId="73E610DE" w14:textId="77777777" w:rsidR="00F56377" w:rsidRPr="008250AC" w:rsidRDefault="00F56377">
      <w:r w:rsidRPr="008250AC">
        <w:t>Informácie o navrhovateľovi, informácie o subjekte, ktorý žiada o udelenie typového schválenia vozidla</w:t>
      </w:r>
    </w:p>
    <w:p w14:paraId="5C2202DE" w14:textId="77777777" w:rsidR="00F56377" w:rsidRPr="008250AC" w:rsidRDefault="00F56377" w:rsidP="00F33F9D">
      <w:pPr>
        <w:pStyle w:val="Nadpis6"/>
      </w:pPr>
      <w:r w:rsidRPr="008250AC">
        <w:t>Aktuálny stav</w:t>
      </w:r>
    </w:p>
    <w:p w14:paraId="1FD4DFFC" w14:textId="77777777" w:rsidR="00F56377" w:rsidRPr="008250AC" w:rsidRDefault="003303E1" w:rsidP="00F33F9D">
      <w:r w:rsidRPr="008250AC">
        <w:t>V súčasnosti elektronická žiadosti neobsahuje požadované údaje o navrhovateľovi.</w:t>
      </w:r>
    </w:p>
    <w:p w14:paraId="44A17826" w14:textId="77777777" w:rsidR="00F56377" w:rsidRPr="008250AC" w:rsidRDefault="00F56377" w:rsidP="00F33F9D">
      <w:pPr>
        <w:pStyle w:val="Nadpis6"/>
      </w:pPr>
      <w:r w:rsidRPr="008250AC">
        <w:t>Budúci stav</w:t>
      </w:r>
    </w:p>
    <w:p w14:paraId="018B2D17" w14:textId="77777777" w:rsidR="00F56377" w:rsidRPr="008250AC" w:rsidRDefault="00965346" w:rsidP="00F33F9D">
      <w:r w:rsidRPr="008250AC">
        <w:t>Na elektronický formulár b</w:t>
      </w:r>
      <w:r w:rsidR="003303E1" w:rsidRPr="008250AC">
        <w:t>ude doplnený panel „navrhovateľ“, v ktorom budú predvyplnené údaje o žiadateľovi.</w:t>
      </w:r>
    </w:p>
    <w:p w14:paraId="534D7251" w14:textId="77777777" w:rsidR="00F56377" w:rsidRPr="008250AC" w:rsidRDefault="00F56377" w:rsidP="00F33F9D">
      <w:pPr>
        <w:pStyle w:val="Nadpis5"/>
      </w:pPr>
      <w:r w:rsidRPr="008250AC">
        <w:t>eForm - Druhy udeľovania typového schválenia vozidla</w:t>
      </w:r>
    </w:p>
    <w:p w14:paraId="5D2778A6" w14:textId="77777777" w:rsidR="00F56377" w:rsidRPr="008250AC" w:rsidRDefault="00F56377" w:rsidP="00F33F9D"/>
    <w:p w14:paraId="4E4C5AD6" w14:textId="77777777" w:rsidR="00F56377" w:rsidRPr="008250AC" w:rsidRDefault="00F56377">
      <w:r w:rsidRPr="008250AC">
        <w:t>Druhy udeľovania typového schválenia vozidla</w:t>
      </w:r>
    </w:p>
    <w:p w14:paraId="6245981C" w14:textId="77777777" w:rsidR="00F56377" w:rsidRPr="008250AC" w:rsidRDefault="00F56377" w:rsidP="00F33F9D">
      <w:pPr>
        <w:pStyle w:val="Odsekzoznamu"/>
        <w:numPr>
          <w:ilvl w:val="0"/>
          <w:numId w:val="17"/>
        </w:numPr>
      </w:pPr>
      <w:r w:rsidRPr="008250AC">
        <w:t>Typové schválenie celého vozidla v riadnej sérii</w:t>
      </w:r>
    </w:p>
    <w:p w14:paraId="22E9583E" w14:textId="77777777" w:rsidR="00F56377" w:rsidRPr="008250AC" w:rsidRDefault="00F56377">
      <w:pPr>
        <w:pStyle w:val="Odsekzoznamu"/>
        <w:numPr>
          <w:ilvl w:val="0"/>
          <w:numId w:val="17"/>
        </w:numPr>
      </w:pPr>
      <w:r w:rsidRPr="008250AC">
        <w:t>Typové schválenie celého vozidla v malej sérii</w:t>
      </w:r>
    </w:p>
    <w:p w14:paraId="6CEB15D7" w14:textId="77777777" w:rsidR="00F56377" w:rsidRPr="008250AC" w:rsidRDefault="00F56377">
      <w:pPr>
        <w:pStyle w:val="Odsekzoznamu"/>
        <w:numPr>
          <w:ilvl w:val="0"/>
          <w:numId w:val="17"/>
        </w:numPr>
      </w:pPr>
      <w:r w:rsidRPr="008250AC">
        <w:t xml:space="preserve">Predbežné </w:t>
      </w:r>
      <w:r w:rsidR="00CE6944">
        <w:t xml:space="preserve">typové </w:t>
      </w:r>
      <w:r w:rsidRPr="008250AC">
        <w:t>schválenie celého vozidla</w:t>
      </w:r>
    </w:p>
    <w:p w14:paraId="11B1D8B6" w14:textId="77777777" w:rsidR="00F56377" w:rsidRPr="008250AC" w:rsidRDefault="00F56377">
      <w:pPr>
        <w:pStyle w:val="Odsekzoznamu"/>
        <w:numPr>
          <w:ilvl w:val="0"/>
          <w:numId w:val="17"/>
        </w:numPr>
      </w:pPr>
      <w:r w:rsidRPr="008250AC">
        <w:t>Viacstupňové schválenie celého vozidla</w:t>
      </w:r>
    </w:p>
    <w:p w14:paraId="6ED37E7A" w14:textId="77777777" w:rsidR="00F56377" w:rsidRPr="008250AC" w:rsidRDefault="00F56377" w:rsidP="00F33F9D">
      <w:pPr>
        <w:pStyle w:val="Nadpis6"/>
      </w:pPr>
      <w:r w:rsidRPr="008250AC">
        <w:t>Aktuálny stav</w:t>
      </w:r>
    </w:p>
    <w:p w14:paraId="42A80FA6" w14:textId="77777777" w:rsidR="00F56377" w:rsidRPr="008250AC" w:rsidRDefault="00CD3ED8" w:rsidP="00F33F9D">
      <w:r w:rsidRPr="008250AC">
        <w:t xml:space="preserve">V súčasnosti </w:t>
      </w:r>
      <w:r w:rsidR="00E361AB" w:rsidRPr="008250AC">
        <w:t xml:space="preserve">na </w:t>
      </w:r>
      <w:r w:rsidRPr="008250AC">
        <w:t>elektronick</w:t>
      </w:r>
      <w:r w:rsidR="00E361AB" w:rsidRPr="008250AC">
        <w:t>ej</w:t>
      </w:r>
      <w:r w:rsidRPr="008250AC">
        <w:t xml:space="preserve"> žiadosti nie je dostupná možnosť vybrať druh udeľovania typového schválenia vozidla.</w:t>
      </w:r>
    </w:p>
    <w:p w14:paraId="446D1A90" w14:textId="77777777" w:rsidR="00F56377" w:rsidRPr="008250AC" w:rsidRDefault="00F56377" w:rsidP="00F33F9D">
      <w:pPr>
        <w:pStyle w:val="Nadpis6"/>
      </w:pPr>
      <w:r w:rsidRPr="008250AC">
        <w:t>Budúci stav</w:t>
      </w:r>
    </w:p>
    <w:p w14:paraId="28A0D630" w14:textId="77777777" w:rsidR="00F56377" w:rsidRPr="008250AC" w:rsidRDefault="00965346" w:rsidP="00F33F9D">
      <w:r w:rsidRPr="008250AC">
        <w:t>Elektronický formulár bude rozšírený o políčko „Druhy udeľovania typového schválenia vozidla“, z ktorého žiadateľ bude vybrať jednu z nasledujúcich hodnôt:</w:t>
      </w:r>
    </w:p>
    <w:p w14:paraId="3D45BB0A" w14:textId="77777777" w:rsidR="00965346" w:rsidRPr="008250AC" w:rsidRDefault="00965346"/>
    <w:p w14:paraId="3725530A" w14:textId="77777777" w:rsidR="00965346" w:rsidRPr="008250AC" w:rsidRDefault="00965346" w:rsidP="00F33F9D">
      <w:pPr>
        <w:pStyle w:val="Odsekzoznamu"/>
        <w:numPr>
          <w:ilvl w:val="0"/>
          <w:numId w:val="17"/>
        </w:numPr>
      </w:pPr>
      <w:r w:rsidRPr="008250AC">
        <w:t>Typové schválenie celého vozidla v riadnej sérii</w:t>
      </w:r>
    </w:p>
    <w:p w14:paraId="2DEF6965" w14:textId="77777777" w:rsidR="00965346" w:rsidRPr="008250AC" w:rsidRDefault="00965346">
      <w:pPr>
        <w:pStyle w:val="Odsekzoznamu"/>
        <w:numPr>
          <w:ilvl w:val="0"/>
          <w:numId w:val="17"/>
        </w:numPr>
      </w:pPr>
      <w:r w:rsidRPr="008250AC">
        <w:t>Typové schválenie celého vozidla v malej sérii</w:t>
      </w:r>
    </w:p>
    <w:p w14:paraId="54AB1B76" w14:textId="77777777" w:rsidR="00965346" w:rsidRPr="008250AC" w:rsidRDefault="00965346">
      <w:pPr>
        <w:pStyle w:val="Odsekzoznamu"/>
        <w:numPr>
          <w:ilvl w:val="0"/>
          <w:numId w:val="17"/>
        </w:numPr>
      </w:pPr>
      <w:r w:rsidRPr="008250AC">
        <w:t xml:space="preserve">Predbežné </w:t>
      </w:r>
      <w:r w:rsidR="00CE6944">
        <w:t xml:space="preserve">typové </w:t>
      </w:r>
      <w:r w:rsidRPr="008250AC">
        <w:t>schválenie celého vozidla</w:t>
      </w:r>
    </w:p>
    <w:p w14:paraId="43495A8E" w14:textId="77777777" w:rsidR="00965346" w:rsidRPr="008250AC" w:rsidRDefault="00965346">
      <w:pPr>
        <w:pStyle w:val="Odsekzoznamu"/>
        <w:numPr>
          <w:ilvl w:val="0"/>
          <w:numId w:val="17"/>
        </w:numPr>
      </w:pPr>
      <w:r w:rsidRPr="008250AC">
        <w:t>Viacstupňové schválenie celého vozidla</w:t>
      </w:r>
    </w:p>
    <w:p w14:paraId="7023C782" w14:textId="77777777" w:rsidR="001D6F73" w:rsidRPr="008250AC" w:rsidRDefault="001D6F73" w:rsidP="00F33F9D">
      <w:pPr>
        <w:pStyle w:val="Nadpis5"/>
      </w:pPr>
      <w:r w:rsidRPr="008250AC">
        <w:t>eForm - Typy udeľovania typového schválenia vozidla</w:t>
      </w:r>
    </w:p>
    <w:p w14:paraId="27A9C2D6" w14:textId="77777777" w:rsidR="001D6F73" w:rsidRPr="008250AC" w:rsidRDefault="001D6F73" w:rsidP="00F33F9D"/>
    <w:p w14:paraId="36A441EB" w14:textId="77777777" w:rsidR="001D6F73" w:rsidRPr="008250AC" w:rsidRDefault="001D6F73">
      <w:r w:rsidRPr="008250AC">
        <w:t>Typ udeľovania typového schválenia vozidla</w:t>
      </w:r>
    </w:p>
    <w:p w14:paraId="5681945C" w14:textId="77777777" w:rsidR="001D6F73" w:rsidRPr="008250AC" w:rsidRDefault="001D6F73" w:rsidP="00F33F9D">
      <w:pPr>
        <w:pStyle w:val="Odsekzoznamu"/>
        <w:numPr>
          <w:ilvl w:val="0"/>
          <w:numId w:val="17"/>
        </w:numPr>
      </w:pPr>
      <w:r w:rsidRPr="008250AC">
        <w:t>Udelenie typového schválenia vozidla</w:t>
      </w:r>
    </w:p>
    <w:p w14:paraId="44256BE8" w14:textId="77777777" w:rsidR="001D6F73" w:rsidRPr="008250AC" w:rsidRDefault="001D6F73">
      <w:pPr>
        <w:pStyle w:val="Odsekzoznamu"/>
        <w:numPr>
          <w:ilvl w:val="0"/>
          <w:numId w:val="17"/>
        </w:numPr>
      </w:pPr>
      <w:r w:rsidRPr="008250AC">
        <w:t>Rozšírenie typového schválenia vozidla</w:t>
      </w:r>
    </w:p>
    <w:p w14:paraId="6AA97EFE" w14:textId="77777777" w:rsidR="001D6F73" w:rsidRPr="008250AC" w:rsidRDefault="001D6F73" w:rsidP="00F33F9D">
      <w:pPr>
        <w:pStyle w:val="Nadpis6"/>
      </w:pPr>
      <w:r w:rsidRPr="008250AC">
        <w:t>Aktuálny stav</w:t>
      </w:r>
    </w:p>
    <w:p w14:paraId="0379BCB4" w14:textId="77777777" w:rsidR="001D6F73" w:rsidRPr="008250AC" w:rsidRDefault="00E361AB" w:rsidP="00F33F9D">
      <w:r w:rsidRPr="008250AC">
        <w:t>V súčasnosti na elektronickej žiadosti nie je dostupná možnosť vybrať typ udeľovania typového schválenia vozidla.</w:t>
      </w:r>
    </w:p>
    <w:p w14:paraId="7049047A" w14:textId="77777777" w:rsidR="001D6F73" w:rsidRPr="008250AC" w:rsidRDefault="001D6F73" w:rsidP="00F33F9D">
      <w:pPr>
        <w:pStyle w:val="Nadpis6"/>
      </w:pPr>
      <w:r w:rsidRPr="008250AC">
        <w:t>Budúci stav</w:t>
      </w:r>
    </w:p>
    <w:p w14:paraId="3C3DBA46" w14:textId="77777777" w:rsidR="001D6F73" w:rsidRPr="008250AC" w:rsidRDefault="00E361AB" w:rsidP="00F33F9D">
      <w:r w:rsidRPr="008250AC">
        <w:t>Elektronický formulár bude rozšírený o políčko „Typy udeľovania typového schválenia vozidla“, z ktorého žiadateľ bude vybrať jednu z nasledujúcich hodnôt:</w:t>
      </w:r>
    </w:p>
    <w:p w14:paraId="271FF64F" w14:textId="77777777" w:rsidR="00E361AB" w:rsidRPr="008250AC" w:rsidRDefault="00E361AB"/>
    <w:p w14:paraId="1038F73D" w14:textId="77777777" w:rsidR="00E361AB" w:rsidRPr="008250AC" w:rsidRDefault="00E361AB" w:rsidP="00F33F9D">
      <w:pPr>
        <w:pStyle w:val="Odsekzoznamu"/>
        <w:numPr>
          <w:ilvl w:val="0"/>
          <w:numId w:val="17"/>
        </w:numPr>
      </w:pPr>
      <w:r w:rsidRPr="008250AC">
        <w:t>Udelenie typového schválenia vozidla</w:t>
      </w:r>
    </w:p>
    <w:p w14:paraId="74719E06" w14:textId="77777777" w:rsidR="00E361AB" w:rsidRPr="008250AC" w:rsidRDefault="00E361AB">
      <w:pPr>
        <w:pStyle w:val="Odsekzoznamu"/>
        <w:numPr>
          <w:ilvl w:val="0"/>
          <w:numId w:val="17"/>
        </w:numPr>
      </w:pPr>
      <w:r w:rsidRPr="008250AC">
        <w:t>Rozšírenie typového schválenia vozidla</w:t>
      </w:r>
    </w:p>
    <w:p w14:paraId="45C8353B" w14:textId="77777777" w:rsidR="00534554" w:rsidRPr="008250AC" w:rsidRDefault="00534554" w:rsidP="00F33F9D">
      <w:pPr>
        <w:pStyle w:val="Nadpis5"/>
      </w:pPr>
      <w:r w:rsidRPr="008250AC">
        <w:t>eForm – Návrh podľa ktorého sa bude udeľovať typové schvaľovanie</w:t>
      </w:r>
    </w:p>
    <w:p w14:paraId="2CAEE563" w14:textId="77777777" w:rsidR="00534554" w:rsidRPr="008250AC" w:rsidRDefault="00534554" w:rsidP="00F33F9D"/>
    <w:p w14:paraId="4CA2CF58" w14:textId="77777777" w:rsidR="00534554" w:rsidRPr="008250AC" w:rsidRDefault="00534554">
      <w:r w:rsidRPr="008250AC">
        <w:t xml:space="preserve">Návrh, podľa ktoré sa bude udeľovať typové schválenie vozidla, číselník obsahujúci všetky možné návrhy, napr. </w:t>
      </w:r>
    </w:p>
    <w:p w14:paraId="1CF94EA5" w14:textId="77777777" w:rsidR="00534554" w:rsidRPr="008250AC" w:rsidRDefault="00534554" w:rsidP="00F33F9D">
      <w:pPr>
        <w:pStyle w:val="Odsekzoznamu"/>
        <w:numPr>
          <w:ilvl w:val="0"/>
          <w:numId w:val="17"/>
        </w:numPr>
      </w:pPr>
      <w:r w:rsidRPr="008250AC">
        <w:t>167/2013</w:t>
      </w:r>
    </w:p>
    <w:p w14:paraId="234AC418" w14:textId="77777777" w:rsidR="00534554" w:rsidRPr="008250AC" w:rsidRDefault="00534554">
      <w:pPr>
        <w:pStyle w:val="Odsekzoznamu"/>
        <w:numPr>
          <w:ilvl w:val="0"/>
          <w:numId w:val="17"/>
        </w:numPr>
      </w:pPr>
      <w:r w:rsidRPr="008250AC">
        <w:t>168/2013</w:t>
      </w:r>
    </w:p>
    <w:p w14:paraId="06519062" w14:textId="77777777" w:rsidR="00534554" w:rsidRPr="008250AC" w:rsidRDefault="00534554">
      <w:pPr>
        <w:pStyle w:val="Odsekzoznamu"/>
        <w:numPr>
          <w:ilvl w:val="0"/>
          <w:numId w:val="17"/>
        </w:numPr>
      </w:pPr>
      <w:r w:rsidRPr="008250AC">
        <w:t>2018/858</w:t>
      </w:r>
    </w:p>
    <w:p w14:paraId="021CB3E8" w14:textId="77777777" w:rsidR="00534554" w:rsidRPr="008250AC" w:rsidRDefault="00534554">
      <w:pPr>
        <w:pStyle w:val="Odsekzoznamu"/>
        <w:numPr>
          <w:ilvl w:val="0"/>
          <w:numId w:val="17"/>
        </w:numPr>
      </w:pPr>
      <w:r w:rsidRPr="008250AC">
        <w:t>2007/46</w:t>
      </w:r>
    </w:p>
    <w:p w14:paraId="222E7684" w14:textId="77777777" w:rsidR="00534554" w:rsidRPr="008250AC" w:rsidRDefault="00534554">
      <w:pPr>
        <w:pStyle w:val="Odsekzoznamu"/>
        <w:numPr>
          <w:ilvl w:val="0"/>
          <w:numId w:val="17"/>
        </w:numPr>
      </w:pPr>
      <w:r w:rsidRPr="008250AC">
        <w:t>a pod.</w:t>
      </w:r>
    </w:p>
    <w:p w14:paraId="6B857860" w14:textId="77777777" w:rsidR="00534554" w:rsidRPr="008250AC" w:rsidRDefault="00534554" w:rsidP="00F33F9D">
      <w:pPr>
        <w:pStyle w:val="Nadpis6"/>
      </w:pPr>
      <w:r w:rsidRPr="008250AC">
        <w:t>Aktuálny stav</w:t>
      </w:r>
    </w:p>
    <w:p w14:paraId="7A67E439" w14:textId="77777777" w:rsidR="00534554" w:rsidRPr="008250AC" w:rsidRDefault="001C0057" w:rsidP="00F33F9D">
      <w:r w:rsidRPr="008250AC">
        <w:t>V súčasnosti na elektronickej žiadosti nie je dostupná možnosť vybrať návrh, podľa ktorého sa bude udeľovať typové schvaľovanie.</w:t>
      </w:r>
    </w:p>
    <w:p w14:paraId="7EAB4787" w14:textId="77777777" w:rsidR="00534554" w:rsidRPr="008250AC" w:rsidRDefault="00534554" w:rsidP="00F33F9D">
      <w:pPr>
        <w:pStyle w:val="Nadpis6"/>
      </w:pPr>
      <w:r w:rsidRPr="008250AC">
        <w:t>Budúci stav</w:t>
      </w:r>
    </w:p>
    <w:p w14:paraId="0BE40ABF" w14:textId="77777777" w:rsidR="000D5856" w:rsidRPr="008250AC" w:rsidRDefault="001C0057" w:rsidP="00F33F9D">
      <w:r w:rsidRPr="008250AC">
        <w:t xml:space="preserve">Elektronický formulár bude rozšírený o políčko „Návrh, podľa ktorého sa bude udeľovať typové schvaľovanie“, z ktorého žiadateľ bude vybrať jednu </w:t>
      </w:r>
      <w:r w:rsidR="00411C6A" w:rsidRPr="008250AC">
        <w:t>možnosť. Návrh, podľa ktorého sa bude udeľovať typové schvaľovanie bude interpretovaný ako číselník v správe MD SR. Príklady hodnôt z čísleníka:</w:t>
      </w:r>
    </w:p>
    <w:p w14:paraId="467CE8E0" w14:textId="77777777" w:rsidR="001C0057" w:rsidRPr="008250AC" w:rsidRDefault="001C0057"/>
    <w:p w14:paraId="40FEA8A6" w14:textId="77777777" w:rsidR="001C0057" w:rsidRPr="008250AC" w:rsidRDefault="001C0057" w:rsidP="00F33F9D">
      <w:pPr>
        <w:pStyle w:val="Odsekzoznamu"/>
        <w:numPr>
          <w:ilvl w:val="0"/>
          <w:numId w:val="17"/>
        </w:numPr>
      </w:pPr>
      <w:r w:rsidRPr="008250AC">
        <w:t>167/2013</w:t>
      </w:r>
    </w:p>
    <w:p w14:paraId="0498C8E4" w14:textId="77777777" w:rsidR="001C0057" w:rsidRPr="008250AC" w:rsidRDefault="001C0057">
      <w:pPr>
        <w:pStyle w:val="Odsekzoznamu"/>
        <w:numPr>
          <w:ilvl w:val="0"/>
          <w:numId w:val="17"/>
        </w:numPr>
      </w:pPr>
      <w:r w:rsidRPr="008250AC">
        <w:t>168/2013</w:t>
      </w:r>
    </w:p>
    <w:p w14:paraId="745F8B79" w14:textId="77777777" w:rsidR="001C0057" w:rsidRPr="008250AC" w:rsidRDefault="001C0057">
      <w:pPr>
        <w:pStyle w:val="Odsekzoznamu"/>
        <w:numPr>
          <w:ilvl w:val="0"/>
          <w:numId w:val="17"/>
        </w:numPr>
      </w:pPr>
      <w:r w:rsidRPr="008250AC">
        <w:t>2018/858</w:t>
      </w:r>
    </w:p>
    <w:p w14:paraId="10768716" w14:textId="77777777" w:rsidR="001C0057" w:rsidRPr="008250AC" w:rsidRDefault="001C0057">
      <w:pPr>
        <w:pStyle w:val="Odsekzoznamu"/>
        <w:numPr>
          <w:ilvl w:val="0"/>
          <w:numId w:val="17"/>
        </w:numPr>
      </w:pPr>
      <w:r w:rsidRPr="008250AC">
        <w:t>2007/46</w:t>
      </w:r>
    </w:p>
    <w:p w14:paraId="2E2920A6" w14:textId="77777777" w:rsidR="001C0057" w:rsidRPr="008250AC" w:rsidRDefault="001C0057">
      <w:pPr>
        <w:pStyle w:val="Odsekzoznamu"/>
        <w:numPr>
          <w:ilvl w:val="0"/>
          <w:numId w:val="17"/>
        </w:numPr>
      </w:pPr>
      <w:r w:rsidRPr="008250AC">
        <w:t>a pod.</w:t>
      </w:r>
    </w:p>
    <w:p w14:paraId="7AD648FB" w14:textId="77777777" w:rsidR="000D5856" w:rsidRPr="008250AC" w:rsidRDefault="000D5856" w:rsidP="00F33F9D">
      <w:pPr>
        <w:pStyle w:val="Nadpis5"/>
      </w:pPr>
      <w:r w:rsidRPr="008250AC">
        <w:t>Správa číselníka</w:t>
      </w:r>
    </w:p>
    <w:p w14:paraId="09BACCBC" w14:textId="77777777" w:rsidR="000D5856" w:rsidRPr="008250AC" w:rsidRDefault="000D5856" w:rsidP="00F33F9D">
      <w:r w:rsidRPr="008250AC">
        <w:t xml:space="preserve">Číselník návrhov </w:t>
      </w:r>
      <w:r w:rsidR="00027748" w:rsidRPr="008250AC">
        <w:t xml:space="preserve">- </w:t>
      </w:r>
      <w:r w:rsidRPr="008250AC">
        <w:t>musí to byť dynamický číselník, ktorý bude v správe MD SR, nakoľko je veľký predpoklad, že sa bude dynamicky meniť</w:t>
      </w:r>
    </w:p>
    <w:p w14:paraId="5E4CEC09" w14:textId="77777777" w:rsidR="000D5856" w:rsidRPr="008250AC" w:rsidRDefault="000D5856" w:rsidP="00F33F9D">
      <w:pPr>
        <w:pStyle w:val="Nadpis6"/>
      </w:pPr>
      <w:r w:rsidRPr="008250AC">
        <w:t>Aktuálny stav</w:t>
      </w:r>
    </w:p>
    <w:p w14:paraId="480807C3" w14:textId="77777777" w:rsidR="000D5856" w:rsidRPr="008250AC" w:rsidRDefault="00027748" w:rsidP="00F33F9D">
      <w:r w:rsidRPr="008250AC">
        <w:t>V súčasnosti neexistuje číselník návrhov, podľa ktorých sa bude udeľovať typové schvaľovanie.</w:t>
      </w:r>
    </w:p>
    <w:p w14:paraId="771E8C4B" w14:textId="77777777" w:rsidR="000D5856" w:rsidRPr="008250AC" w:rsidRDefault="000D5856" w:rsidP="00F33F9D">
      <w:pPr>
        <w:pStyle w:val="Nadpis6"/>
      </w:pPr>
      <w:r w:rsidRPr="008250AC">
        <w:t>Budúci stav</w:t>
      </w:r>
    </w:p>
    <w:p w14:paraId="69F90BE2" w14:textId="77777777" w:rsidR="00027748" w:rsidRPr="008250AC" w:rsidRDefault="00027748" w:rsidP="00F33F9D">
      <w:r w:rsidRPr="008250AC">
        <w:t>Číselník návrhov, podľa ktorých sa bude udeľovať typové schvaľovanie je dynamický číselník, a preto bude interpretovaný ako číselník v správe MD SR. Príklady hodnôt z čísleníka:</w:t>
      </w:r>
    </w:p>
    <w:p w14:paraId="1249DA03" w14:textId="77777777" w:rsidR="00027748" w:rsidRPr="008250AC" w:rsidRDefault="00027748"/>
    <w:p w14:paraId="363D50B3" w14:textId="77777777" w:rsidR="00027748" w:rsidRPr="008250AC" w:rsidRDefault="00027748" w:rsidP="00F33F9D">
      <w:pPr>
        <w:pStyle w:val="Odsekzoznamu"/>
        <w:numPr>
          <w:ilvl w:val="0"/>
          <w:numId w:val="17"/>
        </w:numPr>
      </w:pPr>
      <w:r w:rsidRPr="008250AC">
        <w:t>167/2013</w:t>
      </w:r>
    </w:p>
    <w:p w14:paraId="694DB1ED" w14:textId="77777777" w:rsidR="00027748" w:rsidRPr="008250AC" w:rsidRDefault="00027748">
      <w:pPr>
        <w:pStyle w:val="Odsekzoznamu"/>
        <w:numPr>
          <w:ilvl w:val="0"/>
          <w:numId w:val="17"/>
        </w:numPr>
      </w:pPr>
      <w:r w:rsidRPr="008250AC">
        <w:t>168/2013</w:t>
      </w:r>
    </w:p>
    <w:p w14:paraId="64AFB533" w14:textId="77777777" w:rsidR="00027748" w:rsidRPr="008250AC" w:rsidRDefault="00027748">
      <w:pPr>
        <w:pStyle w:val="Odsekzoznamu"/>
        <w:numPr>
          <w:ilvl w:val="0"/>
          <w:numId w:val="17"/>
        </w:numPr>
      </w:pPr>
      <w:r w:rsidRPr="008250AC">
        <w:t>2018/858</w:t>
      </w:r>
    </w:p>
    <w:p w14:paraId="43C75924" w14:textId="77777777" w:rsidR="00027748" w:rsidRPr="008250AC" w:rsidRDefault="00027748">
      <w:pPr>
        <w:pStyle w:val="Odsekzoznamu"/>
        <w:numPr>
          <w:ilvl w:val="0"/>
          <w:numId w:val="17"/>
        </w:numPr>
      </w:pPr>
      <w:r w:rsidRPr="008250AC">
        <w:t>2007/46</w:t>
      </w:r>
    </w:p>
    <w:p w14:paraId="51B39E55" w14:textId="77777777" w:rsidR="000D5856" w:rsidRPr="008250AC" w:rsidRDefault="00027748">
      <w:pPr>
        <w:pStyle w:val="Odsekzoznamu"/>
        <w:numPr>
          <w:ilvl w:val="0"/>
          <w:numId w:val="17"/>
        </w:numPr>
      </w:pPr>
      <w:r w:rsidRPr="008250AC">
        <w:t>a pod.</w:t>
      </w:r>
    </w:p>
    <w:p w14:paraId="72CDFE10" w14:textId="77777777" w:rsidR="00053F48" w:rsidRPr="008250AC" w:rsidRDefault="00053F48" w:rsidP="00F33F9D">
      <w:pPr>
        <w:pStyle w:val="Nadpis5"/>
      </w:pPr>
      <w:r w:rsidRPr="008250AC">
        <w:t>eForm - Vozidlo</w:t>
      </w:r>
    </w:p>
    <w:p w14:paraId="6398AE30" w14:textId="77777777" w:rsidR="00053F48" w:rsidRPr="008250AC" w:rsidRDefault="00053F48" w:rsidP="00F33F9D"/>
    <w:p w14:paraId="735F435F" w14:textId="77777777" w:rsidR="00053F48" w:rsidRPr="008250AC" w:rsidRDefault="00053F48">
      <w:r w:rsidRPr="008250AC">
        <w:t>Informácie o vozidle</w:t>
      </w:r>
    </w:p>
    <w:p w14:paraId="28A88ED8" w14:textId="77777777" w:rsidR="00053F48" w:rsidRPr="008250AC" w:rsidRDefault="00053F48" w:rsidP="00F33F9D">
      <w:pPr>
        <w:pStyle w:val="Odsekzoznamu"/>
        <w:numPr>
          <w:ilvl w:val="0"/>
          <w:numId w:val="17"/>
        </w:numPr>
      </w:pPr>
      <w:r w:rsidRPr="008250AC">
        <w:t>Značka</w:t>
      </w:r>
    </w:p>
    <w:p w14:paraId="657CCDB5" w14:textId="77777777" w:rsidR="00053F48" w:rsidRPr="008250AC" w:rsidRDefault="00053F48">
      <w:pPr>
        <w:pStyle w:val="Odsekzoznamu"/>
        <w:numPr>
          <w:ilvl w:val="0"/>
          <w:numId w:val="17"/>
        </w:numPr>
      </w:pPr>
      <w:r w:rsidRPr="008250AC">
        <w:t>Obchodný názov</w:t>
      </w:r>
    </w:p>
    <w:p w14:paraId="7FEC7F67" w14:textId="77777777" w:rsidR="00053F48" w:rsidRPr="008250AC" w:rsidRDefault="00053F48">
      <w:pPr>
        <w:pStyle w:val="Odsekzoznamu"/>
        <w:numPr>
          <w:ilvl w:val="0"/>
          <w:numId w:val="17"/>
        </w:numPr>
      </w:pPr>
      <w:r w:rsidRPr="008250AC">
        <w:t>Typ</w:t>
      </w:r>
    </w:p>
    <w:p w14:paraId="2EE08CC7" w14:textId="77777777" w:rsidR="00053F48" w:rsidRPr="008250AC" w:rsidRDefault="00053F48">
      <w:pPr>
        <w:pStyle w:val="Odsekzoznamu"/>
        <w:numPr>
          <w:ilvl w:val="0"/>
          <w:numId w:val="17"/>
        </w:numPr>
      </w:pPr>
      <w:r w:rsidRPr="008250AC">
        <w:t>Výrobca</w:t>
      </w:r>
    </w:p>
    <w:p w14:paraId="77857998" w14:textId="77777777" w:rsidR="00053F48" w:rsidRPr="008250AC" w:rsidRDefault="00053F48">
      <w:pPr>
        <w:pStyle w:val="Odsekzoznamu"/>
        <w:numPr>
          <w:ilvl w:val="0"/>
          <w:numId w:val="17"/>
        </w:numPr>
      </w:pPr>
      <w:r w:rsidRPr="008250AC">
        <w:t>Kategória</w:t>
      </w:r>
    </w:p>
    <w:p w14:paraId="5696AB1D" w14:textId="77777777" w:rsidR="00053F48" w:rsidRPr="008250AC" w:rsidRDefault="00053F48">
      <w:pPr>
        <w:pStyle w:val="Odsekzoznamu"/>
        <w:numPr>
          <w:ilvl w:val="0"/>
          <w:numId w:val="17"/>
        </w:numPr>
      </w:pPr>
      <w:r w:rsidRPr="008250AC">
        <w:t>Druh</w:t>
      </w:r>
    </w:p>
    <w:p w14:paraId="6D2F4AC7" w14:textId="77777777" w:rsidR="00053F48" w:rsidRPr="008250AC" w:rsidRDefault="00053F48" w:rsidP="00F33F9D">
      <w:pPr>
        <w:pStyle w:val="Nadpis6"/>
      </w:pPr>
      <w:r w:rsidRPr="008250AC">
        <w:t>Aktuálny stav</w:t>
      </w:r>
    </w:p>
    <w:p w14:paraId="4A54ACED" w14:textId="77777777" w:rsidR="00053F48" w:rsidRPr="008250AC" w:rsidRDefault="001E5A52" w:rsidP="00F33F9D">
      <w:r w:rsidRPr="008250AC">
        <w:t>V súčasnosti elektronická žiadosti obsahuje panel „vozidlo“, ale nie s požadovanými údajmi.</w:t>
      </w:r>
    </w:p>
    <w:p w14:paraId="2D7AEB06" w14:textId="77777777" w:rsidR="00053F48" w:rsidRPr="008250AC" w:rsidRDefault="00053F48" w:rsidP="00F33F9D">
      <w:pPr>
        <w:pStyle w:val="Nadpis6"/>
      </w:pPr>
      <w:r w:rsidRPr="008250AC">
        <w:t>Budúci stav</w:t>
      </w:r>
    </w:p>
    <w:p w14:paraId="5F97005F" w14:textId="77777777" w:rsidR="00534554" w:rsidRPr="008250AC" w:rsidRDefault="001E5A52" w:rsidP="00F33F9D">
      <w:r w:rsidRPr="008250AC">
        <w:t>Na elektronickom formulári bude aktualizovaný panel „vozidlo“ tak, aby sa tam nachádzala možnosť vyplniť nasledujúce údaje:</w:t>
      </w:r>
    </w:p>
    <w:p w14:paraId="3EF62962" w14:textId="77777777" w:rsidR="001E5A52" w:rsidRPr="008250AC" w:rsidRDefault="001E5A52"/>
    <w:p w14:paraId="049E6B86" w14:textId="77777777" w:rsidR="001E5A52" w:rsidRPr="008250AC" w:rsidRDefault="001E5A52" w:rsidP="00F33F9D">
      <w:pPr>
        <w:pStyle w:val="Odsekzoznamu"/>
        <w:numPr>
          <w:ilvl w:val="0"/>
          <w:numId w:val="17"/>
        </w:numPr>
      </w:pPr>
      <w:r w:rsidRPr="008250AC">
        <w:t>Značka</w:t>
      </w:r>
    </w:p>
    <w:p w14:paraId="4C8F9BC4" w14:textId="77777777" w:rsidR="001E5A52" w:rsidRPr="008250AC" w:rsidRDefault="001E5A52">
      <w:pPr>
        <w:pStyle w:val="Odsekzoznamu"/>
        <w:numPr>
          <w:ilvl w:val="0"/>
          <w:numId w:val="17"/>
        </w:numPr>
      </w:pPr>
      <w:r w:rsidRPr="008250AC">
        <w:t>Obchodný názov</w:t>
      </w:r>
    </w:p>
    <w:p w14:paraId="3C578EDC" w14:textId="77777777" w:rsidR="001E5A52" w:rsidRPr="008250AC" w:rsidRDefault="001E5A52">
      <w:pPr>
        <w:pStyle w:val="Odsekzoznamu"/>
        <w:numPr>
          <w:ilvl w:val="0"/>
          <w:numId w:val="17"/>
        </w:numPr>
      </w:pPr>
      <w:r w:rsidRPr="008250AC">
        <w:t>Typ</w:t>
      </w:r>
    </w:p>
    <w:p w14:paraId="061073E7" w14:textId="77777777" w:rsidR="001E5A52" w:rsidRPr="008250AC" w:rsidRDefault="001E5A52">
      <w:pPr>
        <w:pStyle w:val="Odsekzoznamu"/>
        <w:numPr>
          <w:ilvl w:val="0"/>
          <w:numId w:val="17"/>
        </w:numPr>
      </w:pPr>
      <w:r w:rsidRPr="008250AC">
        <w:t>Výrobca</w:t>
      </w:r>
    </w:p>
    <w:p w14:paraId="403B2090" w14:textId="77777777" w:rsidR="001E5A52" w:rsidRPr="008250AC" w:rsidRDefault="001E5A52">
      <w:pPr>
        <w:pStyle w:val="Odsekzoznamu"/>
        <w:numPr>
          <w:ilvl w:val="0"/>
          <w:numId w:val="17"/>
        </w:numPr>
      </w:pPr>
      <w:r w:rsidRPr="008250AC">
        <w:t>Kategória</w:t>
      </w:r>
    </w:p>
    <w:p w14:paraId="375CFE45" w14:textId="77777777" w:rsidR="001E5A52" w:rsidRPr="008250AC" w:rsidRDefault="001E5A52">
      <w:pPr>
        <w:pStyle w:val="Odsekzoznamu"/>
        <w:numPr>
          <w:ilvl w:val="0"/>
          <w:numId w:val="17"/>
        </w:numPr>
      </w:pPr>
      <w:r w:rsidRPr="008250AC">
        <w:t>Druh</w:t>
      </w:r>
    </w:p>
    <w:p w14:paraId="05935B43" w14:textId="77777777" w:rsidR="00E250CD" w:rsidRPr="008250AC" w:rsidRDefault="00E250CD" w:rsidP="00F33F9D">
      <w:pPr>
        <w:pStyle w:val="Nadpis5"/>
      </w:pPr>
      <w:r w:rsidRPr="008250AC">
        <w:t>eForm - Rozširovanie typového schválenia vozidla</w:t>
      </w:r>
    </w:p>
    <w:p w14:paraId="0120C3AE" w14:textId="77777777" w:rsidR="00E250CD" w:rsidRPr="008250AC" w:rsidRDefault="00E250CD" w:rsidP="00F33F9D"/>
    <w:p w14:paraId="60FF8F60" w14:textId="77777777" w:rsidR="00E250CD" w:rsidRPr="008250AC" w:rsidRDefault="00E250CD">
      <w:r w:rsidRPr="008250AC">
        <w:t>V prípade rozširovania typového schválenia vozidla musí navrhovateľ uviesť číslo pôvodného typového schválenia vozidla, ktoré je predmetom rozširovania</w:t>
      </w:r>
    </w:p>
    <w:p w14:paraId="472C3350" w14:textId="77777777" w:rsidR="00E250CD" w:rsidRPr="008250AC" w:rsidRDefault="00E250CD" w:rsidP="00F33F9D">
      <w:pPr>
        <w:pStyle w:val="Nadpis6"/>
      </w:pPr>
      <w:r w:rsidRPr="008250AC">
        <w:t>Aktuálny stav</w:t>
      </w:r>
    </w:p>
    <w:p w14:paraId="05B9566A" w14:textId="77777777" w:rsidR="00E250CD" w:rsidRPr="008250AC" w:rsidRDefault="00132132" w:rsidP="00F33F9D">
      <w:r w:rsidRPr="008250AC">
        <w:t>V súčasnosti sa na jednom elektronickom formulári nie je podporovaná možnosť udelenia a súčasne aj rozšírenia typového schválenia vozidla.</w:t>
      </w:r>
    </w:p>
    <w:p w14:paraId="3234C586" w14:textId="77777777" w:rsidR="00E250CD" w:rsidRPr="008250AC" w:rsidRDefault="00E250CD" w:rsidP="00F33F9D">
      <w:pPr>
        <w:pStyle w:val="Nadpis6"/>
      </w:pPr>
      <w:r w:rsidRPr="008250AC">
        <w:t>Budúci stav</w:t>
      </w:r>
    </w:p>
    <w:p w14:paraId="2D8A752E" w14:textId="77777777" w:rsidR="00E250CD" w:rsidRPr="008250AC" w:rsidRDefault="00132132" w:rsidP="00F33F9D">
      <w:r w:rsidRPr="008250AC">
        <w:t>Po zapracovaní požiadavky na rozšírenie elektronického formulára o možnosť vybrať „rozšírenie typového schválenia vozidla“, bude musi</w:t>
      </w:r>
      <w:r w:rsidR="00297AE1" w:rsidRPr="008250AC">
        <w:t>e</w:t>
      </w:r>
      <w:r w:rsidRPr="008250AC">
        <w:t>ť žiadateľ po výbere tejto možnosti vyplniť aj číslo pôvodného typového schválenia vozidla, ktoré je predmetom rozširovania</w:t>
      </w:r>
      <w:r w:rsidR="00E46B9C" w:rsidRPr="008250AC">
        <w:t>.</w:t>
      </w:r>
    </w:p>
    <w:p w14:paraId="33BE34D6" w14:textId="77777777" w:rsidR="00E250CD" w:rsidRPr="008250AC" w:rsidRDefault="00E250CD" w:rsidP="00F33F9D">
      <w:pPr>
        <w:pStyle w:val="Nadpis5"/>
      </w:pPr>
      <w:r w:rsidRPr="008250AC">
        <w:t>eForm - Prílohy</w:t>
      </w:r>
    </w:p>
    <w:p w14:paraId="22FDC864" w14:textId="77777777" w:rsidR="00E250CD" w:rsidRPr="008250AC" w:rsidRDefault="00E250CD" w:rsidP="00F33F9D"/>
    <w:p w14:paraId="7CFD6536" w14:textId="77777777" w:rsidR="00E250CD" w:rsidRPr="008250AC" w:rsidRDefault="00E250CD">
      <w:r w:rsidRPr="008250AC">
        <w:t>Navrhovateľ (zväčša to bude skúšobňa) bude nahrávať niekoľko typov príloh, ktoré nebudú typovo odlíšené (všetky súbory budú nahrávané pod typ prílohy „iná“). Treba zohľadniť, že tieto prílohy budú veľké a môžu dosahovať veľkosť až 50MB</w:t>
      </w:r>
    </w:p>
    <w:p w14:paraId="2020D45C" w14:textId="77777777" w:rsidR="00E250CD" w:rsidRPr="008250AC" w:rsidRDefault="00E250CD" w:rsidP="00F33F9D">
      <w:pPr>
        <w:pStyle w:val="Nadpis6"/>
      </w:pPr>
      <w:r w:rsidRPr="008250AC">
        <w:t>Aktuálny stav</w:t>
      </w:r>
    </w:p>
    <w:p w14:paraId="267F9E1F" w14:textId="77777777" w:rsidR="00E250CD" w:rsidRPr="008250AC" w:rsidRDefault="007D4ACB" w:rsidP="00F33F9D">
      <w:r w:rsidRPr="008250AC">
        <w:t>V aktuálnom stave existuje obmedzenie na veľkosť prílohy, ktorú môže žiadateľ priložiť k žiadosti.</w:t>
      </w:r>
    </w:p>
    <w:p w14:paraId="08E1D6CB" w14:textId="77777777" w:rsidR="00E250CD" w:rsidRPr="008250AC" w:rsidRDefault="00E250CD" w:rsidP="00F33F9D">
      <w:pPr>
        <w:pStyle w:val="Nadpis6"/>
      </w:pPr>
      <w:r w:rsidRPr="008250AC">
        <w:t>Budúci stav</w:t>
      </w:r>
    </w:p>
    <w:p w14:paraId="5AF9E0D1" w14:textId="77777777" w:rsidR="00E250CD" w:rsidRPr="008250AC" w:rsidRDefault="007D4ACB" w:rsidP="00F33F9D">
      <w:r w:rsidRPr="008250AC">
        <w:t>Zapracovaním tejto požiadavky by malo byť umožnené zadať ľubovoľnú veľkosť prílohy k žiadosti.</w:t>
      </w:r>
    </w:p>
    <w:p w14:paraId="3F329F2C" w14:textId="77777777" w:rsidR="00A76430" w:rsidRPr="008250AC" w:rsidRDefault="00A76430" w:rsidP="00F33F9D">
      <w:pPr>
        <w:pStyle w:val="Nadpis5"/>
      </w:pPr>
      <w:r w:rsidRPr="008250AC">
        <w:t>Spracovanie žiadosti – podané prílohy</w:t>
      </w:r>
    </w:p>
    <w:p w14:paraId="14112E62" w14:textId="77777777" w:rsidR="00A76430" w:rsidRPr="008250AC" w:rsidRDefault="00A76430" w:rsidP="00F33F9D">
      <w:r w:rsidRPr="008250AC">
        <w:t>Poskytnúť prehľad podaných príloh s možnosťou stiahnutia príloh na disk – stiahnuť všetky prílohy naraz (môžu dosahovať veľkosť až 50MB)</w:t>
      </w:r>
    </w:p>
    <w:p w14:paraId="722D1F72" w14:textId="77777777" w:rsidR="00A76430" w:rsidRPr="008250AC" w:rsidRDefault="00A76430" w:rsidP="00F33F9D">
      <w:pPr>
        <w:pStyle w:val="Nadpis6"/>
      </w:pPr>
      <w:r w:rsidRPr="008250AC">
        <w:t>Aktuálny stav</w:t>
      </w:r>
    </w:p>
    <w:p w14:paraId="481C3AF2" w14:textId="77777777" w:rsidR="00A76430" w:rsidRPr="008250AC" w:rsidRDefault="0088176A" w:rsidP="00F33F9D">
      <w:r w:rsidRPr="008250AC">
        <w:t>V aktuálnej verzii aplikácií sa pri spracovaní žiadosti referentom, všetky priložené alebo nahraté prílohy k žiadosti zobrazujú v panely „prílohy“. Ak si referent chce stiahnuť včetky prílohy na lokálny disk, musí tak spraviť jednotlivo po prílohách.</w:t>
      </w:r>
    </w:p>
    <w:p w14:paraId="7E0E2A5B" w14:textId="77777777" w:rsidR="00A76430" w:rsidRPr="008250AC" w:rsidRDefault="00A76430" w:rsidP="00F33F9D">
      <w:pPr>
        <w:pStyle w:val="Nadpis6"/>
      </w:pPr>
      <w:r w:rsidRPr="008250AC">
        <w:t>Budúci stav</w:t>
      </w:r>
    </w:p>
    <w:p w14:paraId="007BDA1A" w14:textId="77777777" w:rsidR="00A76430" w:rsidRPr="008250AC" w:rsidRDefault="0088176A" w:rsidP="00F33F9D">
      <w:r w:rsidRPr="008250AC">
        <w:t>Zapracovaním požiadavky by mal byť panel „prílohy“ rozšírený o možnosť stiahnuť na lokálny disk všetky prílohy naraz.</w:t>
      </w:r>
    </w:p>
    <w:p w14:paraId="2A6AC06F" w14:textId="77777777" w:rsidR="00611A41" w:rsidRPr="008250AC" w:rsidRDefault="00611A41" w:rsidP="00F33F9D">
      <w:pPr>
        <w:pStyle w:val="Nadpis5"/>
      </w:pPr>
      <w:r w:rsidRPr="008250AC">
        <w:t>Generovanie rozhodnutia</w:t>
      </w:r>
    </w:p>
    <w:p w14:paraId="5C652383" w14:textId="77777777" w:rsidR="00611A41" w:rsidRPr="008250AC" w:rsidRDefault="00611A41" w:rsidP="00F33F9D"/>
    <w:p w14:paraId="2F103EFB" w14:textId="77777777" w:rsidR="00611A41" w:rsidRPr="008250AC" w:rsidRDefault="00611A41">
      <w:r w:rsidRPr="008250AC">
        <w:t>Pri generovan</w:t>
      </w:r>
      <w:r w:rsidR="000D3EE0" w:rsidRPr="008250AC">
        <w:t xml:space="preserve">í </w:t>
      </w:r>
      <w:r w:rsidRPr="008250AC">
        <w:t>rozhodnutia sa bude namiesto rozhodnutia generovať sprievodný list, do ktoré je potrebné vložiť TS EU (získané ako vygenerované číslo podľa toho, ktorý návrh bol zvolený na žiadosti). Preto postup pre generovania rozhodnutia bude nasledovný:</w:t>
      </w:r>
    </w:p>
    <w:p w14:paraId="1D4CF203" w14:textId="77777777" w:rsidR="00611A41" w:rsidRPr="008250AC" w:rsidRDefault="00611A41" w:rsidP="00F33F9D">
      <w:pPr>
        <w:pStyle w:val="Odsekzoznamu"/>
        <w:numPr>
          <w:ilvl w:val="0"/>
          <w:numId w:val="17"/>
        </w:numPr>
      </w:pPr>
      <w:r w:rsidRPr="008250AC">
        <w:t>Vytvorenie záznamu v registri</w:t>
      </w:r>
    </w:p>
    <w:p w14:paraId="2BED13DD" w14:textId="77777777" w:rsidR="00611A41" w:rsidRPr="008250AC" w:rsidRDefault="00611A41">
      <w:pPr>
        <w:pStyle w:val="Odsekzoznamu"/>
        <w:numPr>
          <w:ilvl w:val="0"/>
          <w:numId w:val="17"/>
        </w:numPr>
      </w:pPr>
      <w:r w:rsidRPr="008250AC">
        <w:t>Získanie poradového čísla posledného typového schválenia pre požadovaný návrh a pre príslušný predpis</w:t>
      </w:r>
    </w:p>
    <w:p w14:paraId="411FD6A8" w14:textId="77777777" w:rsidR="00611A41" w:rsidRPr="008250AC" w:rsidRDefault="00611A41">
      <w:pPr>
        <w:pStyle w:val="Odsekzoznamu"/>
        <w:numPr>
          <w:ilvl w:val="0"/>
          <w:numId w:val="17"/>
        </w:numPr>
      </w:pPr>
      <w:r w:rsidRPr="008250AC">
        <w:t>Inkrementácia čísla TS EU</w:t>
      </w:r>
    </w:p>
    <w:p w14:paraId="7D7ACEE8" w14:textId="77777777" w:rsidR="00611A41" w:rsidRPr="008250AC" w:rsidRDefault="00611A41">
      <w:pPr>
        <w:pStyle w:val="Odsekzoznamu"/>
        <w:numPr>
          <w:ilvl w:val="0"/>
          <w:numId w:val="17"/>
        </w:numPr>
      </w:pPr>
      <w:r w:rsidRPr="008250AC">
        <w:t>Vygenerovanie rozhodnutia (sprievodného listu) a predvyplnenie údajmi</w:t>
      </w:r>
    </w:p>
    <w:p w14:paraId="6B609F5A" w14:textId="77777777" w:rsidR="00611A41" w:rsidRPr="008250AC" w:rsidRDefault="00611A41" w:rsidP="00F33F9D">
      <w:r w:rsidRPr="008250AC">
        <w:t>Šablónu sprievodného listu poskytne MD SR.</w:t>
      </w:r>
    </w:p>
    <w:p w14:paraId="74CE304F" w14:textId="77777777" w:rsidR="00611A41" w:rsidRPr="008250AC" w:rsidRDefault="00611A41" w:rsidP="00F33F9D">
      <w:pPr>
        <w:pStyle w:val="Nadpis6"/>
      </w:pPr>
      <w:r w:rsidRPr="008250AC">
        <w:t>Aktuálny stav</w:t>
      </w:r>
    </w:p>
    <w:p w14:paraId="25204734" w14:textId="77777777" w:rsidR="00611A41" w:rsidRPr="008250AC" w:rsidRDefault="000D3EE0" w:rsidP="00F33F9D">
      <w:r w:rsidRPr="008250AC">
        <w:t>V aktuálnom stave sa generuje v systéme rozhodnuti</w:t>
      </w:r>
      <w:r w:rsidR="00382E1F" w:rsidRPr="008250AC">
        <w:t>e</w:t>
      </w:r>
      <w:r w:rsidRPr="008250AC">
        <w:t>, do ktorého musí referent manuálne vložiť TS EU.</w:t>
      </w:r>
    </w:p>
    <w:p w14:paraId="62585D25" w14:textId="77777777" w:rsidR="00611A41" w:rsidRPr="008250AC" w:rsidRDefault="00611A41" w:rsidP="00F33F9D">
      <w:pPr>
        <w:pStyle w:val="Nadpis6"/>
      </w:pPr>
      <w:r w:rsidRPr="008250AC">
        <w:t>Budúci stav</w:t>
      </w:r>
    </w:p>
    <w:p w14:paraId="72FA4AAD" w14:textId="77777777" w:rsidR="00611A41" w:rsidRPr="008250AC" w:rsidRDefault="00286E2E" w:rsidP="00F33F9D">
      <w:r w:rsidRPr="008250AC">
        <w:t>Zapracovaním požiadavky do JISCD-ESD sa začne:</w:t>
      </w:r>
    </w:p>
    <w:p w14:paraId="070FC0D1" w14:textId="77777777" w:rsidR="00286E2E" w:rsidRPr="008250AC" w:rsidRDefault="00286E2E"/>
    <w:p w14:paraId="0264D00C" w14:textId="77777777" w:rsidR="00286E2E" w:rsidRPr="008250AC" w:rsidRDefault="00286E2E" w:rsidP="00F33F9D">
      <w:pPr>
        <w:pStyle w:val="Odsekzoznamu"/>
        <w:numPr>
          <w:ilvl w:val="0"/>
          <w:numId w:val="17"/>
        </w:numPr>
      </w:pPr>
      <w:r w:rsidRPr="008250AC">
        <w:t>namiesto rozhodnutia generovať sprievodný list</w:t>
      </w:r>
    </w:p>
    <w:p w14:paraId="708DFFB9" w14:textId="77777777" w:rsidR="00286E2E" w:rsidRPr="008250AC" w:rsidRDefault="00C8254F">
      <w:pPr>
        <w:pStyle w:val="Odsekzoznamu"/>
        <w:numPr>
          <w:ilvl w:val="0"/>
          <w:numId w:val="17"/>
        </w:numPr>
      </w:pPr>
      <w:r w:rsidRPr="008250AC">
        <w:t>do sprievodného listu automaticky vkladať vygenerované TS EU</w:t>
      </w:r>
    </w:p>
    <w:p w14:paraId="12985239" w14:textId="77777777" w:rsidR="00C8254F" w:rsidRPr="008250AC" w:rsidRDefault="00C8254F" w:rsidP="00F33F9D"/>
    <w:p w14:paraId="78972268" w14:textId="77777777" w:rsidR="00C8254F" w:rsidRPr="008250AC" w:rsidRDefault="00C8254F">
      <w:r w:rsidRPr="008250AC">
        <w:t>Predstava o získavaní vygenerovaného TS EU je nasledovná:</w:t>
      </w:r>
    </w:p>
    <w:p w14:paraId="590FD77B" w14:textId="77777777" w:rsidR="00C8254F" w:rsidRPr="008250AC" w:rsidRDefault="00C8254F"/>
    <w:p w14:paraId="4FCA7282" w14:textId="77777777" w:rsidR="00C8254F" w:rsidRPr="008250AC" w:rsidRDefault="00C8254F" w:rsidP="00F33F9D">
      <w:pPr>
        <w:pStyle w:val="Odsekzoznamu"/>
        <w:numPr>
          <w:ilvl w:val="0"/>
          <w:numId w:val="17"/>
        </w:numPr>
      </w:pPr>
      <w:r w:rsidRPr="008250AC">
        <w:t>kliknutím na generovanie rozhodnutia, systém vytvorí záznam v registri</w:t>
      </w:r>
    </w:p>
    <w:p w14:paraId="2497C37D" w14:textId="77777777" w:rsidR="00C8254F" w:rsidRPr="008250AC" w:rsidRDefault="00C8254F">
      <w:pPr>
        <w:pStyle w:val="Odsekzoznamu"/>
        <w:numPr>
          <w:ilvl w:val="0"/>
          <w:numId w:val="17"/>
        </w:numPr>
      </w:pPr>
      <w:r w:rsidRPr="008250AC">
        <w:t>z registra sa získa poradové čísla posledného typového schválenia pre požadovaný návrh a pre príslušný predpis</w:t>
      </w:r>
    </w:p>
    <w:p w14:paraId="6D335937" w14:textId="77777777" w:rsidR="00C8254F" w:rsidRPr="008250AC" w:rsidRDefault="00C8254F">
      <w:pPr>
        <w:pStyle w:val="Odsekzoznamu"/>
        <w:numPr>
          <w:ilvl w:val="0"/>
          <w:numId w:val="17"/>
        </w:numPr>
      </w:pPr>
      <w:r w:rsidRPr="008250AC">
        <w:t>prebehne inkrementácia čísla TS EU</w:t>
      </w:r>
    </w:p>
    <w:p w14:paraId="65F285C5" w14:textId="77777777" w:rsidR="00C8254F" w:rsidRPr="008250AC" w:rsidRDefault="00C8254F">
      <w:pPr>
        <w:pStyle w:val="Odsekzoznamu"/>
        <w:numPr>
          <w:ilvl w:val="0"/>
          <w:numId w:val="17"/>
        </w:numPr>
      </w:pPr>
      <w:r w:rsidRPr="008250AC">
        <w:t>prebehne vygenerovanie rozhodnutia (sprievodného listu), do ktorého sa predvyplnenia požadované údaje vrátane vygenerovaného čísla TS EU</w:t>
      </w:r>
    </w:p>
    <w:p w14:paraId="2402BAE6" w14:textId="77777777" w:rsidR="00DE3AD3" w:rsidRPr="008250AC" w:rsidRDefault="00DE3AD3" w:rsidP="00F33F9D">
      <w:pPr>
        <w:pStyle w:val="Nadpis5"/>
      </w:pPr>
      <w:r w:rsidRPr="008250AC">
        <w:t>Generovanie rozhodnutia – generovanie TS EU</w:t>
      </w:r>
    </w:p>
    <w:p w14:paraId="17C8C55A" w14:textId="77777777" w:rsidR="00DE3AD3" w:rsidRPr="008250AC" w:rsidRDefault="00DE3AD3" w:rsidP="00F33F9D"/>
    <w:p w14:paraId="0C47BF3A" w14:textId="77777777" w:rsidR="00DE3AD3" w:rsidRPr="008250AC" w:rsidRDefault="00DE3AD3">
      <w:r w:rsidRPr="008250AC">
        <w:t>Vygenerované číslo podľa návrhu bol zvolený na žiadosti, pre každý návrh je číslovanie iné, napr.</w:t>
      </w:r>
    </w:p>
    <w:p w14:paraId="377FCA05" w14:textId="77777777" w:rsidR="00DE3AD3" w:rsidRPr="008250AC" w:rsidRDefault="00DE3AD3" w:rsidP="00F33F9D">
      <w:pPr>
        <w:pStyle w:val="Odsekzoznamu"/>
        <w:numPr>
          <w:ilvl w:val="0"/>
          <w:numId w:val="17"/>
        </w:numPr>
      </w:pPr>
      <w:r w:rsidRPr="008250AC">
        <w:t>e27*167/2013*00001*00 - udelenie</w:t>
      </w:r>
    </w:p>
    <w:p w14:paraId="3C75F344" w14:textId="77777777" w:rsidR="00DE3AD3" w:rsidRPr="008250AC" w:rsidRDefault="00DE3AD3">
      <w:pPr>
        <w:pStyle w:val="Odsekzoznamu"/>
        <w:numPr>
          <w:ilvl w:val="0"/>
          <w:numId w:val="17"/>
        </w:numPr>
      </w:pPr>
      <w:r w:rsidRPr="008250AC">
        <w:t>e27*167/2013*00001*01 – rozšírenie</w:t>
      </w:r>
    </w:p>
    <w:p w14:paraId="14023C31" w14:textId="77777777" w:rsidR="00DE3AD3" w:rsidRPr="008250AC" w:rsidRDefault="00DE3AD3">
      <w:pPr>
        <w:pStyle w:val="Odsekzoznamu"/>
        <w:numPr>
          <w:ilvl w:val="0"/>
          <w:numId w:val="17"/>
        </w:numPr>
      </w:pPr>
      <w:r w:rsidRPr="008250AC">
        <w:t>e27*167/2013*00002*00 - udelenie</w:t>
      </w:r>
    </w:p>
    <w:p w14:paraId="34CBD807" w14:textId="77777777" w:rsidR="00DE3AD3" w:rsidRPr="008250AC" w:rsidRDefault="00DE3AD3">
      <w:pPr>
        <w:pStyle w:val="Odsekzoznamu"/>
        <w:numPr>
          <w:ilvl w:val="0"/>
          <w:numId w:val="17"/>
        </w:numPr>
      </w:pPr>
      <w:r w:rsidRPr="008250AC">
        <w:t>e27*168/2013*00001*00</w:t>
      </w:r>
    </w:p>
    <w:p w14:paraId="0B2B4F2D" w14:textId="77777777" w:rsidR="00DE3AD3" w:rsidRPr="008250AC" w:rsidRDefault="00DE3AD3">
      <w:pPr>
        <w:pStyle w:val="Odsekzoznamu"/>
        <w:numPr>
          <w:ilvl w:val="0"/>
          <w:numId w:val="17"/>
        </w:numPr>
      </w:pPr>
      <w:r w:rsidRPr="008250AC">
        <w:t>e27*2018/858*00001*00</w:t>
      </w:r>
    </w:p>
    <w:p w14:paraId="17892188" w14:textId="77777777" w:rsidR="00DE3AD3" w:rsidRPr="008250AC" w:rsidRDefault="00DE3AD3">
      <w:pPr>
        <w:pStyle w:val="Odsekzoznamu"/>
        <w:numPr>
          <w:ilvl w:val="0"/>
          <w:numId w:val="17"/>
        </w:numPr>
      </w:pPr>
      <w:r w:rsidRPr="008250AC">
        <w:t>e27*2007/46*0001*00</w:t>
      </w:r>
    </w:p>
    <w:p w14:paraId="02D80A05" w14:textId="77777777" w:rsidR="00DE3AD3" w:rsidRPr="008250AC" w:rsidRDefault="00DE3AD3">
      <w:pPr>
        <w:pStyle w:val="Odsekzoznamu"/>
        <w:numPr>
          <w:ilvl w:val="0"/>
          <w:numId w:val="17"/>
        </w:numPr>
      </w:pPr>
      <w:r w:rsidRPr="008250AC">
        <w:t>a pod.</w:t>
      </w:r>
    </w:p>
    <w:p w14:paraId="35050A5B" w14:textId="77777777" w:rsidR="00DE3AD3" w:rsidRPr="008250AC" w:rsidRDefault="00DE3AD3" w:rsidP="00F33F9D">
      <w:r w:rsidRPr="008250AC">
        <w:t>Pričom:</w:t>
      </w:r>
    </w:p>
    <w:p w14:paraId="1D6B02CE" w14:textId="77777777" w:rsidR="00DE3AD3" w:rsidRPr="008250AC" w:rsidRDefault="00DE3AD3" w:rsidP="00F33F9D">
      <w:pPr>
        <w:pStyle w:val="Odsekzoznamu"/>
        <w:numPr>
          <w:ilvl w:val="0"/>
          <w:numId w:val="17"/>
        </w:numPr>
      </w:pPr>
      <w:r w:rsidRPr="008250AC">
        <w:t>167/2013 je číslo návrhu</w:t>
      </w:r>
    </w:p>
    <w:p w14:paraId="2D5756BA" w14:textId="77777777" w:rsidR="00DE3AD3" w:rsidRPr="008250AC" w:rsidRDefault="00DE3AD3">
      <w:pPr>
        <w:pStyle w:val="Odsekzoznamu"/>
        <w:numPr>
          <w:ilvl w:val="0"/>
          <w:numId w:val="17"/>
        </w:numPr>
      </w:pPr>
      <w:r w:rsidRPr="008250AC">
        <w:t>00001 – je poradové číslo udeleného typového schválenia v danom návrhu</w:t>
      </w:r>
    </w:p>
    <w:p w14:paraId="0AA6F8C3" w14:textId="77777777" w:rsidR="00DE3AD3" w:rsidRPr="008250AC" w:rsidRDefault="00DE3AD3">
      <w:pPr>
        <w:pStyle w:val="Odsekzoznamu"/>
        <w:numPr>
          <w:ilvl w:val="0"/>
          <w:numId w:val="17"/>
        </w:numPr>
      </w:pPr>
      <w:r w:rsidRPr="008250AC">
        <w:t>00 – je poradové číslo rozšírenia alebo zmeny</w:t>
      </w:r>
    </w:p>
    <w:p w14:paraId="42A2067D" w14:textId="77777777" w:rsidR="00DE3AD3" w:rsidRPr="008250AC" w:rsidRDefault="00DE3AD3" w:rsidP="00F33F9D">
      <w:pPr>
        <w:pStyle w:val="Nadpis6"/>
      </w:pPr>
      <w:r w:rsidRPr="008250AC">
        <w:t>Aktuálny stav</w:t>
      </w:r>
    </w:p>
    <w:p w14:paraId="5CDFC559" w14:textId="77777777" w:rsidR="00DE3AD3" w:rsidRPr="008250AC" w:rsidRDefault="003E7CFA" w:rsidP="00F33F9D">
      <w:r w:rsidRPr="008250AC">
        <w:t>Aktuálne sa číslo TS EU negeneruje.</w:t>
      </w:r>
    </w:p>
    <w:p w14:paraId="0FA2BC4E" w14:textId="77777777" w:rsidR="00DE3AD3" w:rsidRPr="008250AC" w:rsidRDefault="00DE3AD3" w:rsidP="00F33F9D">
      <w:pPr>
        <w:pStyle w:val="Nadpis6"/>
      </w:pPr>
      <w:r w:rsidRPr="008250AC">
        <w:t>Budúci stav</w:t>
      </w:r>
    </w:p>
    <w:p w14:paraId="711EAF0F" w14:textId="77777777" w:rsidR="00676F25" w:rsidRPr="008250AC" w:rsidRDefault="005973D2" w:rsidP="00F33F9D">
      <w:r w:rsidRPr="008250AC">
        <w:t>Zapracovaním požiadavky, začne systém automaticky generovať číslo TS EU, ktoré sa bude vkladať do vygenerovaného sprievodného listu.</w:t>
      </w:r>
      <w:r w:rsidR="00676F25" w:rsidRPr="008250AC">
        <w:t xml:space="preserve"> Číslo TS EU sa bude generovať podľa návrhu, ktorý bol zvolený na žiadosti. Číslovanie je pre každý návrh iné, napr.</w:t>
      </w:r>
    </w:p>
    <w:p w14:paraId="412ED187" w14:textId="77777777" w:rsidR="00676F25" w:rsidRPr="008250AC" w:rsidRDefault="00676F25"/>
    <w:p w14:paraId="3C290448" w14:textId="77777777" w:rsidR="00676F25" w:rsidRPr="008250AC" w:rsidRDefault="00676F25" w:rsidP="00F33F9D">
      <w:pPr>
        <w:pStyle w:val="Odsekzoznamu"/>
        <w:numPr>
          <w:ilvl w:val="0"/>
          <w:numId w:val="17"/>
        </w:numPr>
      </w:pPr>
      <w:r w:rsidRPr="008250AC">
        <w:t>e27*167/2013*00001*00 - udelenie</w:t>
      </w:r>
    </w:p>
    <w:p w14:paraId="0C9608A3" w14:textId="77777777" w:rsidR="00676F25" w:rsidRPr="008250AC" w:rsidRDefault="00676F25">
      <w:pPr>
        <w:pStyle w:val="Odsekzoznamu"/>
        <w:numPr>
          <w:ilvl w:val="0"/>
          <w:numId w:val="17"/>
        </w:numPr>
      </w:pPr>
      <w:r w:rsidRPr="008250AC">
        <w:t>e27*167/2013*00001*01 – rozšírenie</w:t>
      </w:r>
    </w:p>
    <w:p w14:paraId="72D61DD1" w14:textId="77777777" w:rsidR="00676F25" w:rsidRPr="008250AC" w:rsidRDefault="00676F25">
      <w:pPr>
        <w:pStyle w:val="Odsekzoznamu"/>
        <w:numPr>
          <w:ilvl w:val="0"/>
          <w:numId w:val="17"/>
        </w:numPr>
      </w:pPr>
      <w:r w:rsidRPr="008250AC">
        <w:t>e27*167/2013*00002*00 - udelenie</w:t>
      </w:r>
    </w:p>
    <w:p w14:paraId="1B42DB81" w14:textId="77777777" w:rsidR="00676F25" w:rsidRPr="008250AC" w:rsidRDefault="00676F25">
      <w:pPr>
        <w:pStyle w:val="Odsekzoznamu"/>
        <w:numPr>
          <w:ilvl w:val="0"/>
          <w:numId w:val="17"/>
        </w:numPr>
      </w:pPr>
      <w:r w:rsidRPr="008250AC">
        <w:t>e27*168/2013*00001*00</w:t>
      </w:r>
    </w:p>
    <w:p w14:paraId="6EEBB203" w14:textId="77777777" w:rsidR="00676F25" w:rsidRPr="008250AC" w:rsidRDefault="00676F25">
      <w:pPr>
        <w:pStyle w:val="Odsekzoznamu"/>
        <w:numPr>
          <w:ilvl w:val="0"/>
          <w:numId w:val="17"/>
        </w:numPr>
      </w:pPr>
      <w:r w:rsidRPr="008250AC">
        <w:t>e27*2018/858*00001*00</w:t>
      </w:r>
    </w:p>
    <w:p w14:paraId="6319083C" w14:textId="77777777" w:rsidR="00676F25" w:rsidRPr="008250AC" w:rsidRDefault="00676F25">
      <w:pPr>
        <w:pStyle w:val="Odsekzoznamu"/>
        <w:numPr>
          <w:ilvl w:val="0"/>
          <w:numId w:val="17"/>
        </w:numPr>
      </w:pPr>
      <w:r w:rsidRPr="008250AC">
        <w:t>e27*2007/46*0001*00</w:t>
      </w:r>
    </w:p>
    <w:p w14:paraId="525DDC68" w14:textId="77777777" w:rsidR="00676F25" w:rsidRPr="008250AC" w:rsidRDefault="00676F25">
      <w:pPr>
        <w:pStyle w:val="Odsekzoznamu"/>
        <w:numPr>
          <w:ilvl w:val="0"/>
          <w:numId w:val="17"/>
        </w:numPr>
      </w:pPr>
      <w:r w:rsidRPr="008250AC">
        <w:t>a pod.</w:t>
      </w:r>
    </w:p>
    <w:p w14:paraId="75DD7039" w14:textId="77777777" w:rsidR="00DE3AD3" w:rsidRPr="008250AC" w:rsidRDefault="00DE3AD3" w:rsidP="00F33F9D"/>
    <w:p w14:paraId="4B2730DE" w14:textId="77777777" w:rsidR="00676F25" w:rsidRPr="008250AC" w:rsidRDefault="00676F25">
      <w:r w:rsidRPr="008250AC">
        <w:t>Pričom:</w:t>
      </w:r>
    </w:p>
    <w:p w14:paraId="398A9FB9" w14:textId="77777777" w:rsidR="00676F25" w:rsidRPr="008250AC" w:rsidRDefault="00676F25" w:rsidP="00F33F9D">
      <w:pPr>
        <w:pStyle w:val="Odsekzoznamu"/>
        <w:numPr>
          <w:ilvl w:val="0"/>
          <w:numId w:val="17"/>
        </w:numPr>
      </w:pPr>
      <w:r w:rsidRPr="008250AC">
        <w:t>167/2013 je číslo návrhu</w:t>
      </w:r>
    </w:p>
    <w:p w14:paraId="161E4557" w14:textId="77777777" w:rsidR="00676F25" w:rsidRPr="008250AC" w:rsidRDefault="00676F25">
      <w:pPr>
        <w:pStyle w:val="Odsekzoznamu"/>
        <w:numPr>
          <w:ilvl w:val="0"/>
          <w:numId w:val="17"/>
        </w:numPr>
      </w:pPr>
      <w:r w:rsidRPr="008250AC">
        <w:t>00001 – je poradové číslo udeleného typového schválenia v danom návrhu</w:t>
      </w:r>
    </w:p>
    <w:p w14:paraId="2256D8DF" w14:textId="77777777" w:rsidR="00676F25" w:rsidRPr="008250AC" w:rsidRDefault="00676F25">
      <w:pPr>
        <w:pStyle w:val="Odsekzoznamu"/>
        <w:numPr>
          <w:ilvl w:val="0"/>
          <w:numId w:val="17"/>
        </w:numPr>
      </w:pPr>
      <w:r w:rsidRPr="008250AC">
        <w:t>00 – je poradové číslo rozšírenia alebo zmeny</w:t>
      </w:r>
    </w:p>
    <w:p w14:paraId="78CABAAD" w14:textId="77777777" w:rsidR="00461A89" w:rsidRPr="008250AC" w:rsidRDefault="00461A89" w:rsidP="00F33F9D">
      <w:pPr>
        <w:pStyle w:val="Nadpis5"/>
      </w:pPr>
      <w:r w:rsidRPr="008250AC">
        <w:t>Generovanie rozhodnutia</w:t>
      </w:r>
    </w:p>
    <w:p w14:paraId="14686C9F" w14:textId="77777777" w:rsidR="00461A89" w:rsidRPr="008250AC" w:rsidRDefault="00461A89" w:rsidP="00F33F9D"/>
    <w:p w14:paraId="051BC74A" w14:textId="77777777" w:rsidR="00461A89" w:rsidRPr="008250AC" w:rsidRDefault="00461A89">
      <w:r w:rsidRPr="008250AC">
        <w:t>Postup bude odzrkadľovať súčasný postup práce referentov, a to:</w:t>
      </w:r>
    </w:p>
    <w:p w14:paraId="15B905DA" w14:textId="77777777" w:rsidR="00461A89" w:rsidRPr="008250AC" w:rsidRDefault="00461A89" w:rsidP="00F33F9D">
      <w:pPr>
        <w:pStyle w:val="Odsekzoznamu"/>
        <w:numPr>
          <w:ilvl w:val="0"/>
          <w:numId w:val="17"/>
        </w:numPr>
      </w:pPr>
      <w:r w:rsidRPr="008250AC">
        <w:t>Referent si stiahne na lokálny disk všetky prílohy zo žiadosti</w:t>
      </w:r>
    </w:p>
    <w:p w14:paraId="762236DC" w14:textId="77777777" w:rsidR="00461A89" w:rsidRPr="008250AC" w:rsidRDefault="00461A89">
      <w:pPr>
        <w:pStyle w:val="Odsekzoznamu"/>
        <w:numPr>
          <w:ilvl w:val="0"/>
          <w:numId w:val="17"/>
        </w:numPr>
      </w:pPr>
      <w:r w:rsidRPr="008250AC">
        <w:t>Referent mimo JISCD-ESD vytvorí osvedčenie, ktoré vznikne:</w:t>
      </w:r>
    </w:p>
    <w:p w14:paraId="199F9EBE" w14:textId="77777777" w:rsidR="00461A89" w:rsidRPr="008250AC" w:rsidRDefault="00461A89" w:rsidP="00F33F9D">
      <w:pPr>
        <w:pStyle w:val="Odsekzoznamu"/>
        <w:numPr>
          <w:ilvl w:val="1"/>
          <w:numId w:val="17"/>
        </w:numPr>
      </w:pPr>
      <w:r w:rsidRPr="008250AC">
        <w:t>Spojením poskytnutých príloh do jedného dokumentu PDF</w:t>
      </w:r>
    </w:p>
    <w:p w14:paraId="1B99AC94" w14:textId="77777777" w:rsidR="00461A89" w:rsidRPr="008250AC" w:rsidRDefault="00461A89">
      <w:pPr>
        <w:pStyle w:val="Odsekzoznamu"/>
        <w:numPr>
          <w:ilvl w:val="1"/>
          <w:numId w:val="17"/>
        </w:numPr>
      </w:pPr>
      <w:r w:rsidRPr="008250AC">
        <w:t>Vložením získaného čísla TS EU do osvedčenia</w:t>
      </w:r>
    </w:p>
    <w:p w14:paraId="717E5D2A" w14:textId="77777777" w:rsidR="00461A89" w:rsidRPr="008250AC" w:rsidRDefault="00461A89" w:rsidP="00F33F9D">
      <w:pPr>
        <w:pStyle w:val="Odsekzoznamu"/>
        <w:numPr>
          <w:ilvl w:val="0"/>
          <w:numId w:val="17"/>
        </w:numPr>
      </w:pPr>
      <w:r w:rsidRPr="008250AC">
        <w:t>Nahratie takto externe vytvoreného osvedčenia ako prílohy k rozhodnutiu (sprievodnému listu) - môže dosahovať veľkosť až 50MB</w:t>
      </w:r>
    </w:p>
    <w:p w14:paraId="17C90554" w14:textId="77777777" w:rsidR="00461A89" w:rsidRPr="008250AC" w:rsidRDefault="00461A89" w:rsidP="00F33F9D">
      <w:r w:rsidRPr="008250AC">
        <w:t>Pozn. Pri tejto agende sa to posiela skúšobni, sú 2 adresáti: výrobca a skúšobňa</w:t>
      </w:r>
    </w:p>
    <w:p w14:paraId="15DE1EBE" w14:textId="77777777" w:rsidR="00461A89" w:rsidRPr="008250AC" w:rsidRDefault="00461A89" w:rsidP="00F33F9D">
      <w:pPr>
        <w:pStyle w:val="Nadpis6"/>
      </w:pPr>
      <w:r w:rsidRPr="008250AC">
        <w:t>Aktuálny stav</w:t>
      </w:r>
    </w:p>
    <w:p w14:paraId="054E0D7C" w14:textId="77777777" w:rsidR="00461A89" w:rsidRPr="008250AC" w:rsidRDefault="000E155F" w:rsidP="00F33F9D">
      <w:r w:rsidRPr="008250AC">
        <w:t>Aktuálne sa osvedčenia vytvárajú mimo systém JISCD-ESD. Treba si uvedomiť, že osvedčenie vzniká:</w:t>
      </w:r>
    </w:p>
    <w:p w14:paraId="1E67F2D7" w14:textId="77777777" w:rsidR="000E155F" w:rsidRPr="008250AC" w:rsidRDefault="000E155F"/>
    <w:p w14:paraId="14DBDCB4" w14:textId="77777777" w:rsidR="000E155F" w:rsidRPr="008250AC" w:rsidRDefault="000E155F" w:rsidP="00F33F9D">
      <w:pPr>
        <w:pStyle w:val="Odsekzoznamu"/>
        <w:numPr>
          <w:ilvl w:val="0"/>
          <w:numId w:val="17"/>
        </w:numPr>
      </w:pPr>
      <w:r w:rsidRPr="008250AC">
        <w:t>spojením poskytnutých príloh, ktoré poskytne skúšobňa, do jedného dokumentu PDF</w:t>
      </w:r>
    </w:p>
    <w:p w14:paraId="51AE9A84" w14:textId="77777777" w:rsidR="000E155F" w:rsidRPr="008250AC" w:rsidRDefault="000E155F">
      <w:pPr>
        <w:pStyle w:val="Odsekzoznamu"/>
        <w:numPr>
          <w:ilvl w:val="0"/>
          <w:numId w:val="17"/>
        </w:numPr>
      </w:pPr>
      <w:r w:rsidRPr="008250AC">
        <w:t>do takto vytvoreného osvedčenia, referent vložení čísla TS EU</w:t>
      </w:r>
    </w:p>
    <w:p w14:paraId="326A8B7A" w14:textId="77777777" w:rsidR="00461A89" w:rsidRPr="008250AC" w:rsidRDefault="00461A89" w:rsidP="00F33F9D">
      <w:pPr>
        <w:pStyle w:val="Nadpis6"/>
      </w:pPr>
      <w:r w:rsidRPr="008250AC">
        <w:t>Budúci stav</w:t>
      </w:r>
    </w:p>
    <w:p w14:paraId="3C7592C6" w14:textId="77777777" w:rsidR="00A61913" w:rsidRPr="008250AC" w:rsidRDefault="00A61913" w:rsidP="00F33F9D">
      <w:r w:rsidRPr="008250AC">
        <w:t>V rámci JISCD-ESD bude vytváranie osvedčenia prebiehať nasledovne:</w:t>
      </w:r>
    </w:p>
    <w:p w14:paraId="058C8C67" w14:textId="77777777" w:rsidR="00A61913" w:rsidRPr="008250AC" w:rsidRDefault="00A61913"/>
    <w:p w14:paraId="7BF2F00E" w14:textId="77777777" w:rsidR="00A61913" w:rsidRPr="008250AC" w:rsidRDefault="00A61913" w:rsidP="00F33F9D">
      <w:pPr>
        <w:pStyle w:val="Odsekzoznamu"/>
        <w:numPr>
          <w:ilvl w:val="0"/>
          <w:numId w:val="17"/>
        </w:numPr>
      </w:pPr>
      <w:r w:rsidRPr="008250AC">
        <w:t>referent klikne na „generovanie rozhodnutia“, čím systém vygeneruje sprievodný list, do ktorého bude automaticky vložené vygenerované číslo TS EU</w:t>
      </w:r>
    </w:p>
    <w:p w14:paraId="31F04279" w14:textId="77777777" w:rsidR="00A61913" w:rsidRPr="008250AC" w:rsidRDefault="00A61913">
      <w:pPr>
        <w:pStyle w:val="Odsekzoznamu"/>
        <w:numPr>
          <w:ilvl w:val="0"/>
          <w:numId w:val="17"/>
        </w:numPr>
      </w:pPr>
      <w:r w:rsidRPr="008250AC">
        <w:t>referent si stiahne na lokálny disk všetky prílohy zo žiadosti</w:t>
      </w:r>
    </w:p>
    <w:p w14:paraId="6932D952" w14:textId="77777777" w:rsidR="00A61913" w:rsidRPr="008250AC" w:rsidRDefault="00A61913">
      <w:pPr>
        <w:pStyle w:val="Odsekzoznamu"/>
        <w:numPr>
          <w:ilvl w:val="0"/>
          <w:numId w:val="17"/>
        </w:numPr>
      </w:pPr>
      <w:r w:rsidRPr="008250AC">
        <w:t>referent mimo JISCD-ESD vytvorí osvedčenie, ktoré vznikne:</w:t>
      </w:r>
    </w:p>
    <w:p w14:paraId="5EC815EC" w14:textId="77777777" w:rsidR="00A61913" w:rsidRPr="008250AC" w:rsidRDefault="00A61913" w:rsidP="00F33F9D">
      <w:pPr>
        <w:pStyle w:val="Odsekzoznamu"/>
        <w:numPr>
          <w:ilvl w:val="1"/>
          <w:numId w:val="17"/>
        </w:numPr>
      </w:pPr>
      <w:r w:rsidRPr="008250AC">
        <w:t>spojením poskytnutých príloh do jedného dokumentu PDF</w:t>
      </w:r>
    </w:p>
    <w:p w14:paraId="3CFDF798" w14:textId="77777777" w:rsidR="00A61913" w:rsidRPr="008250AC" w:rsidRDefault="00A61913">
      <w:pPr>
        <w:pStyle w:val="Odsekzoznamu"/>
        <w:numPr>
          <w:ilvl w:val="1"/>
          <w:numId w:val="17"/>
        </w:numPr>
      </w:pPr>
      <w:r w:rsidRPr="008250AC">
        <w:t>vložením získaného čísla TS EU do osvedčenia</w:t>
      </w:r>
    </w:p>
    <w:p w14:paraId="76105B88" w14:textId="77777777" w:rsidR="00461A89" w:rsidRPr="008250AC" w:rsidRDefault="00A61913" w:rsidP="00F33F9D">
      <w:pPr>
        <w:pStyle w:val="Odsekzoznamu"/>
        <w:numPr>
          <w:ilvl w:val="0"/>
          <w:numId w:val="17"/>
        </w:numPr>
      </w:pPr>
      <w:r w:rsidRPr="008250AC">
        <w:t>referent nahrá vytvorené osvedčenie ako prílohy k rozhodnutiu (sprievodnému listu) - môže dosahovať veľkosť až 50MB</w:t>
      </w:r>
    </w:p>
    <w:p w14:paraId="6C945E06" w14:textId="77777777" w:rsidR="00BF57AD" w:rsidRPr="008250AC" w:rsidRDefault="00BF57AD" w:rsidP="00F33F9D">
      <w:pPr>
        <w:pStyle w:val="Odsekzoznamu"/>
      </w:pPr>
    </w:p>
    <w:p w14:paraId="12E8027F" w14:textId="77777777" w:rsidR="00BF57AD" w:rsidRPr="008250AC" w:rsidRDefault="00BF57AD" w:rsidP="00F33F9D">
      <w:r w:rsidRPr="008250AC">
        <w:t>Žiadateľovi sa bude odosielať sprievodný list a samotné osvedčenie, ktoré bude odosielaný ako príloha sprievodného listu.</w:t>
      </w:r>
    </w:p>
    <w:p w14:paraId="69B46E6B" w14:textId="77777777" w:rsidR="007E0489" w:rsidRPr="008250AC" w:rsidRDefault="007E0489" w:rsidP="00F33F9D">
      <w:pPr>
        <w:pStyle w:val="Nadpis5"/>
      </w:pPr>
      <w:r w:rsidRPr="008250AC">
        <w:t>Podpisovanie rozhodnutia a príloh</w:t>
      </w:r>
    </w:p>
    <w:p w14:paraId="49FCE61F" w14:textId="77777777" w:rsidR="007E0489" w:rsidRPr="008250AC" w:rsidRDefault="007E0489" w:rsidP="00F33F9D"/>
    <w:p w14:paraId="061518A5" w14:textId="77777777" w:rsidR="007E0489" w:rsidRPr="008250AC" w:rsidRDefault="007E0489">
      <w:r w:rsidRPr="008250AC">
        <w:t>Rozhodnutie a prílohy sa musia vedieť podpisovať nezávisle a samostatne. Je potrebné vedieť:</w:t>
      </w:r>
    </w:p>
    <w:p w14:paraId="725F1C33" w14:textId="77777777" w:rsidR="007E0489" w:rsidRPr="008250AC" w:rsidRDefault="007E0489" w:rsidP="00F33F9D">
      <w:pPr>
        <w:pStyle w:val="Odsekzoznamu"/>
        <w:numPr>
          <w:ilvl w:val="0"/>
          <w:numId w:val="17"/>
        </w:numPr>
      </w:pPr>
      <w:r w:rsidRPr="008250AC">
        <w:t>samostatne podpisovať rozhodnutie</w:t>
      </w:r>
    </w:p>
    <w:p w14:paraId="45C9BB73" w14:textId="77777777" w:rsidR="007E0489" w:rsidRPr="008250AC" w:rsidRDefault="007E0489">
      <w:pPr>
        <w:pStyle w:val="Odsekzoznamu"/>
        <w:numPr>
          <w:ilvl w:val="0"/>
          <w:numId w:val="17"/>
        </w:numPr>
      </w:pPr>
      <w:r w:rsidRPr="008250AC">
        <w:t>samostatne podpisovať prílohy</w:t>
      </w:r>
    </w:p>
    <w:p w14:paraId="71EED78E" w14:textId="77777777" w:rsidR="007E0489" w:rsidRPr="008250AC" w:rsidRDefault="007E0489">
      <w:pPr>
        <w:pStyle w:val="Nadpis6"/>
      </w:pPr>
      <w:r w:rsidRPr="008250AC">
        <w:t>Aktuálny stav</w:t>
      </w:r>
    </w:p>
    <w:p w14:paraId="09A99EDA" w14:textId="62EDB5E9" w:rsidR="002F5BAC" w:rsidRDefault="002F5BAC" w:rsidP="001C094F">
      <w:r>
        <w:t>Aktuálne sa podpisujú rozhodnutia a</w:t>
      </w:r>
      <w:r w:rsidR="006F6A18">
        <w:t> prílohy k rozhodnutiam manuálne mimo systém.</w:t>
      </w:r>
    </w:p>
    <w:p w14:paraId="7640E709" w14:textId="159A4EAD" w:rsidR="00806B50" w:rsidRPr="008250AC" w:rsidRDefault="00806B50" w:rsidP="00F33F9D">
      <w:r w:rsidRPr="008250AC">
        <w:t xml:space="preserve">Na podpisovanie sa používa </w:t>
      </w:r>
      <w:r w:rsidR="00205FC9">
        <w:t>PAdES</w:t>
      </w:r>
      <w:r w:rsidRPr="008250AC">
        <w:t xml:space="preserve"> (MD SR má licenciu) cez aplikáciu DISIG. Osvedčenie bude podpísané </w:t>
      </w:r>
      <w:r w:rsidR="00205FC9">
        <w:t>PAdES</w:t>
      </w:r>
      <w:r w:rsidRPr="008250AC">
        <w:t xml:space="preserve"> a bude potrebné vedieť po spätnom nahratí/prijatí z DISIG-u odosielať ako výstupné dokumenty (miesto ASICE kontajneru) </w:t>
      </w:r>
    </w:p>
    <w:p w14:paraId="32EC4599" w14:textId="386606A8" w:rsidR="00806B50" w:rsidRPr="008250AC" w:rsidRDefault="00806B50">
      <w:r w:rsidRPr="008250AC">
        <w:t>Pozn: Sprievodný list bude podpísaný v ASICe kontajnery (pečaťou MD SR)</w:t>
      </w:r>
      <w:r w:rsidR="00205FC9">
        <w:t xml:space="preserve">, platí aj pre prílohy </w:t>
      </w:r>
    </w:p>
    <w:p w14:paraId="3DC42411" w14:textId="60FDA1D8" w:rsidR="007E0489" w:rsidRDefault="007E0489">
      <w:pPr>
        <w:pStyle w:val="Nadpis6"/>
      </w:pPr>
      <w:r w:rsidRPr="008250AC">
        <w:t>Budúci stav</w:t>
      </w:r>
    </w:p>
    <w:p w14:paraId="7D36D1C7" w14:textId="1F7C8AFB" w:rsidR="001C094F" w:rsidRPr="001C094F" w:rsidRDefault="001C094F">
      <w:r>
        <w:t>Podpisovanie rozhodnutí a</w:t>
      </w:r>
      <w:r w:rsidR="006F6A18">
        <w:t> </w:t>
      </w:r>
      <w:r>
        <w:t>príloh</w:t>
      </w:r>
      <w:r w:rsidR="006F6A18">
        <w:t xml:space="preserve"> bude prebiehať podľa rozhodnutia spracovateľa štandardne pečaťou MD SR.</w:t>
      </w:r>
    </w:p>
    <w:p w14:paraId="28A871A0" w14:textId="1924DEF6" w:rsidR="007E0489" w:rsidRDefault="00806B50" w:rsidP="001C094F">
      <w:r w:rsidRPr="00F33F9D">
        <w:t>V rámci usmernenia k podpisovaniu v rámci MD SR bude umožnené stiahnuť dokumenty na lokálny počítač a</w:t>
      </w:r>
      <w:r>
        <w:t> </w:t>
      </w:r>
      <w:r w:rsidRPr="00F33F9D">
        <w:t>podpísať</w:t>
      </w:r>
      <w:r>
        <w:t xml:space="preserve"> lokálne rozhodnutie/prílohy podľa uváženia používateľa</w:t>
      </w:r>
      <w:r w:rsidR="006F6A18">
        <w:t xml:space="preserve"> – zatiaľ predpokladane cez </w:t>
      </w:r>
      <w:r w:rsidR="00205FC9">
        <w:t>PAdES</w:t>
      </w:r>
      <w:r>
        <w:t>. V rámci spracovania bude dostupná nová príloha pre nahratie podpísaného dokumen</w:t>
      </w:r>
      <w:r w:rsidR="001C094F">
        <w:t>tu pre doručovanie do ETAES.</w:t>
      </w:r>
    </w:p>
    <w:p w14:paraId="64DE395E" w14:textId="3C4BC6C8" w:rsidR="006F6A18" w:rsidRDefault="006F6A18" w:rsidP="001C094F"/>
    <w:p w14:paraId="611BCB9C" w14:textId="77777777" w:rsidR="00F4689D" w:rsidRPr="008250AC" w:rsidRDefault="00F4689D" w:rsidP="00F33F9D">
      <w:pPr>
        <w:pStyle w:val="Nadpis5"/>
      </w:pPr>
      <w:r w:rsidRPr="008250AC">
        <w:t>Register typových schválení vozidiel</w:t>
      </w:r>
      <w:r w:rsidR="00BE30CF" w:rsidRPr="008250AC">
        <w:t xml:space="preserve"> 1</w:t>
      </w:r>
    </w:p>
    <w:p w14:paraId="025EFA44" w14:textId="77777777" w:rsidR="00F4689D" w:rsidRPr="008250AC" w:rsidRDefault="00F4689D" w:rsidP="00F33F9D">
      <w:r w:rsidRPr="008250AC">
        <w:t>Požiadavka na vytvorenie toľkých registrov, koľko je návrhov. Avšak aby mohlo byť riešenie univerzálne, bez väčšieho dopadu, pri zavedení ďalšieho typu návrhu, bude požiadavka vyriešená jedným registrom, kde sa budú jednoznačné záznamy rozlišovať podľa návrhu, na základe ktorého vznikli.</w:t>
      </w:r>
    </w:p>
    <w:p w14:paraId="10B3A6F9" w14:textId="77777777" w:rsidR="00F4689D" w:rsidRPr="008250AC" w:rsidRDefault="00F4689D" w:rsidP="00F33F9D">
      <w:pPr>
        <w:pStyle w:val="Nadpis6"/>
      </w:pPr>
      <w:r w:rsidRPr="008250AC">
        <w:t>Aktuálny stav</w:t>
      </w:r>
    </w:p>
    <w:p w14:paraId="57194EA3" w14:textId="77777777" w:rsidR="00F4689D" w:rsidRPr="008250AC" w:rsidRDefault="005563FE" w:rsidP="00F33F9D">
      <w:r w:rsidRPr="008250AC">
        <w:t>Existuje jeden register typových schválení vozidiel bez ohľadu na parameter “návrh“.</w:t>
      </w:r>
    </w:p>
    <w:p w14:paraId="00EAAC32" w14:textId="77777777" w:rsidR="00F4689D" w:rsidRPr="008250AC" w:rsidRDefault="00F4689D" w:rsidP="00F33F9D">
      <w:pPr>
        <w:pStyle w:val="Nadpis6"/>
      </w:pPr>
      <w:r w:rsidRPr="008250AC">
        <w:t>Budúci stav</w:t>
      </w:r>
    </w:p>
    <w:p w14:paraId="45DC99A2" w14:textId="77777777" w:rsidR="00F4689D" w:rsidRPr="008250AC" w:rsidRDefault="003B489E" w:rsidP="00F33F9D">
      <w:r w:rsidRPr="008250AC">
        <w:t>Po zapracovaní požiadavky zostane jeden register ale kde typové schválenia sa budú jednoznačné rozlišovať podľa návrhu, na základe ktorého vznikli.</w:t>
      </w:r>
    </w:p>
    <w:p w14:paraId="3AFEC0C8" w14:textId="77777777" w:rsidR="00F4689D" w:rsidRPr="008250AC" w:rsidRDefault="00F4689D" w:rsidP="00F33F9D">
      <w:pPr>
        <w:pStyle w:val="Nadpis5"/>
      </w:pPr>
      <w:r w:rsidRPr="008250AC">
        <w:t>Register typových schválení vozidiel</w:t>
      </w:r>
      <w:r w:rsidR="00BE30CF" w:rsidRPr="008250AC">
        <w:t xml:space="preserve"> 2</w:t>
      </w:r>
    </w:p>
    <w:p w14:paraId="5A36914C" w14:textId="77777777" w:rsidR="00F4689D" w:rsidRPr="008250AC" w:rsidRDefault="00F4689D" w:rsidP="00F33F9D">
      <w:r w:rsidRPr="008250AC">
        <w:t>Do registra sa budú informácie zapisovať 3x:</w:t>
      </w:r>
    </w:p>
    <w:p w14:paraId="7A70E5E0" w14:textId="77777777" w:rsidR="00F4689D" w:rsidRPr="008250AC" w:rsidRDefault="00F4689D" w:rsidP="00F33F9D">
      <w:pPr>
        <w:pStyle w:val="Odsekzoznamu"/>
        <w:numPr>
          <w:ilvl w:val="0"/>
          <w:numId w:val="17"/>
        </w:numPr>
      </w:pPr>
      <w:r w:rsidRPr="008250AC">
        <w:t>prvý krát pri generovaní rozhodnutia, aby sa získalo číslo TS EU</w:t>
      </w:r>
    </w:p>
    <w:p w14:paraId="582FB756" w14:textId="77777777" w:rsidR="00F4689D" w:rsidRPr="008250AC" w:rsidRDefault="00F4689D">
      <w:pPr>
        <w:pStyle w:val="Odsekzoznamu"/>
        <w:numPr>
          <w:ilvl w:val="0"/>
          <w:numId w:val="17"/>
        </w:numPr>
      </w:pPr>
      <w:r w:rsidRPr="008250AC">
        <w:t>druhý krát pri vydaní, kedy sa informácie v registri budú aktualizovať</w:t>
      </w:r>
    </w:p>
    <w:p w14:paraId="39994CE9" w14:textId="77777777" w:rsidR="00F4689D" w:rsidRPr="008250AC" w:rsidRDefault="00F4689D">
      <w:pPr>
        <w:pStyle w:val="Odsekzoznamu"/>
        <w:numPr>
          <w:ilvl w:val="0"/>
          <w:numId w:val="17"/>
        </w:numPr>
      </w:pPr>
      <w:r w:rsidRPr="008250AC">
        <w:t>tretí krát sa pri správoplatnení rozhodnutia (sprievodného listu)</w:t>
      </w:r>
    </w:p>
    <w:p w14:paraId="49286B59" w14:textId="77777777" w:rsidR="00F4689D" w:rsidRPr="008250AC" w:rsidRDefault="00F4689D" w:rsidP="00F33F9D">
      <w:r w:rsidRPr="008250AC">
        <w:t>Prvý krát pri generovaní rozhodnutia sa do registra zapíšu všetky dostupné informácie zo spracovania</w:t>
      </w:r>
    </w:p>
    <w:p w14:paraId="2EAB13F8" w14:textId="77777777" w:rsidR="00F4689D" w:rsidRPr="008250AC" w:rsidRDefault="00F4689D">
      <w:r w:rsidRPr="008250AC">
        <w:t>Druhý krát pri vydaní sa do registra vloží:</w:t>
      </w:r>
    </w:p>
    <w:p w14:paraId="7429D460" w14:textId="77777777" w:rsidR="00F4689D" w:rsidRPr="008250AC" w:rsidRDefault="00F4689D" w:rsidP="00F33F9D">
      <w:pPr>
        <w:pStyle w:val="Odsekzoznamu"/>
        <w:numPr>
          <w:ilvl w:val="0"/>
          <w:numId w:val="17"/>
        </w:numPr>
      </w:pPr>
      <w:r w:rsidRPr="008250AC">
        <w:t>rozhodnutie (sprievodný list)</w:t>
      </w:r>
    </w:p>
    <w:p w14:paraId="03C56B6D" w14:textId="77777777" w:rsidR="00F4689D" w:rsidRPr="008250AC" w:rsidRDefault="00F4689D">
      <w:pPr>
        <w:pStyle w:val="Odsekzoznamu"/>
        <w:numPr>
          <w:ilvl w:val="0"/>
          <w:numId w:val="17"/>
        </w:numPr>
      </w:pPr>
      <w:r w:rsidRPr="008250AC">
        <w:t>príloha rozhodnutia (osvedčenie)</w:t>
      </w:r>
    </w:p>
    <w:p w14:paraId="47B6F483" w14:textId="77777777" w:rsidR="00F4689D" w:rsidRPr="008250AC" w:rsidRDefault="00F4689D" w:rsidP="00F33F9D">
      <w:r w:rsidRPr="008250AC">
        <w:t>Tretí krát sa pri správoplatnení rozhodnutia sa zapíše do registra dátum právoplatnosti.</w:t>
      </w:r>
    </w:p>
    <w:p w14:paraId="50CF1D1B" w14:textId="77777777" w:rsidR="00F4689D" w:rsidRPr="008250AC" w:rsidRDefault="00F4689D" w:rsidP="00F33F9D">
      <w:pPr>
        <w:pStyle w:val="Nadpis6"/>
      </w:pPr>
      <w:r w:rsidRPr="008250AC">
        <w:t>Aktuálny stav</w:t>
      </w:r>
    </w:p>
    <w:p w14:paraId="349C74A5" w14:textId="77777777" w:rsidR="00B871A6" w:rsidRPr="008250AC" w:rsidRDefault="00B871A6" w:rsidP="00F33F9D">
      <w:r w:rsidRPr="008250AC">
        <w:t>V dnešnej verzii systému JISCD-ESD existujú dva registre pre typové schválenie:</w:t>
      </w:r>
    </w:p>
    <w:p w14:paraId="71339DA1" w14:textId="77777777" w:rsidR="00B871A6" w:rsidRPr="008250AC" w:rsidRDefault="00B871A6"/>
    <w:p w14:paraId="64331276" w14:textId="77777777" w:rsidR="00B871A6" w:rsidRPr="008250AC" w:rsidRDefault="00B871A6" w:rsidP="00F33F9D">
      <w:pPr>
        <w:pStyle w:val="Odsekzoznamu"/>
        <w:numPr>
          <w:ilvl w:val="0"/>
          <w:numId w:val="17"/>
        </w:numPr>
      </w:pPr>
      <w:r w:rsidRPr="008250AC">
        <w:t>prvý register predstavuje záznamy pre udelenie typového schválenia</w:t>
      </w:r>
    </w:p>
    <w:p w14:paraId="16582524" w14:textId="77777777" w:rsidR="00F4689D" w:rsidRPr="008250AC" w:rsidRDefault="00B871A6">
      <w:pPr>
        <w:pStyle w:val="Odsekzoznamu"/>
        <w:numPr>
          <w:ilvl w:val="0"/>
          <w:numId w:val="17"/>
        </w:numPr>
      </w:pPr>
      <w:r w:rsidRPr="008250AC">
        <w:t>druhý register predstavuje záznamy pre rozšírenie typového schválenia</w:t>
      </w:r>
    </w:p>
    <w:p w14:paraId="4E959B9C" w14:textId="77777777" w:rsidR="00F4689D" w:rsidRPr="008250AC" w:rsidRDefault="00F4689D" w:rsidP="00F33F9D">
      <w:pPr>
        <w:pStyle w:val="Nadpis6"/>
      </w:pPr>
      <w:r w:rsidRPr="008250AC">
        <w:t>Budúci stav</w:t>
      </w:r>
    </w:p>
    <w:p w14:paraId="5C7F9F17" w14:textId="77777777" w:rsidR="00B871A6" w:rsidRPr="008250AC" w:rsidRDefault="00B871A6" w:rsidP="00F33F9D">
      <w:r w:rsidRPr="008250AC">
        <w:t>Zapracovaním požiadaviek z produktu 3 vznikne jeden register „Typové schválenia“ , v ktorom logika evidencie záznamov bude obdobná ako v iných registroch.</w:t>
      </w:r>
    </w:p>
    <w:p w14:paraId="27071305" w14:textId="77777777" w:rsidR="00B871A6" w:rsidRPr="008250AC" w:rsidRDefault="00B871A6"/>
    <w:p w14:paraId="55715C3D" w14:textId="77777777" w:rsidR="00B871A6" w:rsidRPr="008250AC" w:rsidRDefault="00B871A6" w:rsidP="00F33F9D">
      <w:pPr>
        <w:pStyle w:val="Odsekzoznamu"/>
        <w:numPr>
          <w:ilvl w:val="0"/>
          <w:numId w:val="17"/>
        </w:numPr>
      </w:pPr>
      <w:r w:rsidRPr="008250AC">
        <w:t>Pri udelení typového schválenia vznikne v registri prvý záznam a v tabuľke histórie bude jeden záznam – udelenie typového schválenia (s odkazom na žiadosť)</w:t>
      </w:r>
    </w:p>
    <w:p w14:paraId="78EC7D8D" w14:textId="77777777" w:rsidR="00B871A6" w:rsidRPr="008250AC" w:rsidRDefault="00B871A6">
      <w:pPr>
        <w:pStyle w:val="Odsekzoznamu"/>
        <w:numPr>
          <w:ilvl w:val="0"/>
          <w:numId w:val="17"/>
        </w:numPr>
      </w:pPr>
      <w:r w:rsidRPr="008250AC">
        <w:t>Pri rozšírení typového schválenia nevznikne v registri ďalší záznam, bude sa aktualizovať prvý záznam a v tabuľke histórie vznikne ďalší záznam – rozšírenie typového schválenia (s odkazom na žiadosť)</w:t>
      </w:r>
    </w:p>
    <w:p w14:paraId="239991EB" w14:textId="77777777" w:rsidR="00B871A6" w:rsidRPr="008250AC" w:rsidRDefault="00B871A6">
      <w:pPr>
        <w:pStyle w:val="Odsekzoznamu"/>
        <w:numPr>
          <w:ilvl w:val="0"/>
          <w:numId w:val="17"/>
        </w:numPr>
      </w:pPr>
      <w:r w:rsidRPr="008250AC">
        <w:t>Pri zrušení typového schválenia nevznikne v registri ďalší záznam, bude sa aktualizovať prvý záznam a v tabuľke histórie vznikne ďalší záznam – zrušenie typového schválenia (s odkazom na žiadosť)</w:t>
      </w:r>
    </w:p>
    <w:p w14:paraId="557FBC69" w14:textId="77777777" w:rsidR="00B871A6" w:rsidRPr="008250AC" w:rsidRDefault="00B871A6" w:rsidP="00F33F9D"/>
    <w:p w14:paraId="206BF265" w14:textId="77777777" w:rsidR="00F4689D" w:rsidRPr="008250AC" w:rsidRDefault="00B871A6">
      <w:r w:rsidRPr="008250AC">
        <w:t>Táto požiadavka rozširuje spôsob zapisovania záznamov do registra. Do registra sa už nebude záznam zapisovať po správoplatnení rozhodnutia ale:</w:t>
      </w:r>
    </w:p>
    <w:p w14:paraId="683ED5E5" w14:textId="77777777" w:rsidR="00B871A6" w:rsidRPr="008250AC" w:rsidRDefault="00B871A6"/>
    <w:p w14:paraId="4DA09DCA" w14:textId="77777777" w:rsidR="00B871A6" w:rsidRPr="008250AC" w:rsidRDefault="00B871A6" w:rsidP="00F33F9D">
      <w:pPr>
        <w:pStyle w:val="Odsekzoznamu"/>
        <w:numPr>
          <w:ilvl w:val="0"/>
          <w:numId w:val="17"/>
        </w:numPr>
      </w:pPr>
      <w:r w:rsidRPr="008250AC">
        <w:t>prvý krát pri generovaní rozhodnutia sa do registra zapíšu všetky dostupné informácie zo spracovania</w:t>
      </w:r>
    </w:p>
    <w:p w14:paraId="25D221EE" w14:textId="77777777" w:rsidR="00B871A6" w:rsidRPr="008250AC" w:rsidRDefault="00B871A6">
      <w:pPr>
        <w:pStyle w:val="Odsekzoznamu"/>
        <w:numPr>
          <w:ilvl w:val="0"/>
          <w:numId w:val="17"/>
        </w:numPr>
      </w:pPr>
      <w:r w:rsidRPr="008250AC">
        <w:t>druhý krát pri vydaní sa do registra vloží:</w:t>
      </w:r>
    </w:p>
    <w:p w14:paraId="096C6F3F" w14:textId="77777777" w:rsidR="00B871A6" w:rsidRPr="008250AC" w:rsidRDefault="00B871A6" w:rsidP="00F33F9D">
      <w:pPr>
        <w:pStyle w:val="Odsekzoznamu"/>
        <w:numPr>
          <w:ilvl w:val="1"/>
          <w:numId w:val="17"/>
        </w:numPr>
      </w:pPr>
      <w:r w:rsidRPr="008250AC">
        <w:t>rozhodnutie (sprievodný list)</w:t>
      </w:r>
    </w:p>
    <w:p w14:paraId="1FF477D0" w14:textId="77777777" w:rsidR="00B871A6" w:rsidRPr="008250AC" w:rsidRDefault="00B871A6">
      <w:pPr>
        <w:pStyle w:val="Odsekzoznamu"/>
        <w:numPr>
          <w:ilvl w:val="1"/>
          <w:numId w:val="17"/>
        </w:numPr>
      </w:pPr>
      <w:r w:rsidRPr="008250AC">
        <w:t>príloha rozhodnutia (osvedčenie)</w:t>
      </w:r>
    </w:p>
    <w:p w14:paraId="00A53BAF" w14:textId="77777777" w:rsidR="00B871A6" w:rsidRPr="008250AC" w:rsidRDefault="00B871A6" w:rsidP="00F33F9D">
      <w:pPr>
        <w:pStyle w:val="Odsekzoznamu"/>
        <w:numPr>
          <w:ilvl w:val="0"/>
          <w:numId w:val="17"/>
        </w:numPr>
      </w:pPr>
      <w:r w:rsidRPr="008250AC">
        <w:t>tretí krát sa pri správoplatnení rozhodnutia sa zapíše do registra dátum právoplatnosti</w:t>
      </w:r>
    </w:p>
    <w:p w14:paraId="5DEF693C" w14:textId="77777777" w:rsidR="00B871A6" w:rsidRPr="008250AC" w:rsidRDefault="00B871A6" w:rsidP="00F33F9D"/>
    <w:p w14:paraId="44A519A2" w14:textId="77777777" w:rsidR="00B871A6" w:rsidRPr="008250AC" w:rsidRDefault="00B871A6">
      <w:r w:rsidRPr="008250AC">
        <w:t>Uvedene udalosti budú mať dopad aj na záznamy v histrórii.</w:t>
      </w:r>
    </w:p>
    <w:p w14:paraId="0CD5444E" w14:textId="77777777" w:rsidR="00CC13C6" w:rsidRPr="008250AC" w:rsidRDefault="00CC13C6" w:rsidP="00F33F9D">
      <w:pPr>
        <w:pStyle w:val="Nadpis5"/>
      </w:pPr>
      <w:r w:rsidRPr="008250AC">
        <w:t>Register typových schválení vozidiel – pohľad na údaje registra</w:t>
      </w:r>
    </w:p>
    <w:p w14:paraId="6CAA1FC0" w14:textId="77777777" w:rsidR="00CC13C6" w:rsidRPr="008250AC" w:rsidRDefault="00CC13C6" w:rsidP="00F33F9D">
      <w:r w:rsidRPr="008250AC">
        <w:t>Register má poskytovať pohľad na záznamy prostredníctvom návrhov. To znamená v registri sa budú automaticky generovať záložky návrhov podľa číselníka a používateľ kliknutím na záložku uvidí záznamy registra vyfiltrované pre daný typ návrh – následne bude v záložke dostupné ďalšie vyhľadávanie a pohľad na prehľad evidovaných záznamov vydaných typových schválení vozidiel</w:t>
      </w:r>
    </w:p>
    <w:p w14:paraId="55910A86" w14:textId="77777777" w:rsidR="00CC13C6" w:rsidRPr="008250AC" w:rsidRDefault="00CC13C6" w:rsidP="00F33F9D">
      <w:pPr>
        <w:pStyle w:val="Nadpis6"/>
      </w:pPr>
      <w:r w:rsidRPr="008250AC">
        <w:t>Aktuálny stav</w:t>
      </w:r>
    </w:p>
    <w:p w14:paraId="384DA799" w14:textId="77777777" w:rsidR="00CC13C6" w:rsidRPr="008250AC" w:rsidRDefault="00C71CE4" w:rsidP="00F33F9D">
      <w:r w:rsidRPr="008250AC">
        <w:t>Existuje jeden register typových schválení vozidiel bez ohľadu na parameter “návrh“.</w:t>
      </w:r>
    </w:p>
    <w:p w14:paraId="16236829" w14:textId="77777777" w:rsidR="00CC13C6" w:rsidRPr="008250AC" w:rsidRDefault="00CC13C6" w:rsidP="00F33F9D">
      <w:pPr>
        <w:pStyle w:val="Nadpis6"/>
      </w:pPr>
      <w:r w:rsidRPr="008250AC">
        <w:t>Budúci stav</w:t>
      </w:r>
    </w:p>
    <w:p w14:paraId="675F9C9F" w14:textId="77777777" w:rsidR="00CC13C6" w:rsidRPr="008250AC" w:rsidRDefault="00C71CE4" w:rsidP="00F33F9D">
      <w:r w:rsidRPr="008250AC">
        <w:t>Po zapracovaní požiadavky zostane jeden register ale kde typové schválenia sa budú jednoznačné rozlišovať podľa návrhu, na základe ktorého vznikli.</w:t>
      </w:r>
    </w:p>
    <w:p w14:paraId="5A0874A6" w14:textId="77777777" w:rsidR="00467024" w:rsidRPr="008250AC" w:rsidRDefault="00467024" w:rsidP="00F33F9D">
      <w:pPr>
        <w:pStyle w:val="Nadpis4"/>
      </w:pPr>
      <w:r w:rsidRPr="008250AC">
        <w:t>Typové schválenie celého vozidla vozidiel kategórie L, M, N, O, T, C, R a S (§ 9) - alternatíva</w:t>
      </w:r>
    </w:p>
    <w:p w14:paraId="116FEBEF" w14:textId="77777777" w:rsidR="00467024" w:rsidRPr="008250AC" w:rsidRDefault="00467024" w:rsidP="00F33F9D">
      <w:pPr>
        <w:pStyle w:val="Nadpis5"/>
      </w:pPr>
      <w:r w:rsidRPr="008250AC">
        <w:t>Proces spracovania žiadosti</w:t>
      </w:r>
    </w:p>
    <w:p w14:paraId="0DBAEB52" w14:textId="77777777" w:rsidR="00467024" w:rsidRPr="008250AC" w:rsidRDefault="00467024" w:rsidP="00F33F9D"/>
    <w:p w14:paraId="56E264CE" w14:textId="77777777" w:rsidR="00467024" w:rsidRPr="008250AC" w:rsidRDefault="00467024">
      <w:r w:rsidRPr="008250AC">
        <w:t>Proces spracovania žiadosti:</w:t>
      </w:r>
    </w:p>
    <w:p w14:paraId="46421FA2" w14:textId="77777777" w:rsidR="00467024" w:rsidRPr="008250AC" w:rsidRDefault="00467024" w:rsidP="00F33F9D">
      <w:pPr>
        <w:pStyle w:val="Odsekzoznamu"/>
        <w:numPr>
          <w:ilvl w:val="0"/>
          <w:numId w:val="19"/>
        </w:numPr>
      </w:pPr>
      <w:r w:rsidRPr="008250AC">
        <w:t xml:space="preserve">Zaevidovanie podkladov zo strany skúšobne pre typové schválenie vozidla </w:t>
      </w:r>
    </w:p>
    <w:p w14:paraId="71C459CC" w14:textId="368A37E5" w:rsidR="00467024" w:rsidRPr="008250AC" w:rsidRDefault="00467024">
      <w:pPr>
        <w:pStyle w:val="Odsekzoznamu"/>
        <w:numPr>
          <w:ilvl w:val="0"/>
          <w:numId w:val="19"/>
        </w:numPr>
      </w:pPr>
      <w:r w:rsidRPr="008250AC">
        <w:t xml:space="preserve">Podanie žiadosti </w:t>
      </w:r>
      <w:r w:rsidR="005B3A5C">
        <w:t>na portáli</w:t>
      </w:r>
      <w:r w:rsidRPr="008250AC">
        <w:t xml:space="preserve"> JISCD-ESD</w:t>
      </w:r>
    </w:p>
    <w:p w14:paraId="772FD959" w14:textId="77777777" w:rsidR="00205FC9" w:rsidRPr="008250AC" w:rsidRDefault="00205FC9" w:rsidP="00205FC9">
      <w:pPr>
        <w:pStyle w:val="Odsekzoznamu"/>
        <w:numPr>
          <w:ilvl w:val="0"/>
          <w:numId w:val="19"/>
        </w:numPr>
      </w:pPr>
      <w:r w:rsidRPr="008250AC">
        <w:t>Spracovanie žiadosti v agende</w:t>
      </w:r>
    </w:p>
    <w:p w14:paraId="01B216EF" w14:textId="77777777" w:rsidR="00205FC9" w:rsidRPr="008250AC" w:rsidRDefault="00205FC9" w:rsidP="00205FC9">
      <w:pPr>
        <w:pStyle w:val="Odsekzoznamu"/>
        <w:numPr>
          <w:ilvl w:val="0"/>
          <w:numId w:val="19"/>
        </w:numPr>
      </w:pPr>
      <w:r w:rsidRPr="008250AC">
        <w:t>Kontrola vstupných údajov</w:t>
      </w:r>
    </w:p>
    <w:p w14:paraId="28267C02" w14:textId="77777777" w:rsidR="00205FC9" w:rsidRPr="008250AC" w:rsidRDefault="00205FC9" w:rsidP="00205FC9">
      <w:pPr>
        <w:pStyle w:val="Odsekzoznamu"/>
        <w:numPr>
          <w:ilvl w:val="0"/>
          <w:numId w:val="19"/>
        </w:numPr>
      </w:pPr>
      <w:r w:rsidRPr="008250AC">
        <w:t>Začatie konanie</w:t>
      </w:r>
    </w:p>
    <w:p w14:paraId="67702082" w14:textId="77777777" w:rsidR="00205FC9" w:rsidRPr="008250AC" w:rsidRDefault="00205FC9" w:rsidP="00205FC9">
      <w:pPr>
        <w:pStyle w:val="Odsekzoznamu"/>
        <w:numPr>
          <w:ilvl w:val="0"/>
          <w:numId w:val="19"/>
        </w:numPr>
      </w:pPr>
      <w:r w:rsidRPr="008250AC">
        <w:t>Generovanie rozhodnutia (sprievodný list)</w:t>
      </w:r>
    </w:p>
    <w:p w14:paraId="539C0C84" w14:textId="77777777" w:rsidR="00205FC9" w:rsidRPr="008250AC" w:rsidRDefault="00205FC9" w:rsidP="00205FC9">
      <w:pPr>
        <w:pStyle w:val="Odsekzoznamu"/>
        <w:numPr>
          <w:ilvl w:val="0"/>
          <w:numId w:val="19"/>
        </w:numPr>
      </w:pPr>
      <w:r w:rsidRPr="008250AC">
        <w:t>Nahrávanie príloh k rozhodnutiu</w:t>
      </w:r>
    </w:p>
    <w:p w14:paraId="2499165F" w14:textId="77777777" w:rsidR="00205FC9" w:rsidRDefault="00205FC9" w:rsidP="00205FC9">
      <w:pPr>
        <w:pStyle w:val="Odsekzoznamu"/>
        <w:numPr>
          <w:ilvl w:val="0"/>
          <w:numId w:val="19"/>
        </w:numPr>
      </w:pPr>
      <w:r>
        <w:t xml:space="preserve">Nahratie podpísaného dokumentu </w:t>
      </w:r>
    </w:p>
    <w:p w14:paraId="1FFBFC00" w14:textId="77777777" w:rsidR="00205FC9" w:rsidRDefault="00205FC9" w:rsidP="00205FC9">
      <w:pPr>
        <w:pStyle w:val="Odsekzoznamu"/>
        <w:numPr>
          <w:ilvl w:val="0"/>
          <w:numId w:val="19"/>
        </w:numPr>
      </w:pPr>
      <w:r w:rsidRPr="008250AC">
        <w:t>Schválenie rozhodnutia (sprievodný list) a príloh nadriadeným</w:t>
      </w:r>
    </w:p>
    <w:p w14:paraId="20FF5C66" w14:textId="77777777" w:rsidR="00205FC9" w:rsidRDefault="00205FC9" w:rsidP="00205FC9">
      <w:pPr>
        <w:pStyle w:val="Odsekzoznamu"/>
        <w:numPr>
          <w:ilvl w:val="0"/>
          <w:numId w:val="19"/>
        </w:numPr>
      </w:pPr>
      <w:r w:rsidRPr="008250AC">
        <w:t>Zapísanie výsledku spracovania do registra</w:t>
      </w:r>
    </w:p>
    <w:p w14:paraId="7F888B12" w14:textId="77777777" w:rsidR="00205FC9" w:rsidRPr="008250AC" w:rsidRDefault="00205FC9" w:rsidP="00205FC9">
      <w:pPr>
        <w:pStyle w:val="Odsekzoznamu"/>
        <w:numPr>
          <w:ilvl w:val="0"/>
          <w:numId w:val="19"/>
        </w:numPr>
      </w:pPr>
      <w:r w:rsidRPr="008250AC">
        <w:t>Podpisovanie rozhodnutia</w:t>
      </w:r>
      <w:r>
        <w:t xml:space="preserve"> </w:t>
      </w:r>
      <w:r w:rsidRPr="008250AC">
        <w:t xml:space="preserve"> a samostatne jednotlivé prílohy</w:t>
      </w:r>
    </w:p>
    <w:p w14:paraId="344C1F76" w14:textId="77777777" w:rsidR="00205FC9" w:rsidRPr="008250AC" w:rsidRDefault="00205FC9" w:rsidP="00205FC9">
      <w:pPr>
        <w:pStyle w:val="Odsekzoznamu"/>
        <w:numPr>
          <w:ilvl w:val="0"/>
          <w:numId w:val="19"/>
        </w:numPr>
      </w:pPr>
      <w:r w:rsidRPr="008250AC">
        <w:t>Odosielanie a doručovanie</w:t>
      </w:r>
    </w:p>
    <w:p w14:paraId="675FB753" w14:textId="77777777" w:rsidR="00205FC9" w:rsidRDefault="00205FC9" w:rsidP="00205FC9">
      <w:pPr>
        <w:pStyle w:val="Odsekzoznamu"/>
        <w:numPr>
          <w:ilvl w:val="0"/>
          <w:numId w:val="19"/>
        </w:numPr>
      </w:pPr>
      <w:r w:rsidRPr="008250AC">
        <w:t>Nastavenie právoplatnosti</w:t>
      </w:r>
    </w:p>
    <w:p w14:paraId="23291839" w14:textId="249E1900" w:rsidR="00467024" w:rsidRPr="008250AC" w:rsidRDefault="00205FC9">
      <w:pPr>
        <w:pStyle w:val="Odsekzoznamu"/>
        <w:numPr>
          <w:ilvl w:val="0"/>
          <w:numId w:val="19"/>
        </w:numPr>
      </w:pPr>
      <w:r>
        <w:t>Odoslanie do ETAES</w:t>
      </w:r>
    </w:p>
    <w:p w14:paraId="7A92FA00" w14:textId="77777777" w:rsidR="00467024" w:rsidRPr="008250AC" w:rsidRDefault="00467024" w:rsidP="00F33F9D">
      <w:pPr>
        <w:pStyle w:val="Nadpis6"/>
      </w:pPr>
      <w:r w:rsidRPr="008250AC">
        <w:t>Aktuálny stav</w:t>
      </w:r>
    </w:p>
    <w:p w14:paraId="738DD426" w14:textId="6031E971" w:rsidR="00467024" w:rsidRPr="008250AC" w:rsidRDefault="000E3903" w:rsidP="00F33F9D">
      <w:r w:rsidRPr="008250AC">
        <w:t xml:space="preserve">V súčasnej verzii systému JISCD-ESD skúšobne majú prístup do extranetu avšak nie je im umožnené </w:t>
      </w:r>
      <w:r w:rsidR="00205FC9" w:rsidRPr="008250AC">
        <w:t>zadávať</w:t>
      </w:r>
      <w:r w:rsidRPr="008250AC">
        <w:t xml:space="preserve"> do systému podklady pre typové schválenie vozidla.</w:t>
      </w:r>
    </w:p>
    <w:p w14:paraId="2310A347" w14:textId="77777777" w:rsidR="00467024" w:rsidRPr="008250AC" w:rsidRDefault="00467024" w:rsidP="00F33F9D">
      <w:pPr>
        <w:pStyle w:val="Nadpis6"/>
      </w:pPr>
      <w:r w:rsidRPr="008250AC">
        <w:t>Budúci stav</w:t>
      </w:r>
    </w:p>
    <w:p w14:paraId="50549CCE" w14:textId="77777777" w:rsidR="00467024" w:rsidRPr="008250AC" w:rsidRDefault="00FB7D5C" w:rsidP="00F33F9D">
      <w:r w:rsidRPr="008250AC">
        <w:t xml:space="preserve">Alternatívne riešenie pozostáva z obohatenia procesu „Typové schválenie celého vozidla vozidiel kategórie L, M, N, O, T, C, R a S (§ 9)“ o možnosť v extranete zaevidovať podklady zo strany skúšobne pre typové schválenie vozidla. </w:t>
      </w:r>
      <w:r w:rsidR="00267B2E" w:rsidRPr="008250AC">
        <w:t>Inak povedané:</w:t>
      </w:r>
    </w:p>
    <w:p w14:paraId="591065A6" w14:textId="77777777" w:rsidR="00267B2E" w:rsidRPr="008250AC" w:rsidRDefault="00267B2E"/>
    <w:p w14:paraId="651870D6" w14:textId="77777777" w:rsidR="00267B2E" w:rsidRPr="008250AC" w:rsidRDefault="00267B2E" w:rsidP="00F33F9D">
      <w:pPr>
        <w:pStyle w:val="Odsekzoznamu"/>
        <w:numPr>
          <w:ilvl w:val="0"/>
          <w:numId w:val="17"/>
        </w:numPr>
      </w:pPr>
      <w:r w:rsidRPr="008250AC">
        <w:t>skúšobňa poskytne podklady pre typové schválenie vozidla v prostredí extranetu</w:t>
      </w:r>
    </w:p>
    <w:p w14:paraId="75ADB248" w14:textId="75D58916" w:rsidR="00267B2E" w:rsidRPr="008250AC" w:rsidRDefault="00267B2E">
      <w:pPr>
        <w:pStyle w:val="Odsekzoznamu"/>
        <w:numPr>
          <w:ilvl w:val="0"/>
          <w:numId w:val="17"/>
        </w:numPr>
      </w:pPr>
      <w:r w:rsidRPr="008250AC">
        <w:t xml:space="preserve">pri </w:t>
      </w:r>
      <w:r w:rsidR="00205FC9" w:rsidRPr="008250AC">
        <w:t>podávaní</w:t>
      </w:r>
      <w:r w:rsidRPr="008250AC">
        <w:t xml:space="preserve"> žiadosti nebude musieť skúšobňa nahrávať všetky prílohy (nakoľko ich už nahrala do extranetu) a na žiadosti zadá číslo JISCD-TS EU (novo vzniknuté číslo TS EU, ktoré získa skúšobňa po nahratí podkladov)</w:t>
      </w:r>
    </w:p>
    <w:p w14:paraId="239D6D9E" w14:textId="77777777" w:rsidR="009313E9" w:rsidRPr="008250AC" w:rsidRDefault="009313E9" w:rsidP="00F33F9D">
      <w:pPr>
        <w:pStyle w:val="Odsekzoznamu"/>
      </w:pPr>
    </w:p>
    <w:p w14:paraId="69830ACE" w14:textId="77777777" w:rsidR="009313E9" w:rsidRPr="008250AC" w:rsidRDefault="009313E9" w:rsidP="00F33F9D">
      <w:r w:rsidRPr="008250AC">
        <w:t>Uvedené body sú bližšie rozpísané v samostatných požiadavkách.</w:t>
      </w:r>
    </w:p>
    <w:p w14:paraId="63427AD1" w14:textId="77777777" w:rsidR="00992726" w:rsidRPr="008250AC" w:rsidRDefault="00992726" w:rsidP="00F33F9D">
      <w:pPr>
        <w:pStyle w:val="Nadpis5"/>
      </w:pPr>
      <w:r w:rsidRPr="008250AC">
        <w:t>Evidencie podkladov pre typové schvaľovanie vozidiel</w:t>
      </w:r>
    </w:p>
    <w:p w14:paraId="086E990B" w14:textId="77777777" w:rsidR="00992726" w:rsidRPr="008250AC" w:rsidRDefault="00992726" w:rsidP="00F33F9D">
      <w:r w:rsidRPr="008250AC">
        <w:t>Skúšobne budú mať prístup do extranetu JISCD, kde im bude umožnené viesť evidenciu podkladov (protokolov) pre typové schvaľovanie vozidiel.</w:t>
      </w:r>
    </w:p>
    <w:p w14:paraId="15F1EACE" w14:textId="77777777" w:rsidR="00992726" w:rsidRPr="008250AC" w:rsidRDefault="00992726" w:rsidP="00F33F9D">
      <w:pPr>
        <w:pStyle w:val="Nadpis6"/>
      </w:pPr>
      <w:r w:rsidRPr="008250AC">
        <w:t>Aktuálny stav</w:t>
      </w:r>
    </w:p>
    <w:p w14:paraId="7CC98FF6" w14:textId="77777777" w:rsidR="00992726" w:rsidRPr="008250AC" w:rsidRDefault="0003402B" w:rsidP="00F33F9D">
      <w:r w:rsidRPr="008250AC">
        <w:t>V súčasnej verzii systému JISCD-ESD skúšobne majú prístup do extranetu avšak nie je im umožnené zad</w:t>
      </w:r>
      <w:r w:rsidR="004D73CD" w:rsidRPr="008250AC">
        <w:t>á</w:t>
      </w:r>
      <w:r w:rsidRPr="008250AC">
        <w:t>vať do systému podklady pre typové schválenie vozidla.</w:t>
      </w:r>
    </w:p>
    <w:p w14:paraId="5BA4DA3C" w14:textId="77777777" w:rsidR="00992726" w:rsidRPr="008250AC" w:rsidRDefault="00992726" w:rsidP="00F33F9D">
      <w:pPr>
        <w:pStyle w:val="Nadpis6"/>
      </w:pPr>
      <w:r w:rsidRPr="008250AC">
        <w:t>Budúci stav</w:t>
      </w:r>
    </w:p>
    <w:p w14:paraId="5E551207" w14:textId="77777777" w:rsidR="00992726" w:rsidRPr="008250AC" w:rsidRDefault="0003402B" w:rsidP="00F33F9D">
      <w:r w:rsidRPr="008250AC">
        <w:t>Táto požiadavka definuje potrebu, aby vzniklo nové oprávnenie, na základe ktorého bud</w:t>
      </w:r>
      <w:r w:rsidR="00BB3A64" w:rsidRPr="008250AC">
        <w:t>e</w:t>
      </w:r>
      <w:r w:rsidRPr="008250AC">
        <w:t xml:space="preserve"> používateľom zo strany skúšobne dostupná evidencia podkladov pre typové schvaľovanie vozidiel.</w:t>
      </w:r>
    </w:p>
    <w:p w14:paraId="00A17568" w14:textId="77777777" w:rsidR="00D35B6A" w:rsidRPr="008250AC" w:rsidRDefault="00D35B6A" w:rsidP="00F33F9D">
      <w:pPr>
        <w:pStyle w:val="Nadpis5"/>
      </w:pPr>
      <w:r w:rsidRPr="008250AC">
        <w:t>Evidencie podkladov pre typové schvaľovanie vozidiel</w:t>
      </w:r>
    </w:p>
    <w:p w14:paraId="4D21C89C" w14:textId="77777777" w:rsidR="00D35B6A" w:rsidRPr="008250AC" w:rsidRDefault="00D35B6A" w:rsidP="00F33F9D"/>
    <w:p w14:paraId="2419DA7F" w14:textId="77777777" w:rsidR="00D35B6A" w:rsidRPr="008250AC" w:rsidRDefault="00D35B6A">
      <w:r w:rsidRPr="008250AC">
        <w:t>Používateľ zo skúšobné musí vedieť nahrať všetky podklady (protokoly) vo forme fyzických súborov pre jednotlivé typové schvaľovania vozidiel, a to nasledovne:</w:t>
      </w:r>
    </w:p>
    <w:p w14:paraId="0EE00691" w14:textId="77777777" w:rsidR="00D35B6A" w:rsidRPr="008250AC" w:rsidRDefault="00D35B6A" w:rsidP="00F33F9D">
      <w:pPr>
        <w:pStyle w:val="Odsekzoznamu"/>
        <w:numPr>
          <w:ilvl w:val="0"/>
          <w:numId w:val="17"/>
        </w:numPr>
      </w:pPr>
      <w:r w:rsidRPr="008250AC">
        <w:t>Bude mať dostupný prehľad už zaevidovaných podkladov pre typové schvaľovanie vozidiel</w:t>
      </w:r>
    </w:p>
    <w:p w14:paraId="4368A6A4" w14:textId="77777777" w:rsidR="00D35B6A" w:rsidRPr="008250AC" w:rsidRDefault="00D35B6A">
      <w:pPr>
        <w:pStyle w:val="Odsekzoznamu"/>
        <w:numPr>
          <w:ilvl w:val="0"/>
          <w:numId w:val="17"/>
        </w:numPr>
      </w:pPr>
      <w:r w:rsidRPr="008250AC">
        <w:t>Bude vedieť nahrať podklady a protokoly</w:t>
      </w:r>
    </w:p>
    <w:p w14:paraId="20CDC3BD" w14:textId="77777777" w:rsidR="00D35B6A" w:rsidRPr="008250AC" w:rsidRDefault="00D35B6A">
      <w:pPr>
        <w:pStyle w:val="Odsekzoznamu"/>
        <w:numPr>
          <w:ilvl w:val="0"/>
          <w:numId w:val="17"/>
        </w:numPr>
      </w:pPr>
      <w:r w:rsidRPr="008250AC">
        <w:t>Pre nahratie podkladov mu systém poskytne formulár s nasledujúcimi údajmi:</w:t>
      </w:r>
    </w:p>
    <w:p w14:paraId="10DADB31" w14:textId="77777777" w:rsidR="00D35B6A" w:rsidRPr="008250AC" w:rsidRDefault="00D35B6A" w:rsidP="00F33F9D">
      <w:pPr>
        <w:pStyle w:val="Odsekzoznamu"/>
        <w:numPr>
          <w:ilvl w:val="1"/>
          <w:numId w:val="17"/>
        </w:numPr>
      </w:pPr>
      <w:r w:rsidRPr="008250AC">
        <w:t>Návrh, podľa ktorého bude prebiehať typové schvaľovanie (viď požiadavky z predchádzajúcej tabuľky)</w:t>
      </w:r>
    </w:p>
    <w:p w14:paraId="37179CC0" w14:textId="77777777" w:rsidR="00D35B6A" w:rsidRPr="008250AC" w:rsidRDefault="00D35B6A">
      <w:pPr>
        <w:pStyle w:val="Odsekzoznamu"/>
        <w:numPr>
          <w:ilvl w:val="1"/>
          <w:numId w:val="17"/>
        </w:numPr>
      </w:pPr>
      <w:r w:rsidRPr="008250AC">
        <w:t>Nahratie príloh, ktoré môžu dosahovať veľkosť až 50MB</w:t>
      </w:r>
    </w:p>
    <w:p w14:paraId="1FE54333" w14:textId="77777777" w:rsidR="00D35B6A" w:rsidRPr="008250AC" w:rsidRDefault="00D35B6A" w:rsidP="00F33F9D">
      <w:pPr>
        <w:pStyle w:val="Odsekzoznamu"/>
        <w:numPr>
          <w:ilvl w:val="0"/>
          <w:numId w:val="17"/>
        </w:numPr>
      </w:pPr>
      <w:r w:rsidRPr="008250AC">
        <w:t>Po nahratí podkladov získa číslo JISCD-TS EU, ktoré bude zadávané na žiadosti</w:t>
      </w:r>
    </w:p>
    <w:p w14:paraId="394FC003" w14:textId="77777777" w:rsidR="00D35B6A" w:rsidRPr="008250AC" w:rsidRDefault="00D35B6A" w:rsidP="00F33F9D">
      <w:r w:rsidRPr="008250AC">
        <w:t>Po skončení procesu typového schválenie, po vydaní rozhodnutia, bude skúšobni zobrazované číslo TS EU uvedené v rozhodnutí (sprievodnom liste) a taktiež náhľady na sprievodný list a osvedčenie</w:t>
      </w:r>
    </w:p>
    <w:p w14:paraId="43860DAE" w14:textId="77777777" w:rsidR="00D35B6A" w:rsidRPr="008250AC" w:rsidRDefault="00D35B6A" w:rsidP="00F33F9D">
      <w:pPr>
        <w:pStyle w:val="Nadpis6"/>
      </w:pPr>
      <w:r w:rsidRPr="008250AC">
        <w:t>Aktuálny stav</w:t>
      </w:r>
    </w:p>
    <w:p w14:paraId="08C796D8" w14:textId="1BF9068F" w:rsidR="00D35B6A" w:rsidRPr="008250AC" w:rsidRDefault="001122D1" w:rsidP="00F33F9D">
      <w:r w:rsidRPr="008250AC">
        <w:t xml:space="preserve">V súčasnej verzii systému JISCD-ESD skúšobne majú prístup do extranetu avšak nie je im umožnené </w:t>
      </w:r>
      <w:r w:rsidR="006F6A18" w:rsidRPr="008250AC">
        <w:t>zadávať</w:t>
      </w:r>
      <w:r w:rsidRPr="008250AC">
        <w:t xml:space="preserve"> do systému podklady pre typové schválenie vozidla.</w:t>
      </w:r>
    </w:p>
    <w:p w14:paraId="6BF28CA5" w14:textId="77777777" w:rsidR="00D35B6A" w:rsidRPr="008250AC" w:rsidRDefault="00D35B6A" w:rsidP="00F33F9D">
      <w:pPr>
        <w:pStyle w:val="Nadpis6"/>
      </w:pPr>
      <w:r w:rsidRPr="008250AC">
        <w:t>Budúci stav</w:t>
      </w:r>
    </w:p>
    <w:p w14:paraId="530A8E47" w14:textId="3B7D4F47" w:rsidR="00D35B6A" w:rsidRPr="008250AC" w:rsidRDefault="00CA6714" w:rsidP="00F33F9D">
      <w:r w:rsidRPr="008250AC">
        <w:t>Zapracovaním požiadavky získa používateľ s príslušnými oprávneniami prístup do „Evidencie podkladov pre typové schvaľovanie vozidiel“. V tejto evidencii sa budú evidovať všetky podklady, ktoré sa vyžadujú doložiť v prípade typového schvaľovania vozidla. Jedná sa o </w:t>
      </w:r>
      <w:r w:rsidR="006F6A18" w:rsidRPr="008250AC">
        <w:t>efektívnejší</w:t>
      </w:r>
      <w:r w:rsidRPr="008250AC">
        <w:t xml:space="preserve"> spôsob, ktorý by mohli využívať skúšobne k tomu, aby nemuseli podklady vo forme príloh prikladať ku žiadosti. </w:t>
      </w:r>
      <w:r w:rsidR="00514F51" w:rsidRPr="008250AC">
        <w:t>Za týmto účelom, systém bude poskytovať:</w:t>
      </w:r>
    </w:p>
    <w:p w14:paraId="570108D7" w14:textId="77777777" w:rsidR="00514F51" w:rsidRPr="008250AC" w:rsidRDefault="00514F51"/>
    <w:p w14:paraId="5DBD1225" w14:textId="77777777" w:rsidR="00514F51" w:rsidRPr="008250AC" w:rsidRDefault="00514F51" w:rsidP="00F33F9D">
      <w:pPr>
        <w:pStyle w:val="Odsekzoznamu"/>
        <w:numPr>
          <w:ilvl w:val="0"/>
          <w:numId w:val="17"/>
        </w:numPr>
      </w:pPr>
      <w:r w:rsidRPr="008250AC">
        <w:t>prehľad evidovaných podkladov pre typové schvaľovanie vozidiel</w:t>
      </w:r>
    </w:p>
    <w:p w14:paraId="396E00D0" w14:textId="77777777" w:rsidR="00514F51" w:rsidRPr="008250AC" w:rsidRDefault="00514F51">
      <w:pPr>
        <w:pStyle w:val="Odsekzoznamu"/>
        <w:numPr>
          <w:ilvl w:val="0"/>
          <w:numId w:val="17"/>
        </w:numPr>
      </w:pPr>
      <w:r w:rsidRPr="008250AC">
        <w:t>pohľad na nahraté a poskytnuté podklady a protokoly ku konkrétnemu typovému schvaľovaniu</w:t>
      </w:r>
    </w:p>
    <w:p w14:paraId="4C221091" w14:textId="77777777" w:rsidR="00514F51" w:rsidRPr="008250AC" w:rsidRDefault="00514F51" w:rsidP="00F33F9D"/>
    <w:p w14:paraId="51E25ED2" w14:textId="77777777" w:rsidR="00514F51" w:rsidRPr="008250AC" w:rsidRDefault="00514F51">
      <w:r w:rsidRPr="008250AC">
        <w:t>Používateľ bude nahrávať súbory do tejto evidencie cez formulár, kde sa primárne bude určovať:</w:t>
      </w:r>
    </w:p>
    <w:p w14:paraId="745C7773" w14:textId="77777777" w:rsidR="00514F51" w:rsidRPr="008250AC" w:rsidRDefault="00514F51"/>
    <w:p w14:paraId="1A5F7CD4" w14:textId="77777777" w:rsidR="00514F51" w:rsidRPr="008250AC" w:rsidRDefault="00D66EE7" w:rsidP="00F33F9D">
      <w:pPr>
        <w:pStyle w:val="Odsekzoznamu"/>
        <w:numPr>
          <w:ilvl w:val="0"/>
          <w:numId w:val="17"/>
        </w:numPr>
      </w:pPr>
      <w:r w:rsidRPr="008250AC">
        <w:t>i</w:t>
      </w:r>
      <w:r w:rsidR="00514F51" w:rsidRPr="008250AC">
        <w:t>dentifikácia typového schvaľovania vozidiel</w:t>
      </w:r>
    </w:p>
    <w:p w14:paraId="5C4482D7" w14:textId="77777777" w:rsidR="00514F51" w:rsidRPr="008250AC" w:rsidRDefault="00D66EE7">
      <w:pPr>
        <w:pStyle w:val="Odsekzoznamu"/>
        <w:numPr>
          <w:ilvl w:val="0"/>
          <w:numId w:val="17"/>
        </w:numPr>
      </w:pPr>
      <w:r w:rsidRPr="008250AC">
        <w:t>n</w:t>
      </w:r>
      <w:r w:rsidR="00514F51" w:rsidRPr="008250AC">
        <w:t xml:space="preserve">ávrh, podľa ktorého bude prebiehať typové schvaľovanie </w:t>
      </w:r>
    </w:p>
    <w:p w14:paraId="4B5C6A4A" w14:textId="77777777" w:rsidR="00514F51" w:rsidRPr="008250AC" w:rsidRDefault="00D66EE7">
      <w:pPr>
        <w:pStyle w:val="Odsekzoznamu"/>
        <w:numPr>
          <w:ilvl w:val="0"/>
          <w:numId w:val="17"/>
        </w:numPr>
      </w:pPr>
      <w:r w:rsidRPr="008250AC">
        <w:t>n</w:t>
      </w:r>
      <w:r w:rsidR="00514F51" w:rsidRPr="008250AC">
        <w:t>ahratie príloh, ktoré môžu dosahovať veľkosť až 50MB</w:t>
      </w:r>
    </w:p>
    <w:p w14:paraId="33668036" w14:textId="77777777" w:rsidR="00514F51" w:rsidRPr="008250AC" w:rsidRDefault="00514F51" w:rsidP="00F33F9D"/>
    <w:p w14:paraId="7E515D99" w14:textId="77777777" w:rsidR="00514F51" w:rsidRPr="008250AC" w:rsidRDefault="00514F51">
      <w:r w:rsidRPr="008250AC">
        <w:t>Po nahratí podkladov získa používateľ číslo JISCD-TS EU, ktoré bude zadávané na žiadosti. Na základe tohto čísla, systém automaticky prepojí zadané podklady s podanou žiadosťou. Tým pádom sa tieto podklady automaticky zobraz</w:t>
      </w:r>
      <w:r w:rsidR="002850EE" w:rsidRPr="008250AC">
        <w:t>í</w:t>
      </w:r>
      <w:r w:rsidRPr="008250AC">
        <w:t xml:space="preserve"> referentovi pri spracovaní žiadosti.</w:t>
      </w:r>
      <w:r w:rsidR="00840737" w:rsidRPr="008250AC">
        <w:t xml:space="preserve"> Po skončení procesu typového schválenie, po vydaní rozhodnutia, bude skúšobni zobrazované číslo TS EU uvedené v rozhodnutí (sprievodnom liste) a taktiež náhľady na sprievodný list a osvedčenie</w:t>
      </w:r>
    </w:p>
    <w:p w14:paraId="1280A973" w14:textId="77777777" w:rsidR="00D80260" w:rsidRPr="008250AC" w:rsidRDefault="00D80260" w:rsidP="00F33F9D">
      <w:pPr>
        <w:pStyle w:val="Nadpis5"/>
      </w:pPr>
      <w:r w:rsidRPr="008250AC">
        <w:t>eForm</w:t>
      </w:r>
    </w:p>
    <w:p w14:paraId="6CF165C9" w14:textId="77777777" w:rsidR="00D80260" w:rsidRPr="008250AC" w:rsidRDefault="00D80260" w:rsidP="00F33F9D"/>
    <w:p w14:paraId="03DAB507" w14:textId="77777777" w:rsidR="00D80260" w:rsidRPr="008250AC" w:rsidRDefault="00D80260">
      <w:r w:rsidRPr="008250AC">
        <w:t>Elektronickú žiadosť (eForm) uvedenú v predchádzajúcej tabuľke, bude potrebné rozšíriť o nasledujúce požiadavky:</w:t>
      </w:r>
    </w:p>
    <w:p w14:paraId="785F7B52" w14:textId="77777777" w:rsidR="00D80260" w:rsidRPr="008250AC" w:rsidRDefault="00D80260" w:rsidP="00F33F9D">
      <w:pPr>
        <w:pStyle w:val="Odsekzoznamu"/>
        <w:numPr>
          <w:ilvl w:val="0"/>
          <w:numId w:val="17"/>
        </w:numPr>
      </w:pPr>
      <w:r w:rsidRPr="008250AC">
        <w:t>možnosť zadať číslo, pod ktorým boli údaje zaevidované do JISCD zo strany skúšobne (číslo JISCD-TS EU, za ktorým sa bude interne skrývať číslo TS EU. Je to preto, lebo TS EU nemôžeme poskytnú subjektom skôr ako na vydanom rozhodnutí)</w:t>
      </w:r>
    </w:p>
    <w:p w14:paraId="020AF852" w14:textId="77777777" w:rsidR="00D80260" w:rsidRPr="008250AC" w:rsidRDefault="00D80260" w:rsidP="00F33F9D">
      <w:pPr>
        <w:pStyle w:val="Odsekzoznamu"/>
        <w:numPr>
          <w:ilvl w:val="1"/>
          <w:numId w:val="17"/>
        </w:numPr>
      </w:pPr>
      <w:r w:rsidRPr="008250AC">
        <w:t>ak je napárované číslo JISCD-TS EU, potom navrhovateľ nemusí nahrávať prílohy</w:t>
      </w:r>
    </w:p>
    <w:p w14:paraId="79E51B41" w14:textId="77777777" w:rsidR="00D80260" w:rsidRPr="008250AC" w:rsidRDefault="00D80260">
      <w:pPr>
        <w:pStyle w:val="Odsekzoznamu"/>
        <w:numPr>
          <w:ilvl w:val="1"/>
          <w:numId w:val="17"/>
        </w:numPr>
      </w:pPr>
      <w:r w:rsidRPr="008250AC">
        <w:t>ak nie je napárované číslo JISCD-TS EU, potom navrhovateľ musí nahrávať prílohy a ide sa procesom uvedeným v predchádzajúcej tabuľke</w:t>
      </w:r>
    </w:p>
    <w:p w14:paraId="65539907" w14:textId="77777777" w:rsidR="00D80260" w:rsidRPr="008250AC" w:rsidRDefault="00D80260" w:rsidP="00F33F9D">
      <w:pPr>
        <w:pStyle w:val="Nadpis6"/>
      </w:pPr>
      <w:r w:rsidRPr="008250AC">
        <w:t>Aktuálny stav</w:t>
      </w:r>
    </w:p>
    <w:p w14:paraId="5322A198" w14:textId="77777777" w:rsidR="00D80260" w:rsidRPr="008250AC" w:rsidRDefault="00B76312" w:rsidP="00F33F9D">
      <w:r w:rsidRPr="008250AC">
        <w:t>V súčasnosti číslo JISCD-TS EU v systéme JISCD-ESD neexistuje.</w:t>
      </w:r>
    </w:p>
    <w:p w14:paraId="729E2E50" w14:textId="77777777" w:rsidR="00D80260" w:rsidRPr="008250AC" w:rsidRDefault="00D80260" w:rsidP="00F33F9D">
      <w:pPr>
        <w:pStyle w:val="Nadpis6"/>
      </w:pPr>
      <w:r w:rsidRPr="008250AC">
        <w:t>Budúci stav</w:t>
      </w:r>
    </w:p>
    <w:p w14:paraId="3963BB0F" w14:textId="77777777" w:rsidR="00D80260" w:rsidRPr="008250AC" w:rsidRDefault="003B1668" w:rsidP="00F33F9D">
      <w:r w:rsidRPr="008250AC">
        <w:t>Po nahratí podkladov do evidencie podkladov pre typové schvaľovanie vozidiel získa používateľ číslo JISCD-TS EU, ktoré bude zadávať na žiadosti.</w:t>
      </w:r>
      <w:r w:rsidR="00835DEB" w:rsidRPr="008250AC">
        <w:t xml:space="preserve"> Preto bude elektronický formulár rozšírený o nasledujúce údaje:</w:t>
      </w:r>
    </w:p>
    <w:p w14:paraId="420BFC00" w14:textId="77777777" w:rsidR="00835DEB" w:rsidRPr="008250AC" w:rsidRDefault="00835DEB"/>
    <w:p w14:paraId="60CF65C3" w14:textId="77777777" w:rsidR="00835DEB" w:rsidRPr="008250AC" w:rsidRDefault="00835DEB" w:rsidP="00F33F9D">
      <w:pPr>
        <w:pStyle w:val="Odsekzoznamu"/>
        <w:numPr>
          <w:ilvl w:val="0"/>
          <w:numId w:val="17"/>
        </w:numPr>
      </w:pPr>
      <w:r w:rsidRPr="008250AC">
        <w:t>číslo, pod ktorým boli údaje zaevidované do JISCD zo strany skúšobne - číslo JISCD-TS EU</w:t>
      </w:r>
    </w:p>
    <w:p w14:paraId="0F7FDAE9" w14:textId="77777777" w:rsidR="00835DEB" w:rsidRPr="008250AC" w:rsidRDefault="00835DEB" w:rsidP="00F33F9D">
      <w:pPr>
        <w:pStyle w:val="Odsekzoznamu"/>
        <w:numPr>
          <w:ilvl w:val="1"/>
          <w:numId w:val="17"/>
        </w:numPr>
      </w:pPr>
      <w:r w:rsidRPr="008250AC">
        <w:t>ak je napárované číslo JISCD-TS EU, potom navrhovateľ nemusí nahrávať prílohy</w:t>
      </w:r>
    </w:p>
    <w:p w14:paraId="36FDD3CB" w14:textId="77777777" w:rsidR="00835DEB" w:rsidRPr="008250AC" w:rsidRDefault="00835DEB">
      <w:pPr>
        <w:pStyle w:val="Odsekzoznamu"/>
        <w:numPr>
          <w:ilvl w:val="1"/>
          <w:numId w:val="17"/>
        </w:numPr>
      </w:pPr>
      <w:r w:rsidRPr="008250AC">
        <w:t>ak nie je napárované číslo JISCD-TS EU, potom navrhovateľ musí nahrávať prílohy a ide sa procesom uvedeným v predchádzajúcej tabuľke</w:t>
      </w:r>
    </w:p>
    <w:p w14:paraId="42B2E099" w14:textId="77777777" w:rsidR="00773DD8" w:rsidRPr="008250AC" w:rsidRDefault="00773DD8" w:rsidP="00F33F9D">
      <w:pPr>
        <w:pStyle w:val="Nadpis5"/>
      </w:pPr>
      <w:r w:rsidRPr="008250AC">
        <w:t>Spracovanie žiadosti – napárovaný záznam z evidencie TS od skúšobne</w:t>
      </w:r>
    </w:p>
    <w:p w14:paraId="635F1CDB" w14:textId="77777777" w:rsidR="00773DD8" w:rsidRPr="008250AC" w:rsidRDefault="00773DD8" w:rsidP="00F33F9D"/>
    <w:p w14:paraId="52E2DE24" w14:textId="77777777" w:rsidR="00773DD8" w:rsidRPr="008250AC" w:rsidRDefault="00773DD8">
      <w:r w:rsidRPr="008250AC">
        <w:t>Používateľ by mal mať k dispozícii panel s prehľadom nahratých podkladov a protokolov zo strany skúšobne, ktorá ich zadala do extranetu pred podaním žiadosti a na žiadosti uviedla iba číslo JISCD-TS EU. Systém by mal podľa čísla JISCD-TS EU v prehľade zobraziť všetky podklady a protokoly nahrané skúšobňou a referent by mal vedieť:</w:t>
      </w:r>
    </w:p>
    <w:p w14:paraId="6470EA16" w14:textId="77777777" w:rsidR="00773DD8" w:rsidRPr="008250AC" w:rsidRDefault="00773DD8" w:rsidP="00F33F9D">
      <w:pPr>
        <w:pStyle w:val="Odsekzoznamu"/>
        <w:numPr>
          <w:ilvl w:val="0"/>
          <w:numId w:val="17"/>
        </w:numPr>
      </w:pPr>
      <w:r w:rsidRPr="008250AC">
        <w:t>Každý súbor stiahnuť na disk</w:t>
      </w:r>
    </w:p>
    <w:p w14:paraId="5AD1341E" w14:textId="77777777" w:rsidR="00773DD8" w:rsidRPr="008250AC" w:rsidRDefault="00773DD8">
      <w:pPr>
        <w:pStyle w:val="Odsekzoznamu"/>
        <w:numPr>
          <w:ilvl w:val="0"/>
          <w:numId w:val="17"/>
        </w:numPr>
      </w:pPr>
      <w:r w:rsidRPr="008250AC">
        <w:t>Stiahnuť všetky súbory na disk jedným kliknutím</w:t>
      </w:r>
    </w:p>
    <w:p w14:paraId="26C952D8" w14:textId="77777777" w:rsidR="00773DD8" w:rsidRPr="008250AC" w:rsidRDefault="00773DD8" w:rsidP="00F33F9D">
      <w:pPr>
        <w:pStyle w:val="Nadpis6"/>
      </w:pPr>
      <w:r w:rsidRPr="008250AC">
        <w:t>Aktuálny stav</w:t>
      </w:r>
    </w:p>
    <w:p w14:paraId="147BEA2F" w14:textId="77777777" w:rsidR="00773DD8" w:rsidRPr="008250AC" w:rsidRDefault="00E61B39" w:rsidP="00F33F9D">
      <w:r w:rsidRPr="008250AC">
        <w:t>Aktuálne v extranete nie je dostupná možnosť zaevidovať skúšobňou podklady a protokoly pre typové schvaľovanie vozidiel.</w:t>
      </w:r>
      <w:r w:rsidR="00715C09" w:rsidRPr="008250AC">
        <w:t xml:space="preserve"> Preto neexistuje ani na strane referenta panel, v ktorom by sa takto nahraté podklady zobrazovali.</w:t>
      </w:r>
    </w:p>
    <w:p w14:paraId="70D3CC03" w14:textId="77777777" w:rsidR="00773DD8" w:rsidRPr="008250AC" w:rsidRDefault="00773DD8" w:rsidP="00F33F9D">
      <w:pPr>
        <w:pStyle w:val="Nadpis6"/>
      </w:pPr>
      <w:r w:rsidRPr="008250AC">
        <w:t>Budúci stav</w:t>
      </w:r>
    </w:p>
    <w:p w14:paraId="08467F1D" w14:textId="77777777" w:rsidR="00441049" w:rsidRPr="008250AC" w:rsidRDefault="00907AA4" w:rsidP="00F33F9D">
      <w:r w:rsidRPr="008250AC">
        <w:t>Ak bude na žiadosti zadané číslo JISCD-TS EU, a teda budú dostupné podklady a protokoly zo strany s</w:t>
      </w:r>
      <w:r w:rsidR="005351EA" w:rsidRPr="008250AC">
        <w:t>k</w:t>
      </w:r>
      <w:r w:rsidRPr="008250AC">
        <w:t>úšobne v extranete, bude systém poskytovať v agende referentovi tabuľky s prehľadom načítaných podkladov a protokolov z extranetu zadaných zo strany skúšobne.</w:t>
      </w:r>
      <w:r w:rsidR="00441049" w:rsidRPr="008250AC">
        <w:t xml:space="preserve"> Systém podľa čísla JISCD-TS EU v prehľade zobrazí všetky podklady a protokoly nahrané skúšobňou a referent ich bude vedieť:</w:t>
      </w:r>
    </w:p>
    <w:p w14:paraId="13871DEE" w14:textId="77777777" w:rsidR="00441049" w:rsidRPr="008250AC" w:rsidRDefault="00441049"/>
    <w:p w14:paraId="4193F540" w14:textId="77777777" w:rsidR="00441049" w:rsidRPr="008250AC" w:rsidRDefault="00441049" w:rsidP="00F33F9D">
      <w:pPr>
        <w:pStyle w:val="Odsekzoznamu"/>
        <w:numPr>
          <w:ilvl w:val="0"/>
          <w:numId w:val="17"/>
        </w:numPr>
      </w:pPr>
      <w:r w:rsidRPr="008250AC">
        <w:t>súbor stiahnuť na disk</w:t>
      </w:r>
    </w:p>
    <w:p w14:paraId="64345E28" w14:textId="77777777" w:rsidR="00773DD8" w:rsidRPr="008250AC" w:rsidRDefault="00441049">
      <w:pPr>
        <w:pStyle w:val="Odsekzoznamu"/>
        <w:numPr>
          <w:ilvl w:val="0"/>
          <w:numId w:val="17"/>
        </w:numPr>
      </w:pPr>
      <w:r w:rsidRPr="008250AC">
        <w:t>stiahnuť všetky súbory na disk jedným kliknutím</w:t>
      </w:r>
    </w:p>
    <w:p w14:paraId="480D106E" w14:textId="77777777" w:rsidR="00786FAB" w:rsidRPr="008250AC" w:rsidRDefault="00786FAB" w:rsidP="00F33F9D">
      <w:pPr>
        <w:pStyle w:val="Nadpis4"/>
      </w:pPr>
      <w:r w:rsidRPr="008250AC">
        <w:t>Zrušenie \ odňatie typového schválenia celého vozidla vozidiel kategórie L, M, N, O, T, C, R a S (§ 9)</w:t>
      </w:r>
    </w:p>
    <w:p w14:paraId="383C1504" w14:textId="77777777" w:rsidR="00786FAB" w:rsidRPr="008250AC" w:rsidRDefault="00786FAB" w:rsidP="00F33F9D">
      <w:pPr>
        <w:pStyle w:val="Nadpis5"/>
      </w:pPr>
      <w:r w:rsidRPr="008250AC">
        <w:t>Zrušenie \ odňatie typového schválenia celého vozidla vozidiel kategórie L, M, N, O, T, C, R a S (§ 9)</w:t>
      </w:r>
    </w:p>
    <w:p w14:paraId="73FF181C" w14:textId="77777777" w:rsidR="00786FAB" w:rsidRPr="008250AC" w:rsidRDefault="00786FAB" w:rsidP="00F33F9D"/>
    <w:p w14:paraId="1C4CEC53" w14:textId="77777777" w:rsidR="00786FAB" w:rsidRPr="008250AC" w:rsidRDefault="00786FAB">
      <w:r w:rsidRPr="008250AC">
        <w:t>Podporiť proces Zrušenie \ odňatie typového schválenia celého vozidla vozidiel kategórie L, M, N, O, T, C, R a S (§ 9) nasledovne:</w:t>
      </w:r>
    </w:p>
    <w:p w14:paraId="4E12F342" w14:textId="3D1A2822" w:rsidR="00786FAB" w:rsidRPr="008250AC" w:rsidRDefault="00786FAB" w:rsidP="00F33F9D">
      <w:pPr>
        <w:pStyle w:val="Odsekzoznamu"/>
        <w:numPr>
          <w:ilvl w:val="0"/>
          <w:numId w:val="20"/>
        </w:numPr>
      </w:pPr>
      <w:r w:rsidRPr="008250AC">
        <w:t>Informovanie MD</w:t>
      </w:r>
      <w:r w:rsidR="00205FC9">
        <w:t xml:space="preserve"> </w:t>
      </w:r>
      <w:r w:rsidRPr="008250AC">
        <w:t>SR od výrobcu o zastavení výroby alebo informácie od skúšobne o nevykonaní kontroly zhody výroby (nebude predmetom elektronizácie)</w:t>
      </w:r>
    </w:p>
    <w:p w14:paraId="480B1347" w14:textId="77777777" w:rsidR="00786FAB" w:rsidRPr="008250AC" w:rsidRDefault="00786FAB">
      <w:pPr>
        <w:pStyle w:val="Odsekzoznamu"/>
        <w:numPr>
          <w:ilvl w:val="0"/>
          <w:numId w:val="20"/>
        </w:numPr>
      </w:pPr>
      <w:r w:rsidRPr="008250AC">
        <w:t xml:space="preserve">MDSR na základe bodu 1 zaeviduje v intranete žiadosť „Zrušenie \ odňatie typového schválenia vozidla“ </w:t>
      </w:r>
    </w:p>
    <w:p w14:paraId="6BEF5EA3" w14:textId="77777777" w:rsidR="00786FAB" w:rsidRPr="008250AC" w:rsidRDefault="00786FAB">
      <w:pPr>
        <w:pStyle w:val="Odsekzoznamu"/>
        <w:numPr>
          <w:ilvl w:val="0"/>
          <w:numId w:val="20"/>
        </w:numPr>
      </w:pPr>
      <w:r w:rsidRPr="008250AC">
        <w:t>Spracovanie žiadosti v agende</w:t>
      </w:r>
    </w:p>
    <w:p w14:paraId="590E76DE" w14:textId="77777777" w:rsidR="00786FAB" w:rsidRPr="008250AC" w:rsidRDefault="00786FAB">
      <w:pPr>
        <w:pStyle w:val="Odsekzoznamu"/>
        <w:numPr>
          <w:ilvl w:val="0"/>
          <w:numId w:val="20"/>
        </w:numPr>
      </w:pPr>
      <w:r w:rsidRPr="008250AC">
        <w:t>Kontrola vstupných údajov</w:t>
      </w:r>
    </w:p>
    <w:p w14:paraId="1AF312F8" w14:textId="77777777" w:rsidR="00786FAB" w:rsidRPr="008250AC" w:rsidRDefault="00786FAB">
      <w:pPr>
        <w:pStyle w:val="Odsekzoznamu"/>
        <w:numPr>
          <w:ilvl w:val="0"/>
          <w:numId w:val="20"/>
        </w:numPr>
      </w:pPr>
      <w:r w:rsidRPr="008250AC">
        <w:t>Začatie konanie</w:t>
      </w:r>
    </w:p>
    <w:p w14:paraId="7A2B7248" w14:textId="77777777" w:rsidR="00786FAB" w:rsidRPr="008250AC" w:rsidRDefault="00786FAB">
      <w:pPr>
        <w:pStyle w:val="Odsekzoznamu"/>
        <w:numPr>
          <w:ilvl w:val="0"/>
          <w:numId w:val="20"/>
        </w:numPr>
      </w:pPr>
      <w:r w:rsidRPr="008250AC">
        <w:t>Generovanie rozhodnutia (sprievodný list)</w:t>
      </w:r>
    </w:p>
    <w:p w14:paraId="6FCC2B37" w14:textId="51571A87" w:rsidR="00786FAB" w:rsidRPr="008250AC" w:rsidRDefault="00786FAB">
      <w:pPr>
        <w:pStyle w:val="Odsekzoznamu"/>
        <w:numPr>
          <w:ilvl w:val="0"/>
          <w:numId w:val="20"/>
        </w:numPr>
      </w:pPr>
      <w:r w:rsidRPr="008250AC">
        <w:t>Nahrávanie príloh k rozhodnutiu (P</w:t>
      </w:r>
      <w:r w:rsidR="00205FC9">
        <w:t>a</w:t>
      </w:r>
      <w:r w:rsidRPr="008250AC">
        <w:t>DES dokument - odňatie)</w:t>
      </w:r>
    </w:p>
    <w:p w14:paraId="06A2CEF3" w14:textId="77777777" w:rsidR="00786FAB" w:rsidRPr="008250AC" w:rsidRDefault="00786FAB">
      <w:pPr>
        <w:pStyle w:val="Odsekzoznamu"/>
        <w:numPr>
          <w:ilvl w:val="0"/>
          <w:numId w:val="20"/>
        </w:numPr>
      </w:pPr>
      <w:r w:rsidRPr="008250AC">
        <w:t>Podpisovanie rozhodnutia (sprievodný list) a samostatne jednotlivé prílohy</w:t>
      </w:r>
    </w:p>
    <w:p w14:paraId="2EE9FE65" w14:textId="77777777" w:rsidR="00786FAB" w:rsidRPr="008250AC" w:rsidRDefault="00786FAB">
      <w:pPr>
        <w:pStyle w:val="Odsekzoznamu"/>
        <w:numPr>
          <w:ilvl w:val="0"/>
          <w:numId w:val="20"/>
        </w:numPr>
      </w:pPr>
      <w:r w:rsidRPr="008250AC">
        <w:t>Schválenie rozhodnutia (sprievodný list) a príloh nadriadeným</w:t>
      </w:r>
    </w:p>
    <w:p w14:paraId="61D1326B" w14:textId="15A18EAD" w:rsidR="00786FAB" w:rsidRPr="008250AC" w:rsidRDefault="00786FAB">
      <w:pPr>
        <w:pStyle w:val="Odsekzoznamu"/>
        <w:numPr>
          <w:ilvl w:val="0"/>
          <w:numId w:val="20"/>
        </w:numPr>
      </w:pPr>
      <w:r w:rsidRPr="008250AC">
        <w:t xml:space="preserve">Zapísanie výsledku spracovania do registra (vznikne záznam o odňatí typového </w:t>
      </w:r>
      <w:r w:rsidR="00205FC9" w:rsidRPr="008250AC">
        <w:t>schválenia</w:t>
      </w:r>
      <w:r w:rsidRPr="008250AC">
        <w:t>)</w:t>
      </w:r>
    </w:p>
    <w:p w14:paraId="318828E2" w14:textId="77777777" w:rsidR="00786FAB" w:rsidRPr="008250AC" w:rsidRDefault="00786FAB">
      <w:pPr>
        <w:pStyle w:val="Odsekzoznamu"/>
        <w:numPr>
          <w:ilvl w:val="0"/>
          <w:numId w:val="20"/>
        </w:numPr>
      </w:pPr>
      <w:r w:rsidRPr="008250AC">
        <w:t>Odosielanie a doručovanie</w:t>
      </w:r>
    </w:p>
    <w:p w14:paraId="4F954329" w14:textId="77777777" w:rsidR="00786FAB" w:rsidRPr="008250AC" w:rsidRDefault="00786FAB">
      <w:pPr>
        <w:pStyle w:val="Odsekzoznamu"/>
        <w:numPr>
          <w:ilvl w:val="0"/>
          <w:numId w:val="20"/>
        </w:numPr>
      </w:pPr>
      <w:r w:rsidRPr="008250AC">
        <w:t>Nastavenie právoplatnosti</w:t>
      </w:r>
    </w:p>
    <w:p w14:paraId="2C3E6CAA" w14:textId="77777777" w:rsidR="00786FAB" w:rsidRPr="008250AC" w:rsidRDefault="00786FAB">
      <w:pPr>
        <w:pStyle w:val="Odsekzoznamu"/>
        <w:numPr>
          <w:ilvl w:val="0"/>
          <w:numId w:val="20"/>
        </w:numPr>
      </w:pPr>
      <w:r w:rsidRPr="008250AC">
        <w:t>Zaslanie do ETAES</w:t>
      </w:r>
    </w:p>
    <w:p w14:paraId="71DB7764" w14:textId="77777777" w:rsidR="00786FAB" w:rsidRPr="008250AC" w:rsidRDefault="00786FAB" w:rsidP="00F33F9D">
      <w:pPr>
        <w:pStyle w:val="Nadpis6"/>
      </w:pPr>
      <w:r w:rsidRPr="008250AC">
        <w:t>Aktuálny stav</w:t>
      </w:r>
    </w:p>
    <w:p w14:paraId="0B803C08" w14:textId="77777777" w:rsidR="00786FAB" w:rsidRPr="008250AC" w:rsidRDefault="00375BF4" w:rsidP="00F33F9D">
      <w:r w:rsidRPr="008250AC">
        <w:t>V súčasnosti nie je podporovaný proces zrušenia \ odňatia typového schválenia celého vozidla vozidiel kategórie L, M, N, O, T, C, R a S (§ 9).</w:t>
      </w:r>
    </w:p>
    <w:p w14:paraId="518BA665" w14:textId="77777777" w:rsidR="00786FAB" w:rsidRPr="008250AC" w:rsidRDefault="00786FAB" w:rsidP="00F33F9D">
      <w:pPr>
        <w:pStyle w:val="Nadpis6"/>
      </w:pPr>
      <w:r w:rsidRPr="008250AC">
        <w:t>Budúci stav</w:t>
      </w:r>
    </w:p>
    <w:p w14:paraId="757B3FF6" w14:textId="77777777" w:rsidR="00786FAB" w:rsidRPr="008250AC" w:rsidRDefault="000D227A" w:rsidP="00F33F9D">
      <w:r w:rsidRPr="008250AC">
        <w:t>V budúcnosti začne byť podporovaný proces zrušenia \ odňatia typového schválenia celého vozidla vozidiel kategórie L, M, N, O, T, C, R a S (§ 9). Treba však upozorniť, ktoré procesné kroky budú alebo nebudú podporované.</w:t>
      </w:r>
      <w:r w:rsidR="00441762" w:rsidRPr="008250AC">
        <w:t xml:space="preserve"> Názorne sa to uvádza na nasledujúcom obrázku.</w:t>
      </w:r>
    </w:p>
    <w:p w14:paraId="1451C751" w14:textId="77777777" w:rsidR="000D227A" w:rsidRPr="008250AC" w:rsidRDefault="000D227A"/>
    <w:p w14:paraId="20582726" w14:textId="77777777" w:rsidR="00504761" w:rsidRPr="008250AC" w:rsidRDefault="00952C98">
      <w:r w:rsidRPr="008250AC">
        <w:object w:dxaOrig="14521" w:dyaOrig="9511" w14:anchorId="31F69E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65pt;height:240pt" o:ole="">
            <v:imagedata r:id="rId13" o:title=""/>
          </v:shape>
          <o:OLEObject Type="Embed" ProgID="Visio.Drawing.15" ShapeID="_x0000_i1025" DrawAspect="Content" ObjectID="_1774783864" r:id="rId14"/>
        </w:object>
      </w:r>
    </w:p>
    <w:p w14:paraId="70E2A389" w14:textId="77777777" w:rsidR="00504761" w:rsidRPr="008250AC" w:rsidRDefault="00504761"/>
    <w:p w14:paraId="41A8AA97" w14:textId="77777777" w:rsidR="000D227A" w:rsidRPr="008250AC" w:rsidRDefault="000D227A">
      <w:r w:rsidRPr="008250AC">
        <w:t>Jednotlivé časti a dopady proces na JISCD-ESD sú uvedené v nasledujúcich odsekoch.</w:t>
      </w:r>
    </w:p>
    <w:p w14:paraId="7EA54B60" w14:textId="77777777" w:rsidR="000D227A" w:rsidRPr="008250AC" w:rsidRDefault="000D227A"/>
    <w:p w14:paraId="2649B0FD" w14:textId="77777777" w:rsidR="000D227A" w:rsidRPr="008250AC" w:rsidRDefault="000D227A">
      <w:r w:rsidRPr="008250AC">
        <w:t>Získanie informácie pre zrušenie \ odňatie typového schválenia vozidla</w:t>
      </w:r>
    </w:p>
    <w:p w14:paraId="7417B159" w14:textId="77777777" w:rsidR="000D227A" w:rsidRPr="008250AC" w:rsidRDefault="000D227A"/>
    <w:p w14:paraId="4BFBA28F" w14:textId="77777777" w:rsidR="000D227A" w:rsidRPr="008250AC" w:rsidRDefault="000D227A">
      <w:r w:rsidRPr="008250AC">
        <w:t>MD SR získava informáciu pre zrušenie \ odňatie typového schválenia vozidla:</w:t>
      </w:r>
    </w:p>
    <w:p w14:paraId="0F983247" w14:textId="77777777" w:rsidR="000D227A" w:rsidRPr="008250AC" w:rsidRDefault="000D227A"/>
    <w:p w14:paraId="5CCD779A" w14:textId="77777777" w:rsidR="000D227A" w:rsidRPr="008250AC" w:rsidRDefault="000D227A" w:rsidP="00F33F9D">
      <w:pPr>
        <w:pStyle w:val="Odsekzoznamu"/>
        <w:numPr>
          <w:ilvl w:val="0"/>
          <w:numId w:val="17"/>
        </w:numPr>
      </w:pPr>
      <w:r w:rsidRPr="008250AC">
        <w:t xml:space="preserve">od výrobcu o zastavení výroby alebo </w:t>
      </w:r>
    </w:p>
    <w:p w14:paraId="5172366C" w14:textId="77777777" w:rsidR="000D227A" w:rsidRPr="008250AC" w:rsidRDefault="000D227A">
      <w:pPr>
        <w:pStyle w:val="Odsekzoznamu"/>
        <w:numPr>
          <w:ilvl w:val="0"/>
          <w:numId w:val="17"/>
        </w:numPr>
      </w:pPr>
      <w:r w:rsidRPr="008250AC">
        <w:t>od skúšobne o nevykonaní kontroly zhody výroby</w:t>
      </w:r>
    </w:p>
    <w:p w14:paraId="259EA128" w14:textId="77777777" w:rsidR="000D227A" w:rsidRPr="008250AC" w:rsidRDefault="000D227A" w:rsidP="00F33F9D"/>
    <w:p w14:paraId="51993FCA" w14:textId="77777777" w:rsidR="000D227A" w:rsidRPr="008250AC" w:rsidRDefault="000D227A">
      <w:r w:rsidRPr="008250AC">
        <w:t>Táto inicializačná fáza získavanie informácie pre zrušenie \ odňatie typového schválenia vozidla nebude v JISCD-ESD podporovaná. MD SR bude informácie naďalej získavať tak ako to robilo doteraz.</w:t>
      </w:r>
    </w:p>
    <w:p w14:paraId="7F31146D" w14:textId="77777777" w:rsidR="000D227A" w:rsidRPr="008250AC" w:rsidRDefault="000D227A"/>
    <w:p w14:paraId="18E996F5" w14:textId="77777777" w:rsidR="00952C98" w:rsidRPr="008250AC" w:rsidRDefault="00085004">
      <w:r w:rsidRPr="008250AC">
        <w:t>Zaevidovanie žiadosti o zrušenie \ odňatie typového schválenia vozidla</w:t>
      </w:r>
    </w:p>
    <w:p w14:paraId="5450E422" w14:textId="77777777" w:rsidR="00952C98" w:rsidRPr="008250AC" w:rsidRDefault="00952C98"/>
    <w:p w14:paraId="3E4CCFDB" w14:textId="77777777" w:rsidR="00952C98" w:rsidRPr="008250AC" w:rsidRDefault="00952C98">
      <w:r w:rsidRPr="008250AC">
        <w:t>Na základe získanej informácie od výrobcu alebo od skúšobne, MD SR zaeviduje v intranete žiadosť o zrušenie \ odňatie typového schválenia vozidla. Referent tak spraví nasledujúcim spôsobom:</w:t>
      </w:r>
    </w:p>
    <w:p w14:paraId="23CEE6CB" w14:textId="77777777" w:rsidR="00DF0C9D" w:rsidRPr="008250AC" w:rsidRDefault="00DF0C9D"/>
    <w:p w14:paraId="5378B23E" w14:textId="77777777" w:rsidR="00952C98" w:rsidRPr="008250AC" w:rsidRDefault="00DF0C9D" w:rsidP="00F33F9D">
      <w:pPr>
        <w:pStyle w:val="Odsekzoznamu"/>
        <w:numPr>
          <w:ilvl w:val="0"/>
          <w:numId w:val="17"/>
        </w:numPr>
      </w:pPr>
      <w:r w:rsidRPr="008250AC">
        <w:t>Referent vyberie položku v menu „ITS ŠDÚ -&gt; Nová žiadosť -&gt; Zrušenie \ odňatie typového schválenia vozidla“</w:t>
      </w:r>
    </w:p>
    <w:p w14:paraId="585ACCB6" w14:textId="77777777" w:rsidR="00DF0C9D" w:rsidRPr="008250AC" w:rsidRDefault="00DF0C9D">
      <w:pPr>
        <w:pStyle w:val="Odsekzoznamu"/>
        <w:numPr>
          <w:ilvl w:val="0"/>
          <w:numId w:val="17"/>
        </w:numPr>
      </w:pPr>
      <w:r w:rsidRPr="008250AC">
        <w:t>Systém zobrazí stránku na zaevidovanie podania s predvyplneným políčkom „</w:t>
      </w:r>
      <w:r w:rsidRPr="008250AC">
        <w:rPr>
          <w:color w:val="000000"/>
        </w:rPr>
        <w:t>Typ žiadosti</w:t>
      </w:r>
      <w:r w:rsidRPr="008250AC">
        <w:t>“ na hodnotu „Zrušenie \ odňatie typového schválenia vozidla“</w:t>
      </w:r>
    </w:p>
    <w:p w14:paraId="2E6C5A4E" w14:textId="77777777" w:rsidR="00DF0C9D" w:rsidRPr="008250AC" w:rsidRDefault="00DF0C9D">
      <w:pPr>
        <w:pStyle w:val="Odsekzoznamu"/>
        <w:numPr>
          <w:ilvl w:val="0"/>
          <w:numId w:val="17"/>
        </w:numPr>
      </w:pPr>
      <w:r w:rsidRPr="008250AC">
        <w:t>Referent zadá informácie k podaniu, zaeviduje podanie</w:t>
      </w:r>
    </w:p>
    <w:p w14:paraId="0DD1234D" w14:textId="77777777" w:rsidR="00DF0C9D" w:rsidRPr="008250AC" w:rsidRDefault="00DF0C9D">
      <w:pPr>
        <w:pStyle w:val="Odsekzoznamu"/>
        <w:numPr>
          <w:ilvl w:val="0"/>
          <w:numId w:val="17"/>
        </w:numPr>
      </w:pPr>
      <w:r w:rsidRPr="008250AC">
        <w:t>Systém vytvorí žiadosť „Zrušenie \ odňatie typového schválenia vozidla“ čakajúcu na spracovanie</w:t>
      </w:r>
    </w:p>
    <w:p w14:paraId="2B4406F5" w14:textId="77777777" w:rsidR="00DF0C9D" w:rsidRPr="008250AC" w:rsidRDefault="00DF0C9D" w:rsidP="00F33F9D"/>
    <w:p w14:paraId="6BCBB181" w14:textId="77777777" w:rsidR="00DF0C9D" w:rsidRPr="008250AC" w:rsidRDefault="00DF0C9D">
      <w:r w:rsidRPr="008250AC">
        <w:t>Z uvedeného vyplýva, že v systéme musí vzniknúť nový typ žiadosti „Zrušenie \ odňatie typového schválenia vozidla“.</w:t>
      </w:r>
    </w:p>
    <w:p w14:paraId="00658D2A" w14:textId="77777777" w:rsidR="00DF0C9D" w:rsidRPr="008250AC" w:rsidRDefault="00DF0C9D"/>
    <w:p w14:paraId="52E53BEE" w14:textId="77777777" w:rsidR="007A542E" w:rsidRPr="008250AC" w:rsidRDefault="007A542E">
      <w:r w:rsidRPr="008250AC">
        <w:t>Spracovanie žiadosti o zrušenie \ odňatie typového schválenia vozidla</w:t>
      </w:r>
    </w:p>
    <w:p w14:paraId="3F38F1BA" w14:textId="77777777" w:rsidR="007A542E" w:rsidRPr="008250AC" w:rsidRDefault="007A542E"/>
    <w:p w14:paraId="069E53C0" w14:textId="77777777" w:rsidR="007A542E" w:rsidRPr="008250AC" w:rsidRDefault="007A542E">
      <w:r w:rsidRPr="008250AC">
        <w:t>Proces spracovania žiadosti bude rovnaký ako v ostatných procesoch a bude pozostávať z nasledujúcich krokov:</w:t>
      </w:r>
    </w:p>
    <w:p w14:paraId="02FFA4CD" w14:textId="77777777" w:rsidR="007A542E" w:rsidRPr="008250AC" w:rsidRDefault="007A542E"/>
    <w:p w14:paraId="2461FADB" w14:textId="77777777" w:rsidR="007A542E" w:rsidRPr="008250AC" w:rsidRDefault="007A542E" w:rsidP="00F33F9D">
      <w:pPr>
        <w:pStyle w:val="Odsekzoznamu"/>
        <w:numPr>
          <w:ilvl w:val="0"/>
          <w:numId w:val="27"/>
        </w:numPr>
      </w:pPr>
      <w:r w:rsidRPr="008250AC">
        <w:t>Kontrola vstupných údajov</w:t>
      </w:r>
    </w:p>
    <w:p w14:paraId="5DE167BF" w14:textId="77777777" w:rsidR="007A542E" w:rsidRPr="008250AC" w:rsidRDefault="007A542E">
      <w:pPr>
        <w:pStyle w:val="Odsekzoznamu"/>
        <w:numPr>
          <w:ilvl w:val="0"/>
          <w:numId w:val="27"/>
        </w:numPr>
      </w:pPr>
      <w:r w:rsidRPr="008250AC">
        <w:t>Začatie konanie</w:t>
      </w:r>
    </w:p>
    <w:p w14:paraId="2B55E01B" w14:textId="77777777" w:rsidR="007A542E" w:rsidRPr="008250AC" w:rsidRDefault="007A542E">
      <w:pPr>
        <w:pStyle w:val="Odsekzoznamu"/>
        <w:numPr>
          <w:ilvl w:val="0"/>
          <w:numId w:val="27"/>
        </w:numPr>
      </w:pPr>
      <w:r w:rsidRPr="008250AC">
        <w:t>Generovanie rozhodnutia (sprievodný list)</w:t>
      </w:r>
    </w:p>
    <w:p w14:paraId="18833DDC" w14:textId="71EB5052" w:rsidR="007A542E" w:rsidRPr="008250AC" w:rsidRDefault="007A542E">
      <w:pPr>
        <w:pStyle w:val="Odsekzoznamu"/>
        <w:numPr>
          <w:ilvl w:val="0"/>
          <w:numId w:val="27"/>
        </w:numPr>
      </w:pPr>
      <w:r w:rsidRPr="008250AC">
        <w:t>Nahrávanie príloh k rozhodnutiu (</w:t>
      </w:r>
      <w:r w:rsidR="00205FC9">
        <w:t>PAdES</w:t>
      </w:r>
      <w:r w:rsidRPr="008250AC">
        <w:t xml:space="preserve"> dokument - odňatie)</w:t>
      </w:r>
    </w:p>
    <w:p w14:paraId="7DE8D06C" w14:textId="77777777" w:rsidR="007A542E" w:rsidRPr="008250AC" w:rsidRDefault="007A542E">
      <w:pPr>
        <w:pStyle w:val="Odsekzoznamu"/>
        <w:numPr>
          <w:ilvl w:val="0"/>
          <w:numId w:val="27"/>
        </w:numPr>
      </w:pPr>
      <w:r w:rsidRPr="008250AC">
        <w:t>Podpisovanie rozhodnutia (sprievodný list) a samostatne jednotlivé prílohy</w:t>
      </w:r>
    </w:p>
    <w:p w14:paraId="6790C594" w14:textId="77777777" w:rsidR="007A542E" w:rsidRPr="008250AC" w:rsidRDefault="007A542E">
      <w:pPr>
        <w:pStyle w:val="Odsekzoznamu"/>
        <w:numPr>
          <w:ilvl w:val="0"/>
          <w:numId w:val="27"/>
        </w:numPr>
      </w:pPr>
      <w:r w:rsidRPr="008250AC">
        <w:t>Schválenie rozhodnutia (sprievodný list) a príloh nadriadeným</w:t>
      </w:r>
    </w:p>
    <w:p w14:paraId="37F8B2D5" w14:textId="6B7552F2" w:rsidR="007A542E" w:rsidRPr="008250AC" w:rsidRDefault="007A542E">
      <w:pPr>
        <w:pStyle w:val="Odsekzoznamu"/>
        <w:numPr>
          <w:ilvl w:val="0"/>
          <w:numId w:val="27"/>
        </w:numPr>
      </w:pPr>
      <w:r w:rsidRPr="008250AC">
        <w:t xml:space="preserve">Zapísanie výsledku spracovania do registra (vznikne záznam o odňatí typového </w:t>
      </w:r>
      <w:r w:rsidR="00205FC9" w:rsidRPr="008250AC">
        <w:t>schválenia</w:t>
      </w:r>
      <w:r w:rsidRPr="008250AC">
        <w:t>)</w:t>
      </w:r>
    </w:p>
    <w:p w14:paraId="5AF156B7" w14:textId="77777777" w:rsidR="007A542E" w:rsidRPr="008250AC" w:rsidRDefault="007A542E">
      <w:pPr>
        <w:pStyle w:val="Odsekzoznamu"/>
        <w:numPr>
          <w:ilvl w:val="0"/>
          <w:numId w:val="27"/>
        </w:numPr>
      </w:pPr>
      <w:r w:rsidRPr="008250AC">
        <w:t>Odosielanie a doručovanie</w:t>
      </w:r>
    </w:p>
    <w:p w14:paraId="67FE4B1A" w14:textId="7512B986" w:rsidR="00205FC9" w:rsidRDefault="007A542E" w:rsidP="009E2349">
      <w:pPr>
        <w:pStyle w:val="Odsekzoznamu"/>
        <w:numPr>
          <w:ilvl w:val="0"/>
          <w:numId w:val="27"/>
        </w:numPr>
      </w:pPr>
      <w:r w:rsidRPr="008250AC">
        <w:t>Nastavenie právoplatnosti</w:t>
      </w:r>
    </w:p>
    <w:p w14:paraId="5075B58A" w14:textId="0094D00E" w:rsidR="007A542E" w:rsidRPr="008250AC" w:rsidRDefault="007A542E" w:rsidP="009E2349">
      <w:pPr>
        <w:pStyle w:val="Odsekzoznamu"/>
        <w:numPr>
          <w:ilvl w:val="0"/>
          <w:numId w:val="27"/>
        </w:numPr>
      </w:pPr>
      <w:r w:rsidRPr="008250AC">
        <w:t>Zaslanie do ETAES</w:t>
      </w:r>
    </w:p>
    <w:p w14:paraId="4EC2497F" w14:textId="77777777" w:rsidR="007A542E" w:rsidRPr="008250AC" w:rsidRDefault="007A542E"/>
    <w:p w14:paraId="0E8A693A" w14:textId="77777777" w:rsidR="00952C98" w:rsidRPr="008250AC" w:rsidRDefault="007A542E">
      <w:r w:rsidRPr="008250AC">
        <w:t>Po zaevidovaní právoplatnosti prebehne automatické zaslanie údajov do externého systému ETAES</w:t>
      </w:r>
      <w:r w:rsidR="00A321DF" w:rsidRPr="008250AC">
        <w:t>.</w:t>
      </w:r>
    </w:p>
    <w:p w14:paraId="6EF3929C" w14:textId="77777777" w:rsidR="00DF0D5B" w:rsidRPr="008250AC" w:rsidRDefault="00DF0D5B" w:rsidP="00F33F9D">
      <w:pPr>
        <w:pStyle w:val="Nadpis4"/>
      </w:pPr>
      <w:r w:rsidRPr="008250AC">
        <w:t>Typové schválenie EÚ vozidla, systému, komponentu alebo samostatnej technickej jednotky podľa regulačných aktov</w:t>
      </w:r>
    </w:p>
    <w:p w14:paraId="114C61E3" w14:textId="77777777" w:rsidR="00DF0D5B" w:rsidRPr="008250AC" w:rsidRDefault="00DF0D5B" w:rsidP="00F33F9D">
      <w:pPr>
        <w:pStyle w:val="Nadpis5"/>
      </w:pPr>
      <w:r w:rsidRPr="008250AC">
        <w:t>Proces spracovania žiadosti</w:t>
      </w:r>
    </w:p>
    <w:p w14:paraId="3A53F4A4" w14:textId="77777777" w:rsidR="00DF0D5B" w:rsidRPr="008250AC" w:rsidRDefault="00DF0D5B" w:rsidP="00F33F9D">
      <w:r w:rsidRPr="008250AC">
        <w:t>Proces spracovania žiadosti:</w:t>
      </w:r>
    </w:p>
    <w:p w14:paraId="41DD13BD" w14:textId="77777777" w:rsidR="00DF0D5B" w:rsidRPr="008250AC" w:rsidRDefault="00DF0D5B" w:rsidP="00F33F9D">
      <w:pPr>
        <w:pStyle w:val="Odsekzoznamu"/>
        <w:numPr>
          <w:ilvl w:val="0"/>
          <w:numId w:val="21"/>
        </w:numPr>
      </w:pPr>
      <w:r w:rsidRPr="008250AC">
        <w:t>Zaevidovanie podkladov zo strany skúšobne pre typové schválenie EÚ vozidla, systému, komponentu alebo samostatnej technickej jednotky podľa regulačných aktov</w:t>
      </w:r>
    </w:p>
    <w:p w14:paraId="594B2388" w14:textId="6A644443" w:rsidR="00DF0D5B" w:rsidRPr="008250AC" w:rsidRDefault="00DF0D5B">
      <w:pPr>
        <w:pStyle w:val="Odsekzoznamu"/>
        <w:numPr>
          <w:ilvl w:val="0"/>
          <w:numId w:val="21"/>
        </w:numPr>
      </w:pPr>
      <w:r w:rsidRPr="008250AC">
        <w:t xml:space="preserve">Podanie žiadosti </w:t>
      </w:r>
      <w:r w:rsidR="005B3A5C">
        <w:t>na portáli</w:t>
      </w:r>
      <w:r w:rsidRPr="008250AC">
        <w:t xml:space="preserve"> JISCD-ESD</w:t>
      </w:r>
    </w:p>
    <w:p w14:paraId="329F0B7F" w14:textId="77777777" w:rsidR="00DF0D5B" w:rsidRPr="008250AC" w:rsidRDefault="00DF0D5B">
      <w:pPr>
        <w:pStyle w:val="Odsekzoznamu"/>
        <w:numPr>
          <w:ilvl w:val="0"/>
          <w:numId w:val="21"/>
        </w:numPr>
      </w:pPr>
      <w:r w:rsidRPr="008250AC">
        <w:t>Spracovanie žiadosti v agende</w:t>
      </w:r>
    </w:p>
    <w:p w14:paraId="1A88E0FA" w14:textId="77777777" w:rsidR="00DF0D5B" w:rsidRPr="008250AC" w:rsidRDefault="00DF0D5B">
      <w:pPr>
        <w:pStyle w:val="Odsekzoznamu"/>
        <w:numPr>
          <w:ilvl w:val="0"/>
          <w:numId w:val="21"/>
        </w:numPr>
      </w:pPr>
      <w:r w:rsidRPr="008250AC">
        <w:t>Kontrola vstupných údajov</w:t>
      </w:r>
    </w:p>
    <w:p w14:paraId="102BA87F" w14:textId="77777777" w:rsidR="00DF0D5B" w:rsidRPr="008250AC" w:rsidRDefault="00DF0D5B">
      <w:pPr>
        <w:pStyle w:val="Odsekzoznamu"/>
        <w:numPr>
          <w:ilvl w:val="0"/>
          <w:numId w:val="21"/>
        </w:numPr>
      </w:pPr>
      <w:r w:rsidRPr="008250AC">
        <w:t>Začatie konanie</w:t>
      </w:r>
    </w:p>
    <w:p w14:paraId="75EBC329" w14:textId="77777777" w:rsidR="00DF0D5B" w:rsidRPr="008250AC" w:rsidRDefault="00DF0D5B">
      <w:pPr>
        <w:pStyle w:val="Odsekzoznamu"/>
        <w:numPr>
          <w:ilvl w:val="0"/>
          <w:numId w:val="21"/>
        </w:numPr>
      </w:pPr>
      <w:r w:rsidRPr="008250AC">
        <w:t>Generovanie rozhodnutia (sprievodný list)</w:t>
      </w:r>
    </w:p>
    <w:p w14:paraId="70AAF07B" w14:textId="77777777" w:rsidR="00DF0D5B" w:rsidRPr="008250AC" w:rsidRDefault="00DF0D5B">
      <w:pPr>
        <w:pStyle w:val="Odsekzoznamu"/>
        <w:numPr>
          <w:ilvl w:val="0"/>
          <w:numId w:val="21"/>
        </w:numPr>
      </w:pPr>
      <w:r w:rsidRPr="008250AC">
        <w:t>Nahrávanie príloh k rozhodnutiu</w:t>
      </w:r>
    </w:p>
    <w:p w14:paraId="68D890CC" w14:textId="77777777" w:rsidR="00DF0D5B" w:rsidRPr="008250AC" w:rsidRDefault="00DF0D5B">
      <w:pPr>
        <w:pStyle w:val="Odsekzoznamu"/>
        <w:numPr>
          <w:ilvl w:val="0"/>
          <w:numId w:val="21"/>
        </w:numPr>
      </w:pPr>
      <w:r w:rsidRPr="008250AC">
        <w:t>Podpisovanie rozhodnutia (sprievodný list) a samostatne jednotlivé prílohy</w:t>
      </w:r>
    </w:p>
    <w:p w14:paraId="5737D486" w14:textId="77777777" w:rsidR="00DF0D5B" w:rsidRPr="008250AC" w:rsidRDefault="00DF0D5B">
      <w:pPr>
        <w:pStyle w:val="Odsekzoznamu"/>
        <w:numPr>
          <w:ilvl w:val="0"/>
          <w:numId w:val="21"/>
        </w:numPr>
      </w:pPr>
      <w:r w:rsidRPr="008250AC">
        <w:t>Schválenie rozhodnutia (sprievodný list) a príloh nadriadeným</w:t>
      </w:r>
    </w:p>
    <w:p w14:paraId="13E10089" w14:textId="77777777" w:rsidR="00DF0D5B" w:rsidRPr="008250AC" w:rsidRDefault="00DF0D5B">
      <w:pPr>
        <w:pStyle w:val="Odsekzoznamu"/>
        <w:numPr>
          <w:ilvl w:val="0"/>
          <w:numId w:val="21"/>
        </w:numPr>
      </w:pPr>
      <w:r w:rsidRPr="008250AC">
        <w:t>Zapísanie výsledku spracovania do registra</w:t>
      </w:r>
    </w:p>
    <w:p w14:paraId="39DE31CE" w14:textId="77777777" w:rsidR="00DF0D5B" w:rsidRPr="008250AC" w:rsidRDefault="00DF0D5B">
      <w:pPr>
        <w:pStyle w:val="Odsekzoznamu"/>
        <w:numPr>
          <w:ilvl w:val="0"/>
          <w:numId w:val="21"/>
        </w:numPr>
      </w:pPr>
      <w:r w:rsidRPr="008250AC">
        <w:t>Odosielanie a doručovanie</w:t>
      </w:r>
    </w:p>
    <w:p w14:paraId="1C2981DB" w14:textId="77777777" w:rsidR="00DF0D5B" w:rsidRPr="008250AC" w:rsidRDefault="00DF0D5B">
      <w:pPr>
        <w:pStyle w:val="Odsekzoznamu"/>
        <w:numPr>
          <w:ilvl w:val="0"/>
          <w:numId w:val="21"/>
        </w:numPr>
      </w:pPr>
      <w:r w:rsidRPr="008250AC">
        <w:t>Nastavenie právoplatnosti</w:t>
      </w:r>
    </w:p>
    <w:p w14:paraId="7F67761D" w14:textId="77777777" w:rsidR="00DF0D5B" w:rsidRPr="008250AC" w:rsidRDefault="00DF0D5B" w:rsidP="00F33F9D">
      <w:pPr>
        <w:pStyle w:val="Nadpis6"/>
      </w:pPr>
      <w:r w:rsidRPr="008250AC">
        <w:t>Aktuálny stav</w:t>
      </w:r>
    </w:p>
    <w:p w14:paraId="3F2B2248" w14:textId="77777777" w:rsidR="00E01D24" w:rsidRPr="008250AC" w:rsidRDefault="00E01D24" w:rsidP="00F33F9D">
      <w:r w:rsidRPr="008250AC">
        <w:t>V súčasnosti je v JISCD-ESD podporovaný proces žiadosťou „Žiadosť o udelenie typového schválenia ES systému, komponentu alebo samostatnej technickej jednotky“</w:t>
      </w:r>
    </w:p>
    <w:p w14:paraId="74CF05C9" w14:textId="77777777" w:rsidR="00DF0D5B" w:rsidRPr="008250AC" w:rsidRDefault="00DF0D5B"/>
    <w:tbl>
      <w:tblPr>
        <w:tblStyle w:val="Tabukasmriekou5tmavzvraznenie1"/>
        <w:tblW w:w="5000" w:type="pct"/>
        <w:tblLook w:val="04A0" w:firstRow="1" w:lastRow="0" w:firstColumn="1" w:lastColumn="0" w:noHBand="0" w:noVBand="1"/>
        <w:tblCaption w:val="FUNCTION_DETAIL"/>
      </w:tblPr>
      <w:tblGrid>
        <w:gridCol w:w="2492"/>
        <w:gridCol w:w="6854"/>
      </w:tblGrid>
      <w:tr w:rsidR="00E01D24" w:rsidRPr="008250AC" w14:paraId="78DABE68"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51DE3DC" w14:textId="77777777" w:rsidR="00E01D24" w:rsidRPr="008250AC" w:rsidRDefault="00E01D24">
            <w:r w:rsidRPr="008250AC">
              <w:t>Parameter</w:t>
            </w:r>
          </w:p>
        </w:tc>
        <w:tc>
          <w:tcPr>
            <w:tcW w:w="7014" w:type="dxa"/>
            <w:noWrap/>
            <w:hideMark/>
          </w:tcPr>
          <w:p w14:paraId="26BB41DF"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Hodnota</w:t>
            </w:r>
          </w:p>
        </w:tc>
      </w:tr>
      <w:tr w:rsidR="00E01D24" w:rsidRPr="008250AC" w14:paraId="7996A4E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7AC79709" w14:textId="77777777" w:rsidR="00E01D24" w:rsidRPr="008250AC" w:rsidRDefault="00E01D24">
            <w:pPr>
              <w:rPr>
                <w:rFonts w:ascii="Calibri" w:hAnsi="Calibri" w:cs="Times New Roman"/>
                <w:color w:val="000000"/>
                <w:lang w:eastAsia="sk-SK"/>
              </w:rPr>
            </w:pPr>
            <w:r w:rsidRPr="008250AC">
              <w:t>ID</w:t>
            </w:r>
          </w:p>
        </w:tc>
        <w:tc>
          <w:tcPr>
            <w:tcW w:w="7014" w:type="dxa"/>
            <w:noWrap/>
          </w:tcPr>
          <w:p w14:paraId="55FA2CD4"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FNK_137</w:t>
            </w:r>
          </w:p>
        </w:tc>
      </w:tr>
      <w:tr w:rsidR="00E01D24" w:rsidRPr="008250AC" w14:paraId="7F8C550B"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340C3E7" w14:textId="77777777" w:rsidR="00E01D24" w:rsidRPr="008250AC" w:rsidRDefault="00E01D24">
            <w:r w:rsidRPr="008250AC">
              <w:t>Stereotyp</w:t>
            </w:r>
          </w:p>
        </w:tc>
        <w:tc>
          <w:tcPr>
            <w:tcW w:w="7014" w:type="dxa"/>
            <w:noWrap/>
            <w:hideMark/>
          </w:tcPr>
          <w:p w14:paraId="06A83F2D"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ArchiMate_BusinessFunction</w:t>
            </w:r>
          </w:p>
        </w:tc>
      </w:tr>
      <w:tr w:rsidR="00E01D24" w:rsidRPr="008250AC" w14:paraId="4E008C3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5A793F0" w14:textId="77777777" w:rsidR="00E01D24" w:rsidRPr="008250AC" w:rsidRDefault="00E01D24">
            <w:r w:rsidRPr="008250AC">
              <w:t>Podtyp</w:t>
            </w:r>
          </w:p>
        </w:tc>
        <w:tc>
          <w:tcPr>
            <w:tcW w:w="7014" w:type="dxa"/>
            <w:noWrap/>
            <w:hideMark/>
          </w:tcPr>
          <w:p w14:paraId="48E32B4A"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Funkcia</w:t>
            </w:r>
          </w:p>
        </w:tc>
      </w:tr>
      <w:tr w:rsidR="00E01D24" w:rsidRPr="008250AC" w14:paraId="52F0D8A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60F63F6" w14:textId="77777777" w:rsidR="00E01D24" w:rsidRPr="008250AC" w:rsidRDefault="00E01D24">
            <w:r w:rsidRPr="008250AC">
              <w:t>Názov</w:t>
            </w:r>
          </w:p>
        </w:tc>
        <w:tc>
          <w:tcPr>
            <w:tcW w:w="7014" w:type="dxa"/>
            <w:noWrap/>
            <w:hideMark/>
          </w:tcPr>
          <w:p w14:paraId="177A8945"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pracovanie žiadosti o udelenie typového schválenia ES systému, komponentu alebo samostatnej technickej jednotky</w:t>
            </w:r>
          </w:p>
        </w:tc>
      </w:tr>
      <w:tr w:rsidR="00E01D24" w:rsidRPr="008250AC" w14:paraId="3CF51A2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CB58963" w14:textId="77777777" w:rsidR="00E01D24" w:rsidRPr="008250AC" w:rsidRDefault="00E01D24">
            <w:r w:rsidRPr="008250AC">
              <w:t>Doména</w:t>
            </w:r>
          </w:p>
        </w:tc>
        <w:tc>
          <w:tcPr>
            <w:tcW w:w="7014" w:type="dxa"/>
            <w:noWrap/>
            <w:hideMark/>
          </w:tcPr>
          <w:p w14:paraId="5B6496AC"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E01D24" w:rsidRPr="008250AC" w14:paraId="305F1FD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1F82F12" w14:textId="77777777" w:rsidR="00E01D24" w:rsidRPr="008250AC" w:rsidRDefault="00E01D24">
            <w:r w:rsidRPr="008250AC">
              <w:t>Agenda</w:t>
            </w:r>
          </w:p>
        </w:tc>
        <w:tc>
          <w:tcPr>
            <w:tcW w:w="7014" w:type="dxa"/>
            <w:noWrap/>
            <w:hideMark/>
          </w:tcPr>
          <w:p w14:paraId="4932792A"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E01D24" w:rsidRPr="008250AC" w14:paraId="40FB65B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C5658CC" w14:textId="77777777" w:rsidR="00E01D24" w:rsidRPr="008250AC" w:rsidRDefault="00E01D24">
            <w:r w:rsidRPr="008250AC">
              <w:t>Služba funkcie</w:t>
            </w:r>
          </w:p>
        </w:tc>
        <w:tc>
          <w:tcPr>
            <w:tcW w:w="7014" w:type="dxa"/>
            <w:noWrap/>
          </w:tcPr>
          <w:p w14:paraId="27995916"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LU_135 Spracovanie žiadosti o udelenie typového schválenia ES systému, komponentu alebo samostatnej technickej jednotky</w:t>
            </w:r>
          </w:p>
        </w:tc>
      </w:tr>
      <w:tr w:rsidR="00E01D24" w:rsidRPr="008250AC" w14:paraId="2A8BB095"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07797386" w14:textId="77777777" w:rsidR="00E01D24" w:rsidRPr="008250AC" w:rsidRDefault="00E01D24">
            <w:r w:rsidRPr="008250AC">
              <w:t>Podanie</w:t>
            </w:r>
          </w:p>
        </w:tc>
        <w:tc>
          <w:tcPr>
            <w:tcW w:w="7014" w:type="dxa"/>
            <w:noWrap/>
          </w:tcPr>
          <w:p w14:paraId="595199F2"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pPr>
            <w:r w:rsidRPr="008250AC">
              <w:t>POD_81 Žiadosť o udelenie typového schválenia ES systému, komponentu alebo samostatnej technickej jednotky</w:t>
            </w:r>
          </w:p>
        </w:tc>
      </w:tr>
      <w:tr w:rsidR="00E01D24" w:rsidRPr="008250AC" w14:paraId="4FFC6B7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C020B89" w14:textId="77777777" w:rsidR="00E01D24" w:rsidRPr="008250AC" w:rsidRDefault="00E01D24">
            <w:r w:rsidRPr="008250AC">
              <w:t>Vstupné rozhrania funkcie</w:t>
            </w:r>
          </w:p>
        </w:tc>
        <w:tc>
          <w:tcPr>
            <w:tcW w:w="7014" w:type="dxa"/>
            <w:noWrap/>
          </w:tcPr>
          <w:p w14:paraId="05816495"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pPr>
            <w:r w:rsidRPr="008250AC">
              <w:t>Podania spracované priamo v intranete JISCD</w:t>
            </w:r>
            <w:r w:rsidRPr="008250AC">
              <w:br/>
              <w:t>Elektronický formulár po prihlásení eID kartou</w:t>
            </w:r>
            <w:r w:rsidRPr="008250AC">
              <w:br/>
              <w:t>Funkcionalita dostupná cez neagendové obrazovky intranet</w:t>
            </w:r>
          </w:p>
        </w:tc>
      </w:tr>
      <w:tr w:rsidR="00E01D24" w:rsidRPr="008250AC" w14:paraId="0D9F889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21B47F91" w14:textId="77777777" w:rsidR="00E01D24" w:rsidRPr="008250AC" w:rsidRDefault="00E01D24">
            <w:r w:rsidRPr="008250AC">
              <w:t>Aktéri funkcie</w:t>
            </w:r>
          </w:p>
        </w:tc>
        <w:tc>
          <w:tcPr>
            <w:tcW w:w="7014" w:type="dxa"/>
            <w:noWrap/>
          </w:tcPr>
          <w:p w14:paraId="248E9965"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pPr>
            <w:r w:rsidRPr="008250AC">
              <w:t>POU_3 Právnicka osoba</w:t>
            </w:r>
            <w:r w:rsidRPr="008250AC">
              <w:br/>
              <w:t>POU_1 Fyzická osoba - podnikateľ</w:t>
            </w:r>
            <w:r w:rsidRPr="008250AC">
              <w:br/>
              <w:t>POU_14 Úradník ŠDÚ</w:t>
            </w:r>
          </w:p>
        </w:tc>
      </w:tr>
      <w:tr w:rsidR="00E01D24" w:rsidRPr="008250AC" w14:paraId="0E9C0B2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C48CF78" w14:textId="77777777" w:rsidR="00E01D24" w:rsidRPr="008250AC" w:rsidRDefault="00E01D24">
            <w:r w:rsidRPr="008250AC">
              <w:t>Roly vystupujúce vo vzťahu k funkcii</w:t>
            </w:r>
          </w:p>
        </w:tc>
        <w:tc>
          <w:tcPr>
            <w:tcW w:w="7014" w:type="dxa"/>
            <w:noWrap/>
          </w:tcPr>
          <w:p w14:paraId="504BFFAA"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pPr>
            <w:r w:rsidRPr="008250AC">
              <w:t>ROL_41 ZIADATEL</w:t>
            </w:r>
            <w:r w:rsidRPr="008250AC">
              <w:br/>
              <w:t>ROL_25 SCHVALOVATEL</w:t>
            </w:r>
            <w:r w:rsidRPr="008250AC">
              <w:br/>
              <w:t>ROL_29 SPRACOVATEL</w:t>
            </w:r>
          </w:p>
        </w:tc>
      </w:tr>
      <w:tr w:rsidR="00E01D24" w:rsidRPr="008250AC" w14:paraId="6BA96C25"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1363B9D2" w14:textId="77777777" w:rsidR="00E01D24" w:rsidRPr="008250AC" w:rsidRDefault="00E01D24">
            <w:r w:rsidRPr="008250AC">
              <w:t>Poplatky uplatňujúce sa na spracovanie podania funkcie</w:t>
            </w:r>
          </w:p>
        </w:tc>
        <w:tc>
          <w:tcPr>
            <w:tcW w:w="7014" w:type="dxa"/>
            <w:noWrap/>
          </w:tcPr>
          <w:p w14:paraId="73DC760B"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pPr>
            <w:r w:rsidRPr="008250AC">
              <w:t>POP_1 Bežná</w:t>
            </w:r>
          </w:p>
        </w:tc>
      </w:tr>
      <w:tr w:rsidR="00E01D24" w:rsidRPr="008250AC" w14:paraId="73ACCB2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5DA6B3DC" w14:textId="77777777" w:rsidR="00E01D24" w:rsidRPr="008250AC" w:rsidRDefault="00E01D24">
            <w:r w:rsidRPr="008250AC">
              <w:t>Spôsob konania, ktorý sa uplatní na podanie funkcie</w:t>
            </w:r>
          </w:p>
        </w:tc>
        <w:tc>
          <w:tcPr>
            <w:tcW w:w="7014" w:type="dxa"/>
            <w:noWrap/>
          </w:tcPr>
          <w:p w14:paraId="5F4EF8D4"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pPr>
            <w:r w:rsidRPr="008250AC">
              <w:t>KON_2 Správne konanie</w:t>
            </w:r>
          </w:p>
        </w:tc>
      </w:tr>
      <w:tr w:rsidR="00E01D24" w:rsidRPr="008250AC" w14:paraId="7FB4ACB2"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46FABE2F" w14:textId="77777777" w:rsidR="00E01D24" w:rsidRPr="008250AC" w:rsidRDefault="00E01D24">
            <w:r w:rsidRPr="008250AC">
              <w:t>eGov služba, ktorú funkcia rieši</w:t>
            </w:r>
          </w:p>
        </w:tc>
        <w:tc>
          <w:tcPr>
            <w:tcW w:w="7014" w:type="dxa"/>
            <w:noWrap/>
          </w:tcPr>
          <w:p w14:paraId="1C5EE645"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pPr>
            <w:r w:rsidRPr="008250AC">
              <w:t>eGV_56 Podávanie žiadosti o udelenie typového schválenia ES systému, komponentu alebo samostatnej technickej jednotky sluzba_is_34891</w:t>
            </w:r>
          </w:p>
        </w:tc>
      </w:tr>
      <w:tr w:rsidR="00E01D24" w:rsidRPr="008250AC" w14:paraId="21A4F4B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51521B61" w14:textId="77777777" w:rsidR="00E01D24" w:rsidRPr="008250AC" w:rsidRDefault="00E01D24">
            <w:r w:rsidRPr="008250AC">
              <w:t>Registre JISCD dotknuté funkciou</w:t>
            </w:r>
          </w:p>
        </w:tc>
        <w:tc>
          <w:tcPr>
            <w:tcW w:w="7014" w:type="dxa"/>
            <w:noWrap/>
          </w:tcPr>
          <w:p w14:paraId="55F135AC"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pPr>
            <w:r w:rsidRPr="008250AC">
              <w:t xml:space="preserve">REG_37 Register osvedčení - typové schvaľovanie </w:t>
            </w:r>
          </w:p>
        </w:tc>
      </w:tr>
      <w:tr w:rsidR="00E01D24" w:rsidRPr="008250AC" w14:paraId="400C9EBD"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504D7D54" w14:textId="77777777" w:rsidR="00E01D24" w:rsidRPr="008250AC" w:rsidRDefault="00E01D24">
            <w:r w:rsidRPr="008250AC">
              <w:t>Existuje vo funkcii interakcia s iným IS ?</w:t>
            </w:r>
          </w:p>
        </w:tc>
        <w:tc>
          <w:tcPr>
            <w:tcW w:w="7014" w:type="dxa"/>
            <w:noWrap/>
          </w:tcPr>
          <w:p w14:paraId="47CDDFB9"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pPr>
            <w:r w:rsidRPr="008250AC">
              <w:t>áno</w:t>
            </w:r>
          </w:p>
        </w:tc>
      </w:tr>
    </w:tbl>
    <w:p w14:paraId="3F328D08" w14:textId="77777777" w:rsidR="00E01D24" w:rsidRPr="008250AC" w:rsidRDefault="00E01D24"/>
    <w:p w14:paraId="1159339E" w14:textId="77777777" w:rsidR="00E01D24" w:rsidRPr="008250AC" w:rsidRDefault="00E01D24">
      <w:r w:rsidRPr="008250AC">
        <w:rPr>
          <w:noProof/>
          <w:lang w:eastAsia="sk-SK" w:bidi="lo-LA"/>
        </w:rPr>
        <w:drawing>
          <wp:inline distT="0" distB="0" distL="0" distR="0" wp14:anchorId="5D3DEC9B" wp14:editId="2BAAE5F4">
            <wp:extent cx="5941060" cy="8087210"/>
            <wp:effectExtent l="0" t="0" r="2540" b="9525"/>
            <wp:docPr id="142" name="Picture 19"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9" descr="A diagram of a company&#10;&#10;Description automatically generated"/>
                    <pic:cNvPicPr/>
                  </pic:nvPicPr>
                  <pic:blipFill>
                    <a:blip r:embed="rId15"/>
                    <a:stretch>
                      <a:fillRect/>
                    </a:stretch>
                  </pic:blipFill>
                  <pic:spPr>
                    <a:xfrm>
                      <a:off x="0" y="0"/>
                      <a:ext cx="5941060" cy="8087210"/>
                    </a:xfrm>
                    <a:prstGeom prst="rect">
                      <a:avLst/>
                    </a:prstGeom>
                  </pic:spPr>
                </pic:pic>
              </a:graphicData>
            </a:graphic>
          </wp:inline>
        </w:drawing>
      </w:r>
    </w:p>
    <w:p w14:paraId="261DE15B" w14:textId="77777777" w:rsidR="00E01D24" w:rsidRPr="008250AC" w:rsidRDefault="00E01D24">
      <w:r w:rsidRPr="008250AC">
        <w:t>eForm: Žiadosť o udelenie typového schválenia ES systému, komponentu alebo samostatnej technickej jednotky</w:t>
      </w:r>
    </w:p>
    <w:p w14:paraId="635B394C" w14:textId="77777777" w:rsidR="00E01D24" w:rsidRPr="008250AC" w:rsidRDefault="00E01D24"/>
    <w:tbl>
      <w:tblPr>
        <w:tblStyle w:val="Tabukasmriekou5tmavzvraznenie1"/>
        <w:tblW w:w="5000" w:type="pct"/>
        <w:tblLook w:val="04A0" w:firstRow="1" w:lastRow="0" w:firstColumn="1" w:lastColumn="0" w:noHBand="0" w:noVBand="1"/>
        <w:tblCaption w:val="EFORM_DETAIL"/>
      </w:tblPr>
      <w:tblGrid>
        <w:gridCol w:w="1856"/>
        <w:gridCol w:w="7490"/>
      </w:tblGrid>
      <w:tr w:rsidR="00E01D24" w:rsidRPr="008250AC" w14:paraId="72608B78"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DB1FF43" w14:textId="77777777" w:rsidR="00E01D24" w:rsidRPr="008250AC" w:rsidRDefault="00E01D24">
            <w:r w:rsidRPr="008250AC">
              <w:t>Parameter</w:t>
            </w:r>
          </w:p>
        </w:tc>
        <w:tc>
          <w:tcPr>
            <w:tcW w:w="6515" w:type="dxa"/>
            <w:noWrap/>
            <w:hideMark/>
          </w:tcPr>
          <w:p w14:paraId="709A8155"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8250AC">
              <w:t>Hodnota</w:t>
            </w:r>
          </w:p>
        </w:tc>
      </w:tr>
      <w:tr w:rsidR="00E01D24" w:rsidRPr="008250AC" w14:paraId="02A16E6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7CD36284" w14:textId="77777777" w:rsidR="00E01D24" w:rsidRPr="008250AC" w:rsidRDefault="00E01D24">
            <w:r w:rsidRPr="008250AC">
              <w:t>ID</w:t>
            </w:r>
          </w:p>
        </w:tc>
        <w:tc>
          <w:tcPr>
            <w:tcW w:w="6515" w:type="dxa"/>
            <w:noWrap/>
          </w:tcPr>
          <w:p w14:paraId="54775FC2"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eFR_69</w:t>
            </w:r>
          </w:p>
        </w:tc>
      </w:tr>
      <w:tr w:rsidR="00E01D24" w:rsidRPr="008250AC" w14:paraId="667B04B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615C9A7" w14:textId="77777777" w:rsidR="00E01D24" w:rsidRPr="008250AC" w:rsidRDefault="00E01D24">
            <w:r w:rsidRPr="008250AC">
              <w:t>Názov</w:t>
            </w:r>
          </w:p>
        </w:tc>
        <w:tc>
          <w:tcPr>
            <w:tcW w:w="6515" w:type="dxa"/>
            <w:noWrap/>
            <w:hideMark/>
          </w:tcPr>
          <w:p w14:paraId="0CE5C9CA"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typového schválenia ES systému, komponentu alebo samostatnej technickej jednotky</w:t>
            </w:r>
          </w:p>
        </w:tc>
      </w:tr>
      <w:tr w:rsidR="00E01D24" w:rsidRPr="008250AC" w14:paraId="583FB58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871CAB7" w14:textId="77777777" w:rsidR="00E01D24" w:rsidRPr="008250AC" w:rsidRDefault="00E01D24">
            <w:r w:rsidRPr="008250AC">
              <w:t>Kód</w:t>
            </w:r>
          </w:p>
        </w:tc>
        <w:tc>
          <w:tcPr>
            <w:tcW w:w="6515" w:type="dxa"/>
            <w:noWrap/>
            <w:hideMark/>
          </w:tcPr>
          <w:p w14:paraId="607A8B52"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30416094.UDELENIE_TYPOVEHO_SCHVALENIA_ES_SYSTEMU_KOMPONENTU_ALEBO_JEDNOTKY.sk</w:t>
            </w:r>
          </w:p>
        </w:tc>
      </w:tr>
      <w:tr w:rsidR="00E01D24" w:rsidRPr="008250AC" w14:paraId="1C4B23D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F232B93" w14:textId="77777777" w:rsidR="00E01D24" w:rsidRPr="008250AC" w:rsidRDefault="00E01D24">
            <w:r w:rsidRPr="008250AC">
              <w:t>Doména</w:t>
            </w:r>
          </w:p>
        </w:tc>
        <w:tc>
          <w:tcPr>
            <w:tcW w:w="6515" w:type="dxa"/>
            <w:noWrap/>
            <w:hideMark/>
          </w:tcPr>
          <w:p w14:paraId="234B56BC"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ITS - OÚ a ŠDÚ</w:t>
            </w:r>
          </w:p>
        </w:tc>
      </w:tr>
      <w:tr w:rsidR="00E01D24" w:rsidRPr="008250AC" w14:paraId="703EE0E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9AADC21" w14:textId="77777777" w:rsidR="00E01D24" w:rsidRPr="008250AC" w:rsidRDefault="00E01D24">
            <w:r w:rsidRPr="008250AC">
              <w:t>Agenda</w:t>
            </w:r>
          </w:p>
        </w:tc>
        <w:tc>
          <w:tcPr>
            <w:tcW w:w="6515" w:type="dxa"/>
            <w:noWrap/>
            <w:hideMark/>
          </w:tcPr>
          <w:p w14:paraId="7ACB9C7A"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Typové schválenie vozidla</w:t>
            </w:r>
          </w:p>
        </w:tc>
      </w:tr>
      <w:tr w:rsidR="00E01D24" w:rsidRPr="008250AC" w14:paraId="1711E6DB"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37466C50" w14:textId="77777777" w:rsidR="00E01D24" w:rsidRPr="008250AC" w:rsidRDefault="00E01D24">
            <w:r w:rsidRPr="008250AC">
              <w:t>Kód MetaIS</w:t>
            </w:r>
          </w:p>
        </w:tc>
        <w:tc>
          <w:tcPr>
            <w:tcW w:w="6515" w:type="dxa"/>
            <w:noWrap/>
            <w:hideMark/>
          </w:tcPr>
          <w:p w14:paraId="23B5F8AE"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luzba_is_34891</w:t>
            </w:r>
          </w:p>
        </w:tc>
      </w:tr>
      <w:tr w:rsidR="00E01D24" w:rsidRPr="008250AC" w14:paraId="720E3B2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4D22984" w14:textId="77777777" w:rsidR="00E01D24" w:rsidRPr="008250AC" w:rsidRDefault="00E01D24">
            <w:r w:rsidRPr="008250AC">
              <w:t>FO</w:t>
            </w:r>
          </w:p>
        </w:tc>
        <w:tc>
          <w:tcPr>
            <w:tcW w:w="6515" w:type="dxa"/>
            <w:noWrap/>
            <w:hideMark/>
          </w:tcPr>
          <w:p w14:paraId="2D8F6B25"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E01D24" w:rsidRPr="008250AC" w14:paraId="4AC69845"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6FF9F9C" w14:textId="77777777" w:rsidR="00E01D24" w:rsidRPr="008250AC" w:rsidRDefault="00E01D24">
            <w:r w:rsidRPr="008250AC">
              <w:t>PO</w:t>
            </w:r>
          </w:p>
        </w:tc>
        <w:tc>
          <w:tcPr>
            <w:tcW w:w="6515" w:type="dxa"/>
            <w:noWrap/>
            <w:hideMark/>
          </w:tcPr>
          <w:p w14:paraId="379ADABF"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E01D24" w:rsidRPr="008250AC" w14:paraId="1836A07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FCC6276" w14:textId="77777777" w:rsidR="00E01D24" w:rsidRPr="008250AC" w:rsidRDefault="00E01D24">
            <w:r w:rsidRPr="008250AC">
              <w:t>FOP</w:t>
            </w:r>
          </w:p>
        </w:tc>
        <w:tc>
          <w:tcPr>
            <w:tcW w:w="6515" w:type="dxa"/>
            <w:noWrap/>
            <w:hideMark/>
          </w:tcPr>
          <w:p w14:paraId="1EEA2914"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E01D24" w:rsidRPr="008250AC" w14:paraId="6DF8F9D5"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2B596B3" w14:textId="77777777" w:rsidR="00E01D24" w:rsidRPr="008250AC" w:rsidRDefault="00E01D24">
            <w:pPr>
              <w:rPr>
                <w:rFonts w:ascii="Calibri" w:hAnsi="Calibri"/>
                <w:color w:val="000000"/>
              </w:rPr>
            </w:pPr>
            <w:r w:rsidRPr="008250AC">
              <w:t>Poznámka</w:t>
            </w:r>
          </w:p>
        </w:tc>
        <w:tc>
          <w:tcPr>
            <w:tcW w:w="6515" w:type="dxa"/>
            <w:noWrap/>
            <w:hideMark/>
          </w:tcPr>
          <w:p w14:paraId="0B62F260"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Typové schvaľovanie</w:t>
            </w:r>
            <w:r w:rsidRPr="008250AC">
              <w:br/>
              <w:t>Typovým schvaľovacím úradom štátu zodpovedným za všetky aspekty typového schvaľovania vozidiel, systémov, komponentov alebo samostatných technických jednotiek v Slovenskej republike, ktorý udeľuje, rozširuje, mení a odoberá typové schválenie je  Štátny dopravný úrad.</w:t>
            </w:r>
            <w:r w:rsidRPr="008250AC">
              <w:br/>
            </w:r>
            <w:r w:rsidRPr="008250AC">
              <w:br/>
              <w:t>Typové schválenie je postup, ktorým typový schvaľovací úrad osvedčuje, že typ vozidla, systému, komponentu alebo samostatnej technickej jednotky spĺňajú podmienky ustanovené zákonom č. 725/2004 Z. z. o podmienkach prevádzky vozidiel v premávke na pozemných komunikáciách a o zmene a doplnení niektorých zákonov v znení neskorších predpisov a medzinárodnými zmluvami, ktorými je Slovenská republika viazaná a technické požiadavky ustanovené všeobecne záväznými právnymi predpismi vydanými na vykonanie zákona č. 725/2004 Z. z.</w:t>
            </w:r>
            <w:r w:rsidRPr="008250AC">
              <w:br/>
            </w:r>
            <w:r w:rsidRPr="008250AC">
              <w:br/>
              <w:t>Typové schválenie ES je postup, ktorým typový schvaľovací úrad členského štátu Európskych spoločenstiev osvedčuje, že typ vozidla, systému, komponentu alebo samostatnej technickej jednotky spĺňa príslušné správne technické požiadavky ustanovené na typové schválenie ES.</w:t>
            </w:r>
            <w:r w:rsidRPr="008250AC">
              <w:br/>
              <w:t>Typové schválenie a typové schválenie ES systému, komponentu a samostatnej technickej jednotky, udelenie homologizácie typu systému, komponentu a samostatnej technickej jednotky</w:t>
            </w:r>
            <w:r w:rsidRPr="008250AC">
              <w:br/>
              <w:t>Podmienky udelenia typového schválenia a typového schválenia ES systému, komponentu a samostatnej technickej jednotky a podmienky udelenia homologizácie typu systému, komponentu a samostatnej technickej jednotky upravuje § 8 zákona č. 725/2004 Z. z.. Podrobnejšie informácie sú dostupné na webovej stránke MDVRR SR.</w:t>
            </w:r>
            <w:r w:rsidRPr="008250AC">
              <w:br/>
            </w:r>
            <w:r w:rsidRPr="008250AC">
              <w:br/>
              <w:t>Prostredníctvom JISCD môže výrobca alebo zástupca výrobcu podať:</w:t>
            </w:r>
            <w:r w:rsidRPr="008250AC">
              <w:br/>
            </w:r>
            <w:r w:rsidRPr="008250AC">
              <w:br/>
              <w:t>Žiadosť o udelenie typového schválenia ES systému, komponentu alebo samostatnej technickej jednotky.</w:t>
            </w:r>
          </w:p>
        </w:tc>
      </w:tr>
    </w:tbl>
    <w:p w14:paraId="0395509E" w14:textId="77777777" w:rsidR="00E01D24" w:rsidRPr="008250AC" w:rsidRDefault="00E01D24"/>
    <w:p w14:paraId="1242657D" w14:textId="77777777" w:rsidR="00E01D24" w:rsidRPr="008250AC" w:rsidRDefault="00E01D24">
      <w:r w:rsidRPr="008250AC">
        <w:t>Podanie: Žiadosť o udelenie typového schválenia ES systému, komponentu alebo samostatnej technickej jednotky</w:t>
      </w:r>
    </w:p>
    <w:p w14:paraId="183C26B5" w14:textId="77777777" w:rsidR="00E01D24" w:rsidRPr="008250AC" w:rsidRDefault="00E01D24"/>
    <w:tbl>
      <w:tblPr>
        <w:tblStyle w:val="Tabukasmriekou5tmavzvraznenie1"/>
        <w:tblW w:w="5000" w:type="pct"/>
        <w:tblLook w:val="04A0" w:firstRow="1" w:lastRow="0" w:firstColumn="1" w:lastColumn="0" w:noHBand="0" w:noVBand="1"/>
        <w:tblCaption w:val="PODANIE_DETAIL"/>
      </w:tblPr>
      <w:tblGrid>
        <w:gridCol w:w="2627"/>
        <w:gridCol w:w="6719"/>
      </w:tblGrid>
      <w:tr w:rsidR="00E01D24" w:rsidRPr="008250AC" w14:paraId="607CB57C"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tcPr>
          <w:p w14:paraId="56A5AD5E" w14:textId="77777777" w:rsidR="00E01D24" w:rsidRPr="008250AC" w:rsidRDefault="00E01D24">
            <w:r w:rsidRPr="008250AC">
              <w:t>Parameter</w:t>
            </w:r>
          </w:p>
        </w:tc>
        <w:tc>
          <w:tcPr>
            <w:tcW w:w="6515" w:type="dxa"/>
            <w:noWrap/>
          </w:tcPr>
          <w:p w14:paraId="2CF8D128"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E01D24" w:rsidRPr="008250AC" w14:paraId="18E9E37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2B4B3A9A" w14:textId="77777777" w:rsidR="00E01D24" w:rsidRPr="008250AC" w:rsidRDefault="00E01D24">
            <w:r w:rsidRPr="008250AC">
              <w:t>ID</w:t>
            </w:r>
          </w:p>
        </w:tc>
        <w:tc>
          <w:tcPr>
            <w:tcW w:w="6515" w:type="dxa"/>
            <w:noWrap/>
          </w:tcPr>
          <w:p w14:paraId="0013F6A6"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D_81</w:t>
            </w:r>
          </w:p>
        </w:tc>
      </w:tr>
      <w:tr w:rsidR="00E01D24" w:rsidRPr="008250AC" w14:paraId="4B973E3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FC85007" w14:textId="77777777" w:rsidR="00E01D24" w:rsidRPr="008250AC" w:rsidRDefault="00E01D24">
            <w:r w:rsidRPr="008250AC">
              <w:t>Názov</w:t>
            </w:r>
          </w:p>
        </w:tc>
        <w:tc>
          <w:tcPr>
            <w:tcW w:w="6515" w:type="dxa"/>
            <w:noWrap/>
            <w:hideMark/>
          </w:tcPr>
          <w:p w14:paraId="22B31772"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Žiadosť o udelenie typového schválenia ES systému, komponentu alebo samostatnej technickej jednotky</w:t>
            </w:r>
          </w:p>
        </w:tc>
      </w:tr>
      <w:tr w:rsidR="00E01D24" w:rsidRPr="008250AC" w14:paraId="2EB9063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439A61C" w14:textId="77777777" w:rsidR="00E01D24" w:rsidRPr="008250AC" w:rsidRDefault="00E01D24">
            <w:r w:rsidRPr="008250AC">
              <w:t>Doména</w:t>
            </w:r>
          </w:p>
        </w:tc>
        <w:tc>
          <w:tcPr>
            <w:tcW w:w="6515" w:type="dxa"/>
            <w:noWrap/>
            <w:hideMark/>
          </w:tcPr>
          <w:p w14:paraId="32A63E83"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E01D24" w:rsidRPr="008250AC" w14:paraId="71A63FB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B30A25C" w14:textId="77777777" w:rsidR="00E01D24" w:rsidRPr="008250AC" w:rsidRDefault="00E01D24">
            <w:r w:rsidRPr="008250AC">
              <w:t>Agenda</w:t>
            </w:r>
          </w:p>
        </w:tc>
        <w:tc>
          <w:tcPr>
            <w:tcW w:w="6515" w:type="dxa"/>
            <w:noWrap/>
            <w:hideMark/>
          </w:tcPr>
          <w:p w14:paraId="63D15B3E"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E01D24" w:rsidRPr="008250AC" w14:paraId="386675B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1E7931F" w14:textId="77777777" w:rsidR="00E01D24" w:rsidRPr="008250AC" w:rsidRDefault="00E01D24">
            <w:r w:rsidRPr="008250AC">
              <w:t>FO</w:t>
            </w:r>
          </w:p>
        </w:tc>
        <w:tc>
          <w:tcPr>
            <w:tcW w:w="6515" w:type="dxa"/>
            <w:noWrap/>
            <w:hideMark/>
          </w:tcPr>
          <w:p w14:paraId="7C03C9ED"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r w:rsidR="00E01D24" w:rsidRPr="008250AC" w14:paraId="51A820F6"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DBFE28C" w14:textId="77777777" w:rsidR="00E01D24" w:rsidRPr="008250AC" w:rsidRDefault="00E01D24">
            <w:r w:rsidRPr="008250AC">
              <w:t>PO</w:t>
            </w:r>
          </w:p>
        </w:tc>
        <w:tc>
          <w:tcPr>
            <w:tcW w:w="6515" w:type="dxa"/>
            <w:noWrap/>
            <w:hideMark/>
          </w:tcPr>
          <w:p w14:paraId="5562FD9C"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Áno</w:t>
            </w:r>
          </w:p>
        </w:tc>
      </w:tr>
      <w:tr w:rsidR="00E01D24" w:rsidRPr="008250AC" w14:paraId="430A9E4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A056EA9" w14:textId="77777777" w:rsidR="00E01D24" w:rsidRPr="008250AC" w:rsidRDefault="00E01D24">
            <w:r w:rsidRPr="008250AC">
              <w:t>FOP</w:t>
            </w:r>
          </w:p>
        </w:tc>
        <w:tc>
          <w:tcPr>
            <w:tcW w:w="6515" w:type="dxa"/>
            <w:noWrap/>
            <w:hideMark/>
          </w:tcPr>
          <w:p w14:paraId="7D731571"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bl>
    <w:p w14:paraId="09666741" w14:textId="77777777" w:rsidR="00E01D24" w:rsidRPr="008250AC" w:rsidRDefault="00E01D24"/>
    <w:p w14:paraId="3893E635" w14:textId="77777777" w:rsidR="00E01D24" w:rsidRPr="008250AC" w:rsidRDefault="00E01D24">
      <w:r w:rsidRPr="008250AC">
        <w:t>Intranet JISCD: Udelenie typového schválenia ES systému, komponentu alebo samostatnje technickej jednotky</w:t>
      </w:r>
    </w:p>
    <w:p w14:paraId="1CF33E92" w14:textId="77777777" w:rsidR="00E01D24" w:rsidRPr="008250AC" w:rsidRDefault="00E01D24"/>
    <w:tbl>
      <w:tblPr>
        <w:tblStyle w:val="Tabukasmriekou5tmavzvraznenie1"/>
        <w:tblW w:w="5000" w:type="pct"/>
        <w:tblLook w:val="04A0" w:firstRow="1" w:lastRow="0" w:firstColumn="1" w:lastColumn="0" w:noHBand="0" w:noVBand="1"/>
        <w:tblCaption w:val="INTRANET_DETAIL"/>
      </w:tblPr>
      <w:tblGrid>
        <w:gridCol w:w="2627"/>
        <w:gridCol w:w="6719"/>
      </w:tblGrid>
      <w:tr w:rsidR="00E01D24" w:rsidRPr="008250AC" w14:paraId="03C9D14B"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AB42D2C" w14:textId="77777777" w:rsidR="00E01D24" w:rsidRPr="008250AC" w:rsidRDefault="00E01D24">
            <w:pPr>
              <w:rPr>
                <w:rFonts w:ascii="Calibri" w:hAnsi="Calibri" w:cs="Times New Roman"/>
                <w:color w:val="000000"/>
                <w:lang w:eastAsia="sk-SK"/>
              </w:rPr>
            </w:pPr>
            <w:r w:rsidRPr="008250AC">
              <w:t>Parameter</w:t>
            </w:r>
          </w:p>
        </w:tc>
        <w:tc>
          <w:tcPr>
            <w:tcW w:w="6515" w:type="dxa"/>
            <w:noWrap/>
            <w:hideMark/>
          </w:tcPr>
          <w:p w14:paraId="2D35CB6D"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E01D24" w:rsidRPr="008250AC" w14:paraId="6EC084E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706EE2AA" w14:textId="77777777" w:rsidR="00E01D24" w:rsidRPr="008250AC" w:rsidRDefault="00E01D24">
            <w:pPr>
              <w:rPr>
                <w:rFonts w:ascii="Calibri" w:hAnsi="Calibri" w:cs="Times New Roman"/>
                <w:color w:val="000000"/>
                <w:lang w:eastAsia="sk-SK"/>
              </w:rPr>
            </w:pPr>
            <w:r w:rsidRPr="008250AC">
              <w:t>ID</w:t>
            </w:r>
          </w:p>
        </w:tc>
        <w:tc>
          <w:tcPr>
            <w:tcW w:w="6515" w:type="dxa"/>
            <w:noWrap/>
          </w:tcPr>
          <w:p w14:paraId="68FA8B57"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101</w:t>
            </w:r>
          </w:p>
        </w:tc>
      </w:tr>
      <w:tr w:rsidR="00E01D24" w:rsidRPr="008250AC" w14:paraId="35F414D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AB7C598" w14:textId="77777777" w:rsidR="00E01D24" w:rsidRPr="008250AC" w:rsidRDefault="00E01D24">
            <w:r w:rsidRPr="008250AC">
              <w:t>Názov</w:t>
            </w:r>
          </w:p>
        </w:tc>
        <w:tc>
          <w:tcPr>
            <w:tcW w:w="6515" w:type="dxa"/>
            <w:noWrap/>
            <w:hideMark/>
          </w:tcPr>
          <w:p w14:paraId="2724483D"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Udelenie typového schválenia ES systému, komponentu alebo samostatnje technickej jednotky</w:t>
            </w:r>
          </w:p>
        </w:tc>
      </w:tr>
      <w:tr w:rsidR="00E01D24" w:rsidRPr="008250AC" w14:paraId="005E3B2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FD05D49" w14:textId="77777777" w:rsidR="00E01D24" w:rsidRPr="008250AC" w:rsidRDefault="00E01D24">
            <w:r w:rsidRPr="008250AC">
              <w:t>Doména</w:t>
            </w:r>
          </w:p>
        </w:tc>
        <w:tc>
          <w:tcPr>
            <w:tcW w:w="6515" w:type="dxa"/>
            <w:noWrap/>
            <w:hideMark/>
          </w:tcPr>
          <w:p w14:paraId="2797A9EA"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E01D24" w:rsidRPr="008250AC" w14:paraId="73FAE942"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3A10AD33" w14:textId="77777777" w:rsidR="00E01D24" w:rsidRPr="008250AC" w:rsidRDefault="00E01D24">
            <w:r w:rsidRPr="008250AC">
              <w:t>Agenda</w:t>
            </w:r>
          </w:p>
        </w:tc>
        <w:tc>
          <w:tcPr>
            <w:tcW w:w="6515" w:type="dxa"/>
            <w:noWrap/>
            <w:hideMark/>
          </w:tcPr>
          <w:p w14:paraId="2CD1496F"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UDELENIE_TYPOVEHO_SCHVALENIA</w:t>
            </w:r>
          </w:p>
        </w:tc>
      </w:tr>
    </w:tbl>
    <w:p w14:paraId="7BD3832E" w14:textId="77777777" w:rsidR="00E01D24" w:rsidRPr="008250AC" w:rsidRDefault="00E01D24"/>
    <w:p w14:paraId="7C5C85CD" w14:textId="77777777" w:rsidR="00E01D24" w:rsidRPr="008250AC" w:rsidRDefault="00E01D24">
      <w:r w:rsidRPr="008250AC">
        <w:t>Vstupné záznamy JISCD</w:t>
      </w:r>
    </w:p>
    <w:p w14:paraId="048600B0" w14:textId="77777777" w:rsidR="00E01D24" w:rsidRPr="008250AC" w:rsidRDefault="00E01D24"/>
    <w:tbl>
      <w:tblPr>
        <w:tblStyle w:val="Tabukasozoznamom4zvraznenie1"/>
        <w:tblW w:w="5000" w:type="pct"/>
        <w:tblLook w:val="04A0" w:firstRow="1" w:lastRow="0" w:firstColumn="1" w:lastColumn="0" w:noHBand="0" w:noVBand="1"/>
        <w:tblCaption w:val="VSTUPNY_ZAZNAM_DETAIL"/>
      </w:tblPr>
      <w:tblGrid>
        <w:gridCol w:w="2769"/>
        <w:gridCol w:w="2287"/>
        <w:gridCol w:w="373"/>
        <w:gridCol w:w="1642"/>
        <w:gridCol w:w="706"/>
        <w:gridCol w:w="1569"/>
      </w:tblGrid>
      <w:tr w:rsidR="00E01D24" w:rsidRPr="008250AC" w14:paraId="13D570C4"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4" w:type="dxa"/>
            <w:noWrap/>
            <w:hideMark/>
          </w:tcPr>
          <w:p w14:paraId="23D5131E" w14:textId="77777777" w:rsidR="00E01D24" w:rsidRPr="008250AC" w:rsidRDefault="00E01D24">
            <w:pPr>
              <w:rPr>
                <w:rFonts w:ascii="Calibri" w:hAnsi="Calibri" w:cs="Times New Roman"/>
                <w:color w:val="000000"/>
                <w:lang w:eastAsia="sk-SK"/>
              </w:rPr>
            </w:pPr>
            <w:r w:rsidRPr="008250AC">
              <w:t>Parameter</w:t>
            </w:r>
          </w:p>
        </w:tc>
        <w:tc>
          <w:tcPr>
            <w:tcW w:w="2675" w:type="dxa"/>
            <w:noWrap/>
            <w:hideMark/>
          </w:tcPr>
          <w:p w14:paraId="404B1BB2"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c>
          <w:tcPr>
            <w:tcW w:w="2312" w:type="dxa"/>
            <w:gridSpan w:val="2"/>
          </w:tcPr>
          <w:p w14:paraId="1C72658A"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p>
        </w:tc>
        <w:tc>
          <w:tcPr>
            <w:tcW w:w="2621" w:type="dxa"/>
            <w:gridSpan w:val="2"/>
          </w:tcPr>
          <w:p w14:paraId="6BAE2BDB"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p>
        </w:tc>
      </w:tr>
      <w:tr w:rsidR="00E01D24" w:rsidRPr="008250AC" w14:paraId="037F18A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noWrap/>
          </w:tcPr>
          <w:p w14:paraId="7E53BA95" w14:textId="77777777" w:rsidR="00E01D24" w:rsidRPr="008250AC" w:rsidRDefault="00E01D24">
            <w:pPr>
              <w:rPr>
                <w:rFonts w:ascii="Calibri" w:hAnsi="Calibri" w:cs="Times New Roman"/>
                <w:color w:val="000000"/>
                <w:lang w:eastAsia="sk-SK"/>
              </w:rPr>
            </w:pPr>
            <w:r w:rsidRPr="008250AC">
              <w:t>ID</w:t>
            </w:r>
          </w:p>
        </w:tc>
        <w:tc>
          <w:tcPr>
            <w:tcW w:w="2675" w:type="dxa"/>
            <w:noWrap/>
          </w:tcPr>
          <w:p w14:paraId="6D29ECD9"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SZ_81</w:t>
            </w:r>
          </w:p>
        </w:tc>
        <w:tc>
          <w:tcPr>
            <w:tcW w:w="2312" w:type="dxa"/>
            <w:gridSpan w:val="2"/>
          </w:tcPr>
          <w:p w14:paraId="7C703172"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pPr>
          </w:p>
        </w:tc>
        <w:tc>
          <w:tcPr>
            <w:tcW w:w="2621" w:type="dxa"/>
            <w:gridSpan w:val="2"/>
          </w:tcPr>
          <w:p w14:paraId="7725E2EA"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pPr>
          </w:p>
        </w:tc>
      </w:tr>
      <w:tr w:rsidR="00E01D24" w:rsidRPr="008250AC" w14:paraId="2345FB43" w14:textId="77777777" w:rsidTr="00CE6944">
        <w:tc>
          <w:tcPr>
            <w:cnfStyle w:val="001000000000" w:firstRow="0" w:lastRow="0" w:firstColumn="1" w:lastColumn="0" w:oddVBand="0" w:evenVBand="0" w:oddHBand="0" w:evenHBand="0" w:firstRowFirstColumn="0" w:firstRowLastColumn="0" w:lastRowFirstColumn="0" w:lastRowLastColumn="0"/>
            <w:tcW w:w="1454" w:type="dxa"/>
            <w:noWrap/>
            <w:hideMark/>
          </w:tcPr>
          <w:p w14:paraId="3DE0A870" w14:textId="77777777" w:rsidR="00E01D24" w:rsidRPr="008250AC" w:rsidRDefault="00E01D24">
            <w:pPr>
              <w:rPr>
                <w:rFonts w:ascii="Calibri" w:hAnsi="Calibri" w:cs="Times New Roman"/>
                <w:color w:val="000000"/>
                <w:lang w:eastAsia="sk-SK"/>
              </w:rPr>
            </w:pPr>
            <w:r w:rsidRPr="008250AC">
              <w:t>Názov</w:t>
            </w:r>
          </w:p>
        </w:tc>
        <w:tc>
          <w:tcPr>
            <w:tcW w:w="7608" w:type="dxa"/>
            <w:gridSpan w:val="5"/>
            <w:noWrap/>
            <w:hideMark/>
          </w:tcPr>
          <w:p w14:paraId="6EAAA342"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udelenie typového schválenia ES systému, komponentu alebo samostatnej technickej jednotky</w:t>
            </w:r>
          </w:p>
        </w:tc>
      </w:tr>
      <w:tr w:rsidR="00E01D24" w:rsidRPr="008250AC" w14:paraId="34F547B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shd w:val="clear" w:color="auto" w:fill="4472C4" w:themeFill="accent1"/>
          </w:tcPr>
          <w:p w14:paraId="4EC4FC8D" w14:textId="77777777" w:rsidR="00E01D24" w:rsidRPr="008250AC" w:rsidRDefault="00E01D24">
            <w:r w:rsidRPr="008250AC">
              <w:t>Kód</w:t>
            </w:r>
          </w:p>
        </w:tc>
        <w:tc>
          <w:tcPr>
            <w:tcW w:w="3077" w:type="dxa"/>
            <w:gridSpan w:val="2"/>
            <w:shd w:val="clear" w:color="auto" w:fill="4472C4" w:themeFill="accent1"/>
          </w:tcPr>
          <w:p w14:paraId="76198470"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pPr>
            <w:r w:rsidRPr="008250AC">
              <w:t>Typ záznamu</w:t>
            </w:r>
          </w:p>
        </w:tc>
        <w:tc>
          <w:tcPr>
            <w:tcW w:w="2708" w:type="dxa"/>
            <w:gridSpan w:val="2"/>
            <w:shd w:val="clear" w:color="auto" w:fill="4472C4" w:themeFill="accent1"/>
          </w:tcPr>
          <w:p w14:paraId="4BFAA703"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pPr>
            <w:r w:rsidRPr="008250AC">
              <w:t>Organizácia</w:t>
            </w:r>
          </w:p>
        </w:tc>
        <w:tc>
          <w:tcPr>
            <w:tcW w:w="1823" w:type="dxa"/>
            <w:shd w:val="clear" w:color="auto" w:fill="4472C4" w:themeFill="accent1"/>
          </w:tcPr>
          <w:p w14:paraId="69E5EE56"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pPr>
            <w:r w:rsidRPr="008250AC">
              <w:t>Reg. záznam</w:t>
            </w:r>
          </w:p>
        </w:tc>
      </w:tr>
      <w:tr w:rsidR="00E01D24" w:rsidRPr="008250AC" w14:paraId="49026A96" w14:textId="77777777" w:rsidTr="00CE6944">
        <w:tc>
          <w:tcPr>
            <w:cnfStyle w:val="001000000000" w:firstRow="0" w:lastRow="0" w:firstColumn="1" w:lastColumn="0" w:oddVBand="0" w:evenVBand="0" w:oddHBand="0" w:evenHBand="0" w:firstRowFirstColumn="0" w:firstRowLastColumn="0" w:lastRowFirstColumn="0" w:lastRowLastColumn="0"/>
            <w:tcW w:w="1454" w:type="dxa"/>
          </w:tcPr>
          <w:p w14:paraId="40CBFABD" w14:textId="77777777" w:rsidR="00E01D24" w:rsidRPr="008250AC" w:rsidRDefault="00E01D24">
            <w:pPr>
              <w:rPr>
                <w:rFonts w:ascii="Calibri" w:hAnsi="Calibri"/>
                <w:color w:val="000000"/>
              </w:rPr>
            </w:pPr>
            <w:r w:rsidRPr="008250AC">
              <w:t>Z_UDEL_TYP_SCHV_ES_SYS</w:t>
            </w:r>
          </w:p>
        </w:tc>
        <w:tc>
          <w:tcPr>
            <w:tcW w:w="3077" w:type="dxa"/>
            <w:gridSpan w:val="2"/>
          </w:tcPr>
          <w:p w14:paraId="6C5EE94B"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ROZHODNUTIE</w:t>
            </w:r>
          </w:p>
        </w:tc>
        <w:tc>
          <w:tcPr>
            <w:tcW w:w="2708" w:type="dxa"/>
            <w:gridSpan w:val="2"/>
          </w:tcPr>
          <w:p w14:paraId="1028CAC6"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inisterstvo</w:t>
            </w:r>
          </w:p>
        </w:tc>
        <w:tc>
          <w:tcPr>
            <w:tcW w:w="1823" w:type="dxa"/>
          </w:tcPr>
          <w:p w14:paraId="07F7D065"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DVRR_CE</w:t>
            </w:r>
          </w:p>
        </w:tc>
      </w:tr>
    </w:tbl>
    <w:p w14:paraId="7CBFE9A9" w14:textId="77777777" w:rsidR="00E01D24" w:rsidRPr="008250AC" w:rsidRDefault="00E01D24"/>
    <w:p w14:paraId="6973EB2F" w14:textId="77777777" w:rsidR="00E01D24" w:rsidRPr="008250AC" w:rsidRDefault="00E01D24">
      <w:r w:rsidRPr="008250AC">
        <w:t>Vstupné prílohy JISCD</w:t>
      </w:r>
    </w:p>
    <w:p w14:paraId="1F124E68" w14:textId="77777777" w:rsidR="00E01D24" w:rsidRPr="008250AC" w:rsidRDefault="00E01D24"/>
    <w:tbl>
      <w:tblPr>
        <w:tblStyle w:val="Tabukasozoznamom4zvraznenie1"/>
        <w:tblW w:w="5000" w:type="pct"/>
        <w:tblLook w:val="04A0" w:firstRow="1" w:lastRow="0" w:firstColumn="1" w:lastColumn="0" w:noHBand="0" w:noVBand="1"/>
        <w:tblCaption w:val="VSTUPNA_PRILOHA_DETAIL"/>
      </w:tblPr>
      <w:tblGrid>
        <w:gridCol w:w="1611"/>
        <w:gridCol w:w="3793"/>
        <w:gridCol w:w="1549"/>
        <w:gridCol w:w="2393"/>
      </w:tblGrid>
      <w:tr w:rsidR="00E01D24" w:rsidRPr="008250AC" w14:paraId="361D439D"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2" w:type="dxa"/>
            <w:noWrap/>
          </w:tcPr>
          <w:p w14:paraId="1C56A794" w14:textId="77777777" w:rsidR="00E01D24" w:rsidRPr="008250AC" w:rsidRDefault="00E01D24">
            <w:r w:rsidRPr="008250AC">
              <w:t>ID</w:t>
            </w:r>
          </w:p>
        </w:tc>
        <w:tc>
          <w:tcPr>
            <w:tcW w:w="3678" w:type="dxa"/>
            <w:noWrap/>
          </w:tcPr>
          <w:p w14:paraId="43678A4B"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Názov</w:t>
            </w:r>
          </w:p>
        </w:tc>
        <w:tc>
          <w:tcPr>
            <w:tcW w:w="1502" w:type="dxa"/>
          </w:tcPr>
          <w:p w14:paraId="76313B8E"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Povinnosť</w:t>
            </w:r>
          </w:p>
        </w:tc>
        <w:tc>
          <w:tcPr>
            <w:tcW w:w="2320" w:type="dxa"/>
          </w:tcPr>
          <w:p w14:paraId="59C6AE65"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Listinný originál</w:t>
            </w:r>
          </w:p>
        </w:tc>
      </w:tr>
      <w:tr w:rsidR="00E01D24" w:rsidRPr="008250AC" w14:paraId="4303339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1BB7BF98" w14:textId="77777777" w:rsidR="00E01D24" w:rsidRPr="008250AC" w:rsidRDefault="00E01D24">
            <w:pPr>
              <w:rPr>
                <w:rFonts w:ascii="Calibri" w:hAnsi="Calibri" w:cs="Times New Roman"/>
                <w:color w:val="000000"/>
                <w:lang w:eastAsia="sk-SK"/>
              </w:rPr>
            </w:pPr>
            <w:r w:rsidRPr="008250AC">
              <w:t>PNV_101</w:t>
            </w:r>
          </w:p>
        </w:tc>
        <w:tc>
          <w:tcPr>
            <w:tcW w:w="3678" w:type="dxa"/>
            <w:noWrap/>
          </w:tcPr>
          <w:p w14:paraId="733DF0B9"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ýkresy s úplnými údajmi a fotografiami typu systému, komponentu alebo samostatnej technickej jednotky</w:t>
            </w:r>
          </w:p>
        </w:tc>
        <w:tc>
          <w:tcPr>
            <w:tcW w:w="1502" w:type="dxa"/>
          </w:tcPr>
          <w:p w14:paraId="2A48E67D"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49BF17DC"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E01D24" w:rsidRPr="008250AC" w14:paraId="680F6204"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6CDE9ABE" w14:textId="77777777" w:rsidR="00E01D24" w:rsidRPr="008250AC" w:rsidRDefault="00E01D24">
            <w:pPr>
              <w:rPr>
                <w:rFonts w:ascii="Calibri" w:hAnsi="Calibri" w:cs="Times New Roman"/>
                <w:color w:val="000000"/>
                <w:lang w:eastAsia="sk-SK"/>
              </w:rPr>
            </w:pPr>
            <w:r w:rsidRPr="008250AC">
              <w:t>PNV_98</w:t>
            </w:r>
          </w:p>
        </w:tc>
        <w:tc>
          <w:tcPr>
            <w:tcW w:w="3678" w:type="dxa"/>
            <w:noWrap/>
          </w:tcPr>
          <w:p w14:paraId="32E34D08"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yhlásenie výrobcu o systéme riadenia kvality a kontroly výroby</w:t>
            </w:r>
          </w:p>
        </w:tc>
        <w:tc>
          <w:tcPr>
            <w:tcW w:w="1502" w:type="dxa"/>
          </w:tcPr>
          <w:p w14:paraId="550EF5DC"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39FADD7A"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E01D24" w:rsidRPr="008250AC" w14:paraId="4476636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31302558" w14:textId="77777777" w:rsidR="00E01D24" w:rsidRPr="008250AC" w:rsidRDefault="00E01D24">
            <w:pPr>
              <w:rPr>
                <w:rFonts w:ascii="Calibri" w:hAnsi="Calibri" w:cs="Times New Roman"/>
                <w:color w:val="000000"/>
                <w:lang w:eastAsia="sk-SK"/>
              </w:rPr>
            </w:pPr>
            <w:r w:rsidRPr="008250AC">
              <w:t>PNV_209</w:t>
            </w:r>
          </w:p>
        </w:tc>
        <w:tc>
          <w:tcPr>
            <w:tcW w:w="3678" w:type="dxa"/>
            <w:noWrap/>
          </w:tcPr>
          <w:p w14:paraId="1F157E68"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Sken žiadosti</w:t>
            </w:r>
          </w:p>
        </w:tc>
        <w:tc>
          <w:tcPr>
            <w:tcW w:w="1502" w:type="dxa"/>
          </w:tcPr>
          <w:p w14:paraId="169F22AB"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7201A726"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E01D24" w:rsidRPr="008250AC" w14:paraId="6E8DBEE7"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0CCF3C69" w14:textId="77777777" w:rsidR="00E01D24" w:rsidRPr="008250AC" w:rsidRDefault="00E01D24">
            <w:pPr>
              <w:rPr>
                <w:rFonts w:ascii="Calibri" w:hAnsi="Calibri" w:cs="Times New Roman"/>
                <w:color w:val="000000"/>
                <w:lang w:eastAsia="sk-SK"/>
              </w:rPr>
            </w:pPr>
            <w:r w:rsidRPr="008250AC">
              <w:t>PNV_84</w:t>
            </w:r>
          </w:p>
        </w:tc>
        <w:tc>
          <w:tcPr>
            <w:tcW w:w="3678" w:type="dxa"/>
            <w:noWrap/>
          </w:tcPr>
          <w:p w14:paraId="054D3628"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Protokoly o testoch typu systému, komponentu alebo samostatnej technickej jednotky vydané poverenou technickou službou overovania vozidiel</w:t>
            </w:r>
          </w:p>
        </w:tc>
        <w:tc>
          <w:tcPr>
            <w:tcW w:w="1502" w:type="dxa"/>
          </w:tcPr>
          <w:p w14:paraId="7E233DDF"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29098DB2"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E01D24" w:rsidRPr="008250AC" w14:paraId="7D4D849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4EE18A92" w14:textId="77777777" w:rsidR="00E01D24" w:rsidRPr="008250AC" w:rsidRDefault="00E01D24">
            <w:pPr>
              <w:rPr>
                <w:rFonts w:ascii="Calibri" w:hAnsi="Calibri" w:cs="Times New Roman"/>
                <w:color w:val="000000"/>
                <w:lang w:eastAsia="sk-SK"/>
              </w:rPr>
            </w:pPr>
            <w:r w:rsidRPr="008250AC">
              <w:t>PNV_205</w:t>
            </w:r>
          </w:p>
        </w:tc>
        <w:tc>
          <w:tcPr>
            <w:tcW w:w="3678" w:type="dxa"/>
            <w:noWrap/>
          </w:tcPr>
          <w:p w14:paraId="3D8DD72F"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ná príloha</w:t>
            </w:r>
          </w:p>
        </w:tc>
        <w:tc>
          <w:tcPr>
            <w:tcW w:w="1502" w:type="dxa"/>
          </w:tcPr>
          <w:p w14:paraId="0584FF3E"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5A40A6D8"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bl>
    <w:p w14:paraId="21E43959" w14:textId="77777777" w:rsidR="00E01D24" w:rsidRPr="008250AC" w:rsidRDefault="00E01D24"/>
    <w:p w14:paraId="4B78D07E" w14:textId="77777777" w:rsidR="00E01D24" w:rsidRPr="008250AC" w:rsidRDefault="00E01D24">
      <w:r w:rsidRPr="008250AC">
        <w:t>Výstupné záznamy JISCD</w:t>
      </w:r>
    </w:p>
    <w:p w14:paraId="74E33E59" w14:textId="77777777" w:rsidR="00E01D24" w:rsidRPr="008250AC" w:rsidRDefault="00E01D24"/>
    <w:tbl>
      <w:tblPr>
        <w:tblStyle w:val="Tabukasozoznamom4zvraznenie1"/>
        <w:tblW w:w="5000" w:type="pct"/>
        <w:tblLook w:val="04A0" w:firstRow="1" w:lastRow="0" w:firstColumn="1" w:lastColumn="0" w:noHBand="0" w:noVBand="1"/>
        <w:tblCaption w:val="VYSTUPNY_ZAZNAM_DETAIL"/>
      </w:tblPr>
      <w:tblGrid>
        <w:gridCol w:w="1288"/>
        <w:gridCol w:w="2540"/>
        <w:gridCol w:w="2566"/>
        <w:gridCol w:w="2952"/>
      </w:tblGrid>
      <w:tr w:rsidR="00E01D24" w:rsidRPr="008250AC" w14:paraId="359E4F1E"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4CDBCE99" w14:textId="77777777" w:rsidR="00E01D24" w:rsidRPr="008250AC" w:rsidRDefault="00E01D24">
            <w:r w:rsidRPr="008250AC">
              <w:t>ID</w:t>
            </w:r>
          </w:p>
        </w:tc>
        <w:tc>
          <w:tcPr>
            <w:tcW w:w="3118" w:type="dxa"/>
            <w:noWrap/>
          </w:tcPr>
          <w:p w14:paraId="27919D93"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Názov</w:t>
            </w:r>
          </w:p>
        </w:tc>
        <w:tc>
          <w:tcPr>
            <w:tcW w:w="1843" w:type="dxa"/>
          </w:tcPr>
          <w:p w14:paraId="1856C9A6"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Kód</w:t>
            </w:r>
          </w:p>
        </w:tc>
        <w:tc>
          <w:tcPr>
            <w:tcW w:w="2546" w:type="dxa"/>
          </w:tcPr>
          <w:p w14:paraId="5482B673"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Šablóna</w:t>
            </w:r>
          </w:p>
        </w:tc>
      </w:tr>
      <w:tr w:rsidR="00E01D24" w:rsidRPr="008250AC" w14:paraId="2CBA90D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54DF69C" w14:textId="77777777" w:rsidR="00E01D24" w:rsidRPr="008250AC" w:rsidRDefault="00E01D24">
            <w:pPr>
              <w:rPr>
                <w:rFonts w:ascii="Calibri" w:hAnsi="Calibri" w:cs="Times New Roman"/>
                <w:color w:val="000000"/>
                <w:lang w:eastAsia="sk-SK"/>
              </w:rPr>
            </w:pPr>
            <w:r w:rsidRPr="008250AC">
              <w:t>VYZ_81</w:t>
            </w:r>
          </w:p>
        </w:tc>
        <w:tc>
          <w:tcPr>
            <w:tcW w:w="3118" w:type="dxa"/>
            <w:noWrap/>
          </w:tcPr>
          <w:p w14:paraId="6AFA87CD"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OZHODNUTIE - Žiadosť o udelenie typového schválenia ES systému, komponentu alebo samostatnej technickej jednotky</w:t>
            </w:r>
          </w:p>
        </w:tc>
        <w:tc>
          <w:tcPr>
            <w:tcW w:w="1843" w:type="dxa"/>
          </w:tcPr>
          <w:p w14:paraId="2838A81A"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ROZHODNUTIE - Z_UDEL_TYP_SCHV_ES_SYS</w:t>
            </w:r>
          </w:p>
        </w:tc>
        <w:tc>
          <w:tcPr>
            <w:tcW w:w="2546" w:type="dxa"/>
          </w:tcPr>
          <w:p w14:paraId="2095C530"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_UDEL_TYP_SCHV_ES_SYS.docx</w:t>
            </w:r>
          </w:p>
        </w:tc>
      </w:tr>
    </w:tbl>
    <w:p w14:paraId="0C525541" w14:textId="77777777" w:rsidR="00E01D24" w:rsidRPr="008250AC" w:rsidRDefault="00E01D24"/>
    <w:p w14:paraId="4D9D6259" w14:textId="77777777" w:rsidR="00E01D24" w:rsidRPr="008250AC" w:rsidRDefault="00E01D24">
      <w:r w:rsidRPr="008250AC">
        <w:t>Aplikované biznis kontroly JISCD</w:t>
      </w:r>
    </w:p>
    <w:p w14:paraId="29D2D1F7" w14:textId="77777777" w:rsidR="00E01D24" w:rsidRPr="008250AC" w:rsidRDefault="00E01D24"/>
    <w:tbl>
      <w:tblPr>
        <w:tblStyle w:val="Tabukasozoznamom4zvraznenie1"/>
        <w:tblW w:w="5000" w:type="pct"/>
        <w:tblLook w:val="04A0" w:firstRow="1" w:lastRow="0" w:firstColumn="1" w:lastColumn="0" w:noHBand="0" w:noVBand="1"/>
        <w:tblCaption w:val="BIZNIS_KONTROLA_DETAIL"/>
      </w:tblPr>
      <w:tblGrid>
        <w:gridCol w:w="1195"/>
        <w:gridCol w:w="2960"/>
        <w:gridCol w:w="4086"/>
        <w:gridCol w:w="1105"/>
      </w:tblGrid>
      <w:tr w:rsidR="00E01D24" w:rsidRPr="008250AC" w14:paraId="616C9E02"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17CDBE36" w14:textId="77777777" w:rsidR="00E01D24" w:rsidRPr="008250AC" w:rsidRDefault="00E01D24">
            <w:r w:rsidRPr="008250AC">
              <w:t>ID</w:t>
            </w:r>
          </w:p>
        </w:tc>
        <w:tc>
          <w:tcPr>
            <w:tcW w:w="3969" w:type="dxa"/>
            <w:noWrap/>
          </w:tcPr>
          <w:p w14:paraId="4B06CA0D"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Názov</w:t>
            </w:r>
          </w:p>
        </w:tc>
        <w:tc>
          <w:tcPr>
            <w:tcW w:w="1842" w:type="dxa"/>
          </w:tcPr>
          <w:p w14:paraId="5E82238C"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Kód</w:t>
            </w:r>
          </w:p>
        </w:tc>
        <w:tc>
          <w:tcPr>
            <w:tcW w:w="1696" w:type="dxa"/>
          </w:tcPr>
          <w:p w14:paraId="419A8EFF"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Prepísateľná</w:t>
            </w:r>
          </w:p>
        </w:tc>
      </w:tr>
      <w:tr w:rsidR="00E01D24" w:rsidRPr="008250AC" w14:paraId="04FF036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EF6969C" w14:textId="77777777" w:rsidR="00E01D24" w:rsidRPr="008250AC" w:rsidRDefault="00E01D24">
            <w:pPr>
              <w:rPr>
                <w:rFonts w:ascii="Calibri" w:hAnsi="Calibri" w:cs="Times New Roman"/>
                <w:color w:val="000000"/>
                <w:lang w:eastAsia="sk-SK"/>
              </w:rPr>
            </w:pPr>
            <w:r w:rsidRPr="008250AC">
              <w:t>BKO_77</w:t>
            </w:r>
          </w:p>
        </w:tc>
        <w:tc>
          <w:tcPr>
            <w:tcW w:w="3969" w:type="dxa"/>
            <w:noWrap/>
          </w:tcPr>
          <w:p w14:paraId="74FC9704"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dátumu platnosti osvedčenia (zástupcu) výrobcu vozidla v registri (zástupcov) výrobcov</w:t>
            </w:r>
          </w:p>
        </w:tc>
        <w:tc>
          <w:tcPr>
            <w:tcW w:w="1842" w:type="dxa"/>
          </w:tcPr>
          <w:p w14:paraId="193A6513"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IADATEL_JE_VYROBCA</w:t>
            </w:r>
          </w:p>
        </w:tc>
        <w:tc>
          <w:tcPr>
            <w:tcW w:w="1696" w:type="dxa"/>
          </w:tcPr>
          <w:p w14:paraId="70443DAD"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E01D24" w:rsidRPr="008250AC" w14:paraId="3D558613"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463202BF" w14:textId="77777777" w:rsidR="00E01D24" w:rsidRPr="008250AC" w:rsidRDefault="00E01D24">
            <w:pPr>
              <w:rPr>
                <w:rFonts w:ascii="Calibri" w:hAnsi="Calibri" w:cs="Times New Roman"/>
                <w:color w:val="000000"/>
                <w:lang w:eastAsia="sk-SK"/>
              </w:rPr>
            </w:pPr>
            <w:r w:rsidRPr="008250AC">
              <w:t>BKO_120</w:t>
            </w:r>
          </w:p>
        </w:tc>
        <w:tc>
          <w:tcPr>
            <w:tcW w:w="3969" w:type="dxa"/>
            <w:noWrap/>
          </w:tcPr>
          <w:p w14:paraId="07A0370D"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uhradenia správneho poplatku</w:t>
            </w:r>
          </w:p>
        </w:tc>
        <w:tc>
          <w:tcPr>
            <w:tcW w:w="1842" w:type="dxa"/>
          </w:tcPr>
          <w:p w14:paraId="286CA326"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APLATENY_POPLATOK</w:t>
            </w:r>
          </w:p>
        </w:tc>
        <w:tc>
          <w:tcPr>
            <w:tcW w:w="1696" w:type="dxa"/>
          </w:tcPr>
          <w:p w14:paraId="6ABBAFD6"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E01D24" w:rsidRPr="008250AC" w14:paraId="14AFB3A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5055EDF" w14:textId="77777777" w:rsidR="00E01D24" w:rsidRPr="008250AC" w:rsidRDefault="00E01D24">
            <w:pPr>
              <w:rPr>
                <w:rFonts w:ascii="Calibri" w:hAnsi="Calibri" w:cs="Times New Roman"/>
                <w:color w:val="000000"/>
                <w:lang w:eastAsia="sk-SK"/>
              </w:rPr>
            </w:pPr>
            <w:r w:rsidRPr="008250AC">
              <w:t>BKO_122</w:t>
            </w:r>
          </w:p>
        </w:tc>
        <w:tc>
          <w:tcPr>
            <w:tcW w:w="3969" w:type="dxa"/>
            <w:noWrap/>
          </w:tcPr>
          <w:p w14:paraId="0A154DEF"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vytvorenia registratúrneho záznamu</w:t>
            </w:r>
          </w:p>
        </w:tc>
        <w:tc>
          <w:tcPr>
            <w:tcW w:w="1842" w:type="dxa"/>
          </w:tcPr>
          <w:p w14:paraId="6E5B70C9"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APISANE_DO_REGISTRATURY</w:t>
            </w:r>
          </w:p>
        </w:tc>
        <w:tc>
          <w:tcPr>
            <w:tcW w:w="1696" w:type="dxa"/>
          </w:tcPr>
          <w:p w14:paraId="4502BA3E"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E01D24" w:rsidRPr="008250AC" w14:paraId="6FC8AC78"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338C641D" w14:textId="77777777" w:rsidR="00E01D24" w:rsidRPr="008250AC" w:rsidRDefault="00E01D24">
            <w:pPr>
              <w:rPr>
                <w:rFonts w:ascii="Calibri" w:hAnsi="Calibri" w:cs="Times New Roman"/>
                <w:color w:val="000000"/>
                <w:lang w:eastAsia="sk-SK"/>
              </w:rPr>
            </w:pPr>
            <w:r w:rsidRPr="008250AC">
              <w:t>BKO_60</w:t>
            </w:r>
          </w:p>
        </w:tc>
        <w:tc>
          <w:tcPr>
            <w:tcW w:w="3969" w:type="dxa"/>
            <w:noWrap/>
          </w:tcPr>
          <w:p w14:paraId="2BE980D5"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spešnosti generovania identifikátorov typového schválenia</w:t>
            </w:r>
          </w:p>
        </w:tc>
        <w:tc>
          <w:tcPr>
            <w:tcW w:w="1842" w:type="dxa"/>
          </w:tcPr>
          <w:p w14:paraId="38002C1E"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YGENEROVANE_IDENTIFIKATORY_SCHVALENIA</w:t>
            </w:r>
          </w:p>
        </w:tc>
        <w:tc>
          <w:tcPr>
            <w:tcW w:w="1696" w:type="dxa"/>
          </w:tcPr>
          <w:p w14:paraId="79A95256"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E01D24" w:rsidRPr="008250AC" w14:paraId="7414A4E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08D61EC" w14:textId="77777777" w:rsidR="00E01D24" w:rsidRPr="008250AC" w:rsidRDefault="00E01D24">
            <w:pPr>
              <w:rPr>
                <w:rFonts w:ascii="Calibri" w:hAnsi="Calibri" w:cs="Times New Roman"/>
                <w:color w:val="000000"/>
                <w:lang w:eastAsia="sk-SK"/>
              </w:rPr>
            </w:pPr>
            <w:r w:rsidRPr="008250AC">
              <w:t>BKO_121</w:t>
            </w:r>
          </w:p>
        </w:tc>
        <w:tc>
          <w:tcPr>
            <w:tcW w:w="3969" w:type="dxa"/>
            <w:noWrap/>
          </w:tcPr>
          <w:p w14:paraId="4AF2449E"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plnosti údajov na žiadosti</w:t>
            </w:r>
          </w:p>
        </w:tc>
        <w:tc>
          <w:tcPr>
            <w:tcW w:w="1842" w:type="dxa"/>
          </w:tcPr>
          <w:p w14:paraId="4B3F4FD8"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ALIDACIA_UPLNOSTI</w:t>
            </w:r>
          </w:p>
        </w:tc>
        <w:tc>
          <w:tcPr>
            <w:tcW w:w="1696" w:type="dxa"/>
          </w:tcPr>
          <w:p w14:paraId="56E6ECBB"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E01D24" w:rsidRPr="008250AC" w14:paraId="1E2575F9"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57077CD3" w14:textId="77777777" w:rsidR="00E01D24" w:rsidRPr="008250AC" w:rsidRDefault="00E01D24">
            <w:pPr>
              <w:rPr>
                <w:rFonts w:ascii="Calibri" w:hAnsi="Calibri" w:cs="Times New Roman"/>
                <w:color w:val="000000"/>
                <w:lang w:eastAsia="sk-SK"/>
              </w:rPr>
            </w:pPr>
            <w:r w:rsidRPr="008250AC">
              <w:t>BKO_131</w:t>
            </w:r>
          </w:p>
        </w:tc>
        <w:tc>
          <w:tcPr>
            <w:tcW w:w="3969" w:type="dxa"/>
            <w:noWrap/>
          </w:tcPr>
          <w:p w14:paraId="554C7FFF"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alidácia platnosti číselníkov</w:t>
            </w:r>
          </w:p>
        </w:tc>
        <w:tc>
          <w:tcPr>
            <w:tcW w:w="1842" w:type="dxa"/>
          </w:tcPr>
          <w:p w14:paraId="72D72F34"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ALIDACIA_PLATNOSTI_CISELNIKOV</w:t>
            </w:r>
          </w:p>
        </w:tc>
        <w:tc>
          <w:tcPr>
            <w:tcW w:w="1696" w:type="dxa"/>
          </w:tcPr>
          <w:p w14:paraId="443AC85D"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E01D24" w:rsidRPr="008250AC" w14:paraId="0762CEB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E2B914C" w14:textId="77777777" w:rsidR="00E01D24" w:rsidRPr="008250AC" w:rsidRDefault="00E01D24">
            <w:pPr>
              <w:rPr>
                <w:rFonts w:ascii="Calibri" w:hAnsi="Calibri" w:cs="Times New Roman"/>
                <w:color w:val="000000"/>
                <w:lang w:eastAsia="sk-SK"/>
              </w:rPr>
            </w:pPr>
            <w:r w:rsidRPr="008250AC">
              <w:t>BKO_118</w:t>
            </w:r>
          </w:p>
        </w:tc>
        <w:tc>
          <w:tcPr>
            <w:tcW w:w="3969" w:type="dxa"/>
            <w:noWrap/>
          </w:tcPr>
          <w:p w14:paraId="0871E129"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doložených príloh</w:t>
            </w:r>
          </w:p>
        </w:tc>
        <w:tc>
          <w:tcPr>
            <w:tcW w:w="1842" w:type="dxa"/>
          </w:tcPr>
          <w:p w14:paraId="13D79F7D"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DOLOZENE_VSETKY_PRILOHY</w:t>
            </w:r>
          </w:p>
        </w:tc>
        <w:tc>
          <w:tcPr>
            <w:tcW w:w="1696" w:type="dxa"/>
          </w:tcPr>
          <w:p w14:paraId="520E3DB9"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bl>
    <w:p w14:paraId="74A0A9D4" w14:textId="77777777" w:rsidR="00E01D24" w:rsidRPr="008250AC" w:rsidRDefault="00E01D24"/>
    <w:p w14:paraId="52A00D12" w14:textId="77777777" w:rsidR="00E01D24" w:rsidRPr="008250AC" w:rsidRDefault="00E01D24">
      <w:r w:rsidRPr="008250AC">
        <w:t>Integrované externé služby a informačné systémy JISCD</w:t>
      </w:r>
    </w:p>
    <w:p w14:paraId="61224A79" w14:textId="77777777" w:rsidR="00E01D24" w:rsidRPr="008250AC" w:rsidRDefault="00E01D24"/>
    <w:tbl>
      <w:tblPr>
        <w:tblStyle w:val="Tabukasozoznamom4zvraznenie1"/>
        <w:tblW w:w="5000" w:type="pct"/>
        <w:tblLook w:val="04A0" w:firstRow="1" w:lastRow="0" w:firstColumn="1" w:lastColumn="0" w:noHBand="0" w:noVBand="1"/>
        <w:tblCaption w:val="EXT_IS_DETAIL"/>
      </w:tblPr>
      <w:tblGrid>
        <w:gridCol w:w="1604"/>
        <w:gridCol w:w="2751"/>
        <w:gridCol w:w="2548"/>
        <w:gridCol w:w="2443"/>
      </w:tblGrid>
      <w:tr w:rsidR="00E01D24" w:rsidRPr="008250AC" w14:paraId="67679B55"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7B8FE31D" w14:textId="77777777" w:rsidR="00E01D24" w:rsidRPr="008250AC" w:rsidRDefault="00E01D24">
            <w:r w:rsidRPr="008250AC">
              <w:t>ID</w:t>
            </w:r>
          </w:p>
        </w:tc>
        <w:tc>
          <w:tcPr>
            <w:tcW w:w="2667" w:type="dxa"/>
            <w:noWrap/>
          </w:tcPr>
          <w:p w14:paraId="5A08C399"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Názov</w:t>
            </w:r>
          </w:p>
        </w:tc>
        <w:tc>
          <w:tcPr>
            <w:tcW w:w="2471" w:type="dxa"/>
          </w:tcPr>
          <w:p w14:paraId="1D44AC5C"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Organizácia</w:t>
            </w:r>
          </w:p>
        </w:tc>
        <w:tc>
          <w:tcPr>
            <w:tcW w:w="2369" w:type="dxa"/>
          </w:tcPr>
          <w:p w14:paraId="6E950ED9"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Typ integrácie</w:t>
            </w:r>
          </w:p>
        </w:tc>
      </w:tr>
      <w:tr w:rsidR="00E01D24" w:rsidRPr="008250AC" w14:paraId="7F78FB5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CBEF981" w14:textId="77777777" w:rsidR="00E01D24" w:rsidRPr="008250AC" w:rsidRDefault="00E01D24">
            <w:pPr>
              <w:rPr>
                <w:rFonts w:ascii="Calibri" w:hAnsi="Calibri" w:cs="Times New Roman"/>
                <w:color w:val="000000"/>
                <w:lang w:eastAsia="sk-SK"/>
              </w:rPr>
            </w:pPr>
            <w:r w:rsidRPr="008250AC">
              <w:t>EXS_31</w:t>
            </w:r>
          </w:p>
        </w:tc>
        <w:tc>
          <w:tcPr>
            <w:tcW w:w="2667" w:type="dxa"/>
            <w:noWrap/>
          </w:tcPr>
          <w:p w14:paraId="15767360"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PO - Register Právnických Osôb</w:t>
            </w:r>
          </w:p>
        </w:tc>
        <w:tc>
          <w:tcPr>
            <w:tcW w:w="2471" w:type="dxa"/>
          </w:tcPr>
          <w:p w14:paraId="7C34F579"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Štatistický úrad</w:t>
            </w:r>
          </w:p>
        </w:tc>
        <w:tc>
          <w:tcPr>
            <w:tcW w:w="2369" w:type="dxa"/>
          </w:tcPr>
          <w:p w14:paraId="16BA2DBA"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bl>
    <w:p w14:paraId="5F4EBFA6" w14:textId="77777777" w:rsidR="00E01D24" w:rsidRPr="008250AC" w:rsidRDefault="00E01D24"/>
    <w:p w14:paraId="6B1B2023" w14:textId="77777777" w:rsidR="00E01D24" w:rsidRPr="008250AC" w:rsidRDefault="00E01D24">
      <w:r w:rsidRPr="008250AC">
        <w:t>Podporné aktivity a funkcie JISCD</w:t>
      </w:r>
    </w:p>
    <w:p w14:paraId="0AACE0F2" w14:textId="77777777" w:rsidR="00E01D24" w:rsidRPr="008250AC" w:rsidRDefault="00E01D24"/>
    <w:tbl>
      <w:tblPr>
        <w:tblStyle w:val="Tabukasozoznamom4zvraznenie1"/>
        <w:tblW w:w="5000" w:type="pct"/>
        <w:tblLook w:val="04A0" w:firstRow="1" w:lastRow="0" w:firstColumn="1" w:lastColumn="0" w:noHBand="0" w:noVBand="1"/>
        <w:tblCaption w:val="PODPORNA_AKTIVITA_DETAIL"/>
      </w:tblPr>
      <w:tblGrid>
        <w:gridCol w:w="1604"/>
        <w:gridCol w:w="7742"/>
      </w:tblGrid>
      <w:tr w:rsidR="00E01D24" w:rsidRPr="008250AC" w14:paraId="0EFF7773"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253E4BB4" w14:textId="77777777" w:rsidR="00E01D24" w:rsidRPr="008250AC" w:rsidRDefault="00E01D24">
            <w:r w:rsidRPr="008250AC">
              <w:t>ID</w:t>
            </w:r>
          </w:p>
        </w:tc>
        <w:tc>
          <w:tcPr>
            <w:tcW w:w="7507" w:type="dxa"/>
            <w:noWrap/>
          </w:tcPr>
          <w:p w14:paraId="61EAFD2C" w14:textId="77777777" w:rsidR="00E01D24" w:rsidRPr="008250AC" w:rsidRDefault="00E01D24">
            <w:pPr>
              <w:cnfStyle w:val="100000000000" w:firstRow="1" w:lastRow="0" w:firstColumn="0" w:lastColumn="0" w:oddVBand="0" w:evenVBand="0" w:oddHBand="0" w:evenHBand="0" w:firstRowFirstColumn="0" w:firstRowLastColumn="0" w:lastRowFirstColumn="0" w:lastRowLastColumn="0"/>
            </w:pPr>
            <w:r w:rsidRPr="008250AC">
              <w:t>Názov</w:t>
            </w:r>
          </w:p>
        </w:tc>
      </w:tr>
      <w:tr w:rsidR="00E01D24" w:rsidRPr="008250AC" w14:paraId="4BE7874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799630EB" w14:textId="77777777" w:rsidR="00E01D24" w:rsidRPr="008250AC" w:rsidRDefault="00E01D24">
            <w:pPr>
              <w:rPr>
                <w:rFonts w:ascii="Calibri" w:hAnsi="Calibri" w:cs="Times New Roman"/>
                <w:color w:val="000000"/>
                <w:lang w:eastAsia="sk-SK"/>
              </w:rPr>
            </w:pPr>
            <w:r w:rsidRPr="008250AC">
              <w:t>PFN_9</w:t>
            </w:r>
          </w:p>
        </w:tc>
        <w:tc>
          <w:tcPr>
            <w:tcW w:w="7507" w:type="dxa"/>
            <w:noWrap/>
          </w:tcPr>
          <w:p w14:paraId="11DFA5C7"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hrady poplatku</w:t>
            </w:r>
          </w:p>
        </w:tc>
      </w:tr>
      <w:tr w:rsidR="00E01D24" w:rsidRPr="008250AC" w14:paraId="1C70620F"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0C3C98CA" w14:textId="77777777" w:rsidR="00E01D24" w:rsidRPr="008250AC" w:rsidRDefault="00E01D24">
            <w:pPr>
              <w:rPr>
                <w:rFonts w:ascii="Calibri" w:hAnsi="Calibri" w:cs="Times New Roman"/>
                <w:color w:val="000000"/>
                <w:lang w:eastAsia="sk-SK"/>
              </w:rPr>
            </w:pPr>
            <w:r w:rsidRPr="008250AC">
              <w:t>PFN_5</w:t>
            </w:r>
          </w:p>
        </w:tc>
        <w:tc>
          <w:tcPr>
            <w:tcW w:w="7507" w:type="dxa"/>
            <w:noWrap/>
          </w:tcPr>
          <w:p w14:paraId="0BBE3E80" w14:textId="77777777" w:rsidR="00E01D24" w:rsidRPr="008250AC" w:rsidRDefault="00E01D24">
            <w:pPr>
              <w:cnfStyle w:val="000000000000" w:firstRow="0" w:lastRow="0" w:firstColumn="0" w:lastColumn="0" w:oddVBand="0" w:evenVBand="0" w:oddHBand="0" w:evenHBand="0" w:firstRowFirstColumn="0" w:firstRowLastColumn="0" w:lastRowFirstColumn="0" w:lastRowLastColumn="0"/>
              <w:rPr>
                <w:lang w:eastAsia="sk-SK"/>
              </w:rPr>
            </w:pPr>
            <w:r w:rsidRPr="008250AC">
              <w:rPr>
                <w:lang w:eastAsia="sk-SK"/>
              </w:rPr>
              <w:t>Kontrola náležitostí pre spracovanie</w:t>
            </w:r>
          </w:p>
        </w:tc>
      </w:tr>
      <w:tr w:rsidR="00E01D24" w:rsidRPr="008250AC" w14:paraId="1C1BD37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E6E9DB6" w14:textId="77777777" w:rsidR="00E01D24" w:rsidRPr="008250AC" w:rsidRDefault="00E01D24">
            <w:pPr>
              <w:rPr>
                <w:rFonts w:ascii="Calibri" w:hAnsi="Calibri" w:cs="Times New Roman"/>
                <w:color w:val="000000"/>
                <w:lang w:eastAsia="sk-SK"/>
              </w:rPr>
            </w:pPr>
            <w:r w:rsidRPr="008250AC">
              <w:t>PFN_25</w:t>
            </w:r>
          </w:p>
        </w:tc>
        <w:tc>
          <w:tcPr>
            <w:tcW w:w="7507" w:type="dxa"/>
            <w:noWrap/>
          </w:tcPr>
          <w:p w14:paraId="14A514CE" w14:textId="77777777" w:rsidR="00E01D24" w:rsidRPr="008250AC" w:rsidRDefault="00E01D24">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RPO</w:t>
            </w:r>
          </w:p>
        </w:tc>
      </w:tr>
    </w:tbl>
    <w:p w14:paraId="728C51A5" w14:textId="77777777" w:rsidR="00DF0D5B" w:rsidRPr="008250AC" w:rsidRDefault="00DF0D5B" w:rsidP="00F33F9D">
      <w:pPr>
        <w:pStyle w:val="Nadpis6"/>
      </w:pPr>
      <w:r w:rsidRPr="008250AC">
        <w:t>Budúci stav</w:t>
      </w:r>
    </w:p>
    <w:p w14:paraId="0C2529D8" w14:textId="77777777" w:rsidR="00DF0D5B" w:rsidRPr="008250AC" w:rsidRDefault="00A91388" w:rsidP="00F33F9D">
      <w:r w:rsidRPr="008250AC">
        <w:t>Je požadované, aby do existujúceho riešenia boli zapracované požiadavky z nasledujúcich kapitol.</w:t>
      </w:r>
    </w:p>
    <w:p w14:paraId="08C30389" w14:textId="77777777" w:rsidR="00510BD0" w:rsidRPr="008250AC" w:rsidRDefault="00510BD0" w:rsidP="00F33F9D">
      <w:pPr>
        <w:pStyle w:val="Nadpis5"/>
      </w:pPr>
      <w:r w:rsidRPr="008250AC">
        <w:t>Evidencie podkladov pre typové schvaľovanie EÚ vozidla, systému, komponentu ...</w:t>
      </w:r>
      <w:r w:rsidR="00184220" w:rsidRPr="008250AC">
        <w:t xml:space="preserve"> 1</w:t>
      </w:r>
    </w:p>
    <w:p w14:paraId="3C6B5DDC" w14:textId="77777777" w:rsidR="00510BD0" w:rsidRPr="008250AC" w:rsidRDefault="00510BD0" w:rsidP="00F33F9D"/>
    <w:p w14:paraId="7DFC9882" w14:textId="77777777" w:rsidR="00510BD0" w:rsidRPr="008250AC" w:rsidRDefault="00510BD0">
      <w:r w:rsidRPr="008250AC">
        <w:t>Skúšobne budú mať prístup do extranetu JISCD-ESD, kde im bude umožnené viesť evidenciu podkladov (protokolov) pre typové schvaľovanie vozidla, systému, komponentu alebo samostatnej technickej jednotky podľa regulačných aktov.</w:t>
      </w:r>
    </w:p>
    <w:p w14:paraId="5E73C064" w14:textId="77777777" w:rsidR="00510BD0" w:rsidRPr="008250AC" w:rsidRDefault="00510BD0" w:rsidP="00F33F9D">
      <w:pPr>
        <w:pStyle w:val="Nadpis6"/>
      </w:pPr>
      <w:r w:rsidRPr="008250AC">
        <w:t>Aktuálny stav</w:t>
      </w:r>
    </w:p>
    <w:p w14:paraId="19A89E43" w14:textId="77777777" w:rsidR="007100A6" w:rsidRPr="008250AC" w:rsidRDefault="007100A6" w:rsidP="00F33F9D">
      <w:r w:rsidRPr="008250AC">
        <w:t>V súčasnej verzii systému JISCD-ESD skúšobne majú prístup do extranetu avšak nie je im umožnené zadavať do systému podklady pre typové schválenie vozidla.</w:t>
      </w:r>
    </w:p>
    <w:p w14:paraId="74CC3353" w14:textId="77777777" w:rsidR="00510BD0" w:rsidRPr="008250AC" w:rsidRDefault="00510BD0" w:rsidP="00F33F9D">
      <w:pPr>
        <w:pStyle w:val="Nadpis6"/>
      </w:pPr>
      <w:r w:rsidRPr="008250AC">
        <w:t>Budúci stav</w:t>
      </w:r>
    </w:p>
    <w:p w14:paraId="58D9DFD3" w14:textId="77777777" w:rsidR="00510BD0" w:rsidRPr="008250AC" w:rsidRDefault="007100A6" w:rsidP="00F33F9D">
      <w:r w:rsidRPr="008250AC">
        <w:t>Táto požiadavka definuje potrebu, aby vzniklo nové oprávnenie, na základe ktorého budú používateľom zo strany skúšobne dostupná evidencia podkladov pre typové schvaľovanie vozidiel.</w:t>
      </w:r>
    </w:p>
    <w:p w14:paraId="396C986A" w14:textId="77777777" w:rsidR="00184220" w:rsidRPr="008250AC" w:rsidRDefault="00184220" w:rsidP="00F33F9D">
      <w:pPr>
        <w:pStyle w:val="Nadpis5"/>
      </w:pPr>
      <w:r w:rsidRPr="008250AC">
        <w:t>Evidencie podkladov pre typové schvaľovanie EÚ vozidla, systému, komponentu ... 2</w:t>
      </w:r>
    </w:p>
    <w:p w14:paraId="161FF087" w14:textId="77777777" w:rsidR="00184220" w:rsidRPr="008250AC" w:rsidRDefault="00184220" w:rsidP="00F33F9D">
      <w:r w:rsidRPr="008250AC">
        <w:t>Používateľ zo skúšobné musí vedieť nahrať všetky podklady (protokoly) vo forme fyzických súborov pre jednotlivé typové schvaľovania, a to nasledovne:</w:t>
      </w:r>
    </w:p>
    <w:p w14:paraId="625B3299" w14:textId="77777777" w:rsidR="00184220" w:rsidRPr="008250AC" w:rsidRDefault="00184220" w:rsidP="00F33F9D">
      <w:pPr>
        <w:pStyle w:val="Odsekzoznamu"/>
        <w:numPr>
          <w:ilvl w:val="0"/>
          <w:numId w:val="17"/>
        </w:numPr>
      </w:pPr>
      <w:r w:rsidRPr="008250AC">
        <w:t xml:space="preserve">Bude mať dostupný prehľad už zaevidovaných podkladov pre typové schvaľovanie </w:t>
      </w:r>
    </w:p>
    <w:p w14:paraId="5FB10354" w14:textId="77777777" w:rsidR="00184220" w:rsidRPr="008250AC" w:rsidRDefault="00184220">
      <w:pPr>
        <w:pStyle w:val="Odsekzoznamu"/>
        <w:numPr>
          <w:ilvl w:val="0"/>
          <w:numId w:val="17"/>
        </w:numPr>
      </w:pPr>
      <w:r w:rsidRPr="008250AC">
        <w:t>Bude vedieť nahrať podklady a protokoly</w:t>
      </w:r>
    </w:p>
    <w:p w14:paraId="24D98F00" w14:textId="77777777" w:rsidR="00184220" w:rsidRPr="008250AC" w:rsidRDefault="00184220">
      <w:pPr>
        <w:pStyle w:val="Odsekzoznamu"/>
        <w:numPr>
          <w:ilvl w:val="0"/>
          <w:numId w:val="17"/>
        </w:numPr>
      </w:pPr>
      <w:r w:rsidRPr="008250AC">
        <w:t>Pre nahratie podkladov mu systém poskytne formulár s nasledujúcimi údajmi:</w:t>
      </w:r>
    </w:p>
    <w:p w14:paraId="494FB28A" w14:textId="77777777" w:rsidR="00184220" w:rsidRPr="008250AC" w:rsidRDefault="00184220" w:rsidP="00F33F9D">
      <w:pPr>
        <w:pStyle w:val="Odsekzoznamu"/>
        <w:numPr>
          <w:ilvl w:val="1"/>
          <w:numId w:val="17"/>
        </w:numPr>
      </w:pPr>
      <w:r w:rsidRPr="008250AC">
        <w:t>Zadanie čísla homologizácie (číslo sa negeneruje ale zadáva ho skúšobňa)</w:t>
      </w:r>
    </w:p>
    <w:p w14:paraId="1181332D" w14:textId="77777777" w:rsidR="00184220" w:rsidRPr="008250AC" w:rsidRDefault="00184220">
      <w:pPr>
        <w:pStyle w:val="Odsekzoznamu"/>
        <w:numPr>
          <w:ilvl w:val="1"/>
          <w:numId w:val="17"/>
        </w:numPr>
      </w:pPr>
      <w:r w:rsidRPr="008250AC">
        <w:t>Regulačné akty, podľa ktorých bude prebiehať typové schvaľovanie (analógia návrhov - viď požiadavky z predchádzajúcej tabuľky)</w:t>
      </w:r>
    </w:p>
    <w:p w14:paraId="2494ED10" w14:textId="77777777" w:rsidR="00184220" w:rsidRPr="008250AC" w:rsidRDefault="00184220">
      <w:pPr>
        <w:pStyle w:val="Odsekzoznamu"/>
        <w:numPr>
          <w:ilvl w:val="1"/>
          <w:numId w:val="17"/>
        </w:numPr>
      </w:pPr>
      <w:r w:rsidRPr="008250AC">
        <w:t>Nahratie príloh, ktoré môžu dosahovať veľkosť až 50MB</w:t>
      </w:r>
    </w:p>
    <w:p w14:paraId="00573CA2" w14:textId="77777777" w:rsidR="00184220" w:rsidRPr="008250AC" w:rsidRDefault="00184220" w:rsidP="00F33F9D">
      <w:r w:rsidRPr="008250AC">
        <w:t>Po skončení procesu typového schválenie, po vydaní rozhodnutia, bude skúšobni zobrazované rozhodnutie (sprievodný list) a taktiež náhľad na osvedčenie</w:t>
      </w:r>
    </w:p>
    <w:p w14:paraId="2DBDC0B6" w14:textId="77777777" w:rsidR="00184220" w:rsidRPr="008250AC" w:rsidRDefault="00184220" w:rsidP="00F33F9D">
      <w:pPr>
        <w:pStyle w:val="Nadpis6"/>
      </w:pPr>
      <w:r w:rsidRPr="008250AC">
        <w:t>Aktuálny stav</w:t>
      </w:r>
    </w:p>
    <w:p w14:paraId="6396BFE3" w14:textId="77777777" w:rsidR="00184220" w:rsidRPr="008250AC" w:rsidRDefault="007100A6" w:rsidP="00F33F9D">
      <w:r w:rsidRPr="008250AC">
        <w:t>V súčasnej verzii systému JISCD-ESD skúšobne majú prístup do extranetu avšak nie je im umožnené zad</w:t>
      </w:r>
      <w:r w:rsidR="004D73CD" w:rsidRPr="008250AC">
        <w:t>á</w:t>
      </w:r>
      <w:r w:rsidRPr="008250AC">
        <w:t>vať do systému podklady pre typové schválenie vozidla.</w:t>
      </w:r>
    </w:p>
    <w:p w14:paraId="294C516A" w14:textId="77777777" w:rsidR="00184220" w:rsidRPr="008250AC" w:rsidRDefault="00184220" w:rsidP="00F33F9D">
      <w:pPr>
        <w:pStyle w:val="Nadpis6"/>
      </w:pPr>
      <w:r w:rsidRPr="008250AC">
        <w:t>Budúci stav</w:t>
      </w:r>
    </w:p>
    <w:p w14:paraId="6FDC2333" w14:textId="77777777" w:rsidR="002850EE" w:rsidRPr="008250AC" w:rsidRDefault="002850EE" w:rsidP="00F33F9D">
      <w:r w:rsidRPr="008250AC">
        <w:t>V extranete skúšobne získajú možnosť zaevidovať podklady zo strany skúšobne pre typové schválenie vozidla. Za týmto účelom, systém bude poskytovať:</w:t>
      </w:r>
    </w:p>
    <w:p w14:paraId="6B3F579B" w14:textId="77777777" w:rsidR="002850EE" w:rsidRPr="008250AC" w:rsidRDefault="002850EE"/>
    <w:p w14:paraId="7810CDB7" w14:textId="77777777" w:rsidR="002850EE" w:rsidRPr="008250AC" w:rsidRDefault="002850EE" w:rsidP="00F33F9D">
      <w:pPr>
        <w:pStyle w:val="Odsekzoznamu"/>
        <w:numPr>
          <w:ilvl w:val="0"/>
          <w:numId w:val="17"/>
        </w:numPr>
      </w:pPr>
      <w:r w:rsidRPr="008250AC">
        <w:t>prehľad evidovaných podkladov pre typové schvaľovanie vozidiel</w:t>
      </w:r>
    </w:p>
    <w:p w14:paraId="37B0E1CA" w14:textId="77777777" w:rsidR="002850EE" w:rsidRPr="008250AC" w:rsidRDefault="002850EE">
      <w:pPr>
        <w:pStyle w:val="Odsekzoznamu"/>
        <w:numPr>
          <w:ilvl w:val="0"/>
          <w:numId w:val="17"/>
        </w:numPr>
      </w:pPr>
      <w:r w:rsidRPr="008250AC">
        <w:t>pohľad na nahraté a poskytnuté podklady a protokoly ku konkrétnemu typovému schvaľovaniu</w:t>
      </w:r>
    </w:p>
    <w:p w14:paraId="17D2C30C" w14:textId="77777777" w:rsidR="002850EE" w:rsidRPr="008250AC" w:rsidRDefault="002850EE" w:rsidP="00F33F9D"/>
    <w:p w14:paraId="0B9173D6" w14:textId="77777777" w:rsidR="002850EE" w:rsidRPr="008250AC" w:rsidRDefault="002850EE">
      <w:r w:rsidRPr="008250AC">
        <w:t>Používateľ bude nahrávať súbory do tejto evidencie cez formulár, kde sa primárne bude určovať:</w:t>
      </w:r>
    </w:p>
    <w:p w14:paraId="66158F5D" w14:textId="77777777" w:rsidR="002850EE" w:rsidRPr="008250AC" w:rsidRDefault="002850EE"/>
    <w:p w14:paraId="6429CC95" w14:textId="77777777" w:rsidR="002850EE" w:rsidRPr="008250AC" w:rsidRDefault="002850EE" w:rsidP="00F33F9D">
      <w:pPr>
        <w:pStyle w:val="Odsekzoznamu"/>
        <w:numPr>
          <w:ilvl w:val="0"/>
          <w:numId w:val="17"/>
        </w:numPr>
      </w:pPr>
      <w:r w:rsidRPr="008250AC">
        <w:t>identifikácia typového schvaľovania vozidiel</w:t>
      </w:r>
    </w:p>
    <w:p w14:paraId="329A5C40" w14:textId="77777777" w:rsidR="002850EE" w:rsidRPr="008250AC" w:rsidRDefault="002850EE">
      <w:pPr>
        <w:pStyle w:val="Odsekzoznamu"/>
        <w:numPr>
          <w:ilvl w:val="0"/>
          <w:numId w:val="17"/>
        </w:numPr>
      </w:pPr>
      <w:r w:rsidRPr="008250AC">
        <w:t xml:space="preserve">regulačný akt, podľa ktorého bude prebiehať typové schvaľovanie </w:t>
      </w:r>
    </w:p>
    <w:p w14:paraId="66D1E135" w14:textId="77777777" w:rsidR="002850EE" w:rsidRPr="008250AC" w:rsidRDefault="002850EE">
      <w:pPr>
        <w:pStyle w:val="Odsekzoznamu"/>
        <w:numPr>
          <w:ilvl w:val="0"/>
          <w:numId w:val="17"/>
        </w:numPr>
      </w:pPr>
      <w:r w:rsidRPr="008250AC">
        <w:t>nahratie príloh, ktoré môžu dosahovať veľkosť až 50MB</w:t>
      </w:r>
    </w:p>
    <w:p w14:paraId="1CB9A5EB" w14:textId="77777777" w:rsidR="002850EE" w:rsidRPr="008250AC" w:rsidRDefault="002850EE" w:rsidP="00F33F9D"/>
    <w:p w14:paraId="191EDEEC" w14:textId="77777777" w:rsidR="002850EE" w:rsidRPr="008250AC" w:rsidRDefault="002850EE">
      <w:r w:rsidRPr="008250AC">
        <w:t>Po nahratí podkladov získa používateľ číslo JISCD-TS EU, ktoré bude zadávané na žiadosti. Na základe tohto čísla, systém automaticky prepojí zadané podklady s podanou žiadosťou. Tým pádom sa tieto podklady automaticky zobrazí referentovi pri spracovaní žiadosti. Po skončení procesu typového schválenie, po vydaní rozhodnutia, bude skúšobni zobrazované číslo TS EU uvedené v rozhodnutí (sprievodnom liste) a taktiež náhľady na sprievodný list a osvedčenie</w:t>
      </w:r>
    </w:p>
    <w:p w14:paraId="505AC033" w14:textId="77777777" w:rsidR="002850EE" w:rsidRPr="008250AC" w:rsidRDefault="002850EE">
      <w:r w:rsidRPr="008250AC">
        <w:t>Uvedené body sú bližšie rozpísané v samostatných požiadavkách.</w:t>
      </w:r>
    </w:p>
    <w:p w14:paraId="448C54C5" w14:textId="77777777" w:rsidR="00184220" w:rsidRPr="008250AC" w:rsidRDefault="00184220"/>
    <w:p w14:paraId="569CE727" w14:textId="77777777" w:rsidR="003A221D" w:rsidRPr="008250AC" w:rsidRDefault="003A221D" w:rsidP="00F33F9D">
      <w:pPr>
        <w:pStyle w:val="Nadpis5"/>
      </w:pPr>
      <w:r w:rsidRPr="008250AC">
        <w:t>eForm</w:t>
      </w:r>
    </w:p>
    <w:p w14:paraId="5C5C97FC" w14:textId="77777777" w:rsidR="003A221D" w:rsidRPr="008250AC" w:rsidRDefault="003A221D" w:rsidP="00F33F9D"/>
    <w:p w14:paraId="673F9010" w14:textId="77777777" w:rsidR="003A221D" w:rsidRPr="008250AC" w:rsidRDefault="003A221D">
      <w:r w:rsidRPr="008250AC">
        <w:t>Elektronická žiadosť má obsahovať nasledujúce údaje + ostatné štandardne dodávané údaje s eForm:</w:t>
      </w:r>
    </w:p>
    <w:p w14:paraId="0C8696C6" w14:textId="77777777" w:rsidR="003A221D" w:rsidRPr="008250AC" w:rsidRDefault="003A221D" w:rsidP="00F33F9D">
      <w:pPr>
        <w:pStyle w:val="Odsekzoznamu"/>
        <w:numPr>
          <w:ilvl w:val="0"/>
          <w:numId w:val="17"/>
        </w:numPr>
      </w:pPr>
      <w:r w:rsidRPr="008250AC">
        <w:t>Navrhovateľa (žiadateľa)</w:t>
      </w:r>
    </w:p>
    <w:p w14:paraId="2252DF0E" w14:textId="77777777" w:rsidR="003A221D" w:rsidRPr="008250AC" w:rsidRDefault="003A221D">
      <w:pPr>
        <w:pStyle w:val="Odsekzoznamu"/>
        <w:numPr>
          <w:ilvl w:val="0"/>
          <w:numId w:val="17"/>
        </w:numPr>
      </w:pPr>
      <w:r w:rsidRPr="008250AC">
        <w:t>Typ udeľovania typového schválenia vozidla</w:t>
      </w:r>
    </w:p>
    <w:p w14:paraId="6043ED9B" w14:textId="77777777" w:rsidR="003A221D" w:rsidRPr="008250AC" w:rsidRDefault="003A221D">
      <w:pPr>
        <w:pStyle w:val="Odsekzoznamu"/>
        <w:numPr>
          <w:ilvl w:val="0"/>
          <w:numId w:val="17"/>
        </w:numPr>
      </w:pPr>
      <w:r w:rsidRPr="008250AC">
        <w:t>Regulačné akty, podľa ktorých sa bude udeľovať typové schválenie</w:t>
      </w:r>
    </w:p>
    <w:p w14:paraId="28FF4520" w14:textId="77777777" w:rsidR="003A221D" w:rsidRPr="008250AC" w:rsidRDefault="003A221D">
      <w:pPr>
        <w:pStyle w:val="Odsekzoznamu"/>
        <w:numPr>
          <w:ilvl w:val="0"/>
          <w:numId w:val="17"/>
        </w:numPr>
      </w:pPr>
      <w:r w:rsidRPr="008250AC">
        <w:t>Druh typového schválenia</w:t>
      </w:r>
    </w:p>
    <w:p w14:paraId="640BB317" w14:textId="77777777" w:rsidR="003A221D" w:rsidRPr="008250AC" w:rsidRDefault="003A221D" w:rsidP="00F33F9D">
      <w:pPr>
        <w:pStyle w:val="Odsekzoznamu"/>
        <w:numPr>
          <w:ilvl w:val="1"/>
          <w:numId w:val="17"/>
        </w:numPr>
      </w:pPr>
      <w:r w:rsidRPr="008250AC">
        <w:t>Ak je vybraná možnosť „vozidlo“, tak sa zadávajú informácie o vozidle</w:t>
      </w:r>
    </w:p>
    <w:p w14:paraId="2FE26AB9" w14:textId="77777777" w:rsidR="003A221D" w:rsidRPr="008250AC" w:rsidRDefault="003A221D">
      <w:pPr>
        <w:pStyle w:val="Odsekzoznamu"/>
        <w:numPr>
          <w:ilvl w:val="1"/>
          <w:numId w:val="17"/>
        </w:numPr>
      </w:pPr>
      <w:r w:rsidRPr="008250AC">
        <w:t>Ak vybraná možnosť „Systém, komponent alebo samostatná technická jednotka podľa regulačných aktov“, tak sa zadávajú informácie o systéme, komponente alebo samostatnej technickej jednotke podľa regulačných aktov</w:t>
      </w:r>
    </w:p>
    <w:p w14:paraId="1C250E3B" w14:textId="77777777" w:rsidR="003A221D" w:rsidRPr="008250AC" w:rsidRDefault="003A221D" w:rsidP="00F33F9D">
      <w:pPr>
        <w:pStyle w:val="Odsekzoznamu"/>
        <w:numPr>
          <w:ilvl w:val="0"/>
          <w:numId w:val="17"/>
        </w:numPr>
      </w:pPr>
      <w:r w:rsidRPr="008250AC">
        <w:t>Číslo homologizácie</w:t>
      </w:r>
    </w:p>
    <w:p w14:paraId="549FAACD" w14:textId="77777777" w:rsidR="003A221D" w:rsidRPr="008250AC" w:rsidRDefault="003A221D" w:rsidP="00F33F9D">
      <w:pPr>
        <w:pStyle w:val="Nadpis6"/>
      </w:pPr>
      <w:r w:rsidRPr="008250AC">
        <w:t>Aktuálny stav</w:t>
      </w:r>
    </w:p>
    <w:p w14:paraId="0C684B40" w14:textId="77777777" w:rsidR="003A221D" w:rsidRPr="008250AC" w:rsidRDefault="002929FF" w:rsidP="00F33F9D">
      <w:r w:rsidRPr="008250AC">
        <w:t>V súčasnosti elektronická žiadosti neobsahuje požadované údaje, ktoré musí pri podaní žiadosti žiadateľ vyplniť.</w:t>
      </w:r>
    </w:p>
    <w:p w14:paraId="181B8263" w14:textId="77777777" w:rsidR="003A221D" w:rsidRPr="008250AC" w:rsidRDefault="003A221D" w:rsidP="00F33F9D">
      <w:pPr>
        <w:pStyle w:val="Nadpis6"/>
      </w:pPr>
      <w:r w:rsidRPr="008250AC">
        <w:t>Budúci stav</w:t>
      </w:r>
    </w:p>
    <w:p w14:paraId="7265C2EA" w14:textId="77777777" w:rsidR="002929FF" w:rsidRPr="008250AC" w:rsidRDefault="002929FF" w:rsidP="00F33F9D">
      <w:r w:rsidRPr="008250AC">
        <w:t>Do elektronickej žiadosti budú doplnené nasledujúce panely a údaje:</w:t>
      </w:r>
    </w:p>
    <w:p w14:paraId="44F378A1" w14:textId="77777777" w:rsidR="002929FF" w:rsidRPr="008250AC" w:rsidRDefault="002929FF"/>
    <w:p w14:paraId="4B678870" w14:textId="77777777" w:rsidR="002929FF" w:rsidRPr="008250AC" w:rsidRDefault="002929FF" w:rsidP="00F33F9D">
      <w:pPr>
        <w:pStyle w:val="Odsekzoznamu"/>
        <w:numPr>
          <w:ilvl w:val="0"/>
          <w:numId w:val="17"/>
        </w:numPr>
      </w:pPr>
      <w:r w:rsidRPr="008250AC">
        <w:t>panely</w:t>
      </w:r>
    </w:p>
    <w:p w14:paraId="5DEA0342" w14:textId="77777777" w:rsidR="002929FF" w:rsidRPr="008250AC" w:rsidRDefault="002929FF" w:rsidP="00F33F9D">
      <w:pPr>
        <w:pStyle w:val="Odsekzoznamu"/>
        <w:numPr>
          <w:ilvl w:val="1"/>
          <w:numId w:val="17"/>
        </w:numPr>
      </w:pPr>
      <w:r w:rsidRPr="008250AC">
        <w:t>navrhovateľa (žiadateľa)</w:t>
      </w:r>
    </w:p>
    <w:p w14:paraId="758BDB42" w14:textId="77777777" w:rsidR="002929FF" w:rsidRPr="008250AC" w:rsidRDefault="002929FF" w:rsidP="00F33F9D">
      <w:pPr>
        <w:pStyle w:val="Odsekzoznamu"/>
        <w:numPr>
          <w:ilvl w:val="0"/>
          <w:numId w:val="17"/>
        </w:numPr>
      </w:pPr>
      <w:r w:rsidRPr="008250AC">
        <w:t>údaje</w:t>
      </w:r>
    </w:p>
    <w:p w14:paraId="11675C7B" w14:textId="77777777" w:rsidR="002929FF" w:rsidRPr="008250AC" w:rsidRDefault="002929FF" w:rsidP="00F33F9D">
      <w:pPr>
        <w:pStyle w:val="Odsekzoznamu"/>
        <w:numPr>
          <w:ilvl w:val="1"/>
          <w:numId w:val="17"/>
        </w:numPr>
      </w:pPr>
      <w:r w:rsidRPr="008250AC">
        <w:t>typ udeľovania typového schválenia vozidla</w:t>
      </w:r>
    </w:p>
    <w:p w14:paraId="45538492" w14:textId="77777777" w:rsidR="002929FF" w:rsidRPr="008250AC" w:rsidRDefault="002929FF">
      <w:pPr>
        <w:pStyle w:val="Odsekzoznamu"/>
        <w:numPr>
          <w:ilvl w:val="1"/>
          <w:numId w:val="17"/>
        </w:numPr>
      </w:pPr>
      <w:r w:rsidRPr="008250AC">
        <w:t>druh typového schválenia</w:t>
      </w:r>
    </w:p>
    <w:p w14:paraId="30119D1F" w14:textId="77777777" w:rsidR="002929FF" w:rsidRPr="008250AC" w:rsidRDefault="00853CFC" w:rsidP="00F33F9D">
      <w:pPr>
        <w:pStyle w:val="Odsekzoznamu"/>
        <w:numPr>
          <w:ilvl w:val="2"/>
          <w:numId w:val="17"/>
        </w:numPr>
      </w:pPr>
      <w:r w:rsidRPr="008250AC">
        <w:t>a</w:t>
      </w:r>
      <w:r w:rsidR="002929FF" w:rsidRPr="008250AC">
        <w:t>k je vybraná možnosť „vozidlo“, tak sa zadávajú informácie o vozidle</w:t>
      </w:r>
    </w:p>
    <w:p w14:paraId="2EC57E10" w14:textId="77777777" w:rsidR="002929FF" w:rsidRPr="008250AC" w:rsidRDefault="00853CFC">
      <w:pPr>
        <w:pStyle w:val="Odsekzoznamu"/>
        <w:numPr>
          <w:ilvl w:val="2"/>
          <w:numId w:val="17"/>
        </w:numPr>
      </w:pPr>
      <w:r w:rsidRPr="008250AC">
        <w:t>a</w:t>
      </w:r>
      <w:r w:rsidR="002929FF" w:rsidRPr="008250AC">
        <w:t>k vybraná možnosť „Systém, komponent alebo samostatná technická jednotka podľa regulačných aktov“, tak sa zadávajú informácie o systéme, komponente alebo samostatnej technickej jednotke podľa regulačných aktov</w:t>
      </w:r>
    </w:p>
    <w:p w14:paraId="6981F072" w14:textId="77777777" w:rsidR="002929FF" w:rsidRPr="008250AC" w:rsidRDefault="002929FF" w:rsidP="00F33F9D">
      <w:pPr>
        <w:pStyle w:val="Odsekzoznamu"/>
        <w:numPr>
          <w:ilvl w:val="1"/>
          <w:numId w:val="17"/>
        </w:numPr>
      </w:pPr>
      <w:r w:rsidRPr="008250AC">
        <w:t>regulačné akty, podľa ktorých sa bude udeľovať typové schválenie</w:t>
      </w:r>
    </w:p>
    <w:p w14:paraId="38F22DF1" w14:textId="77777777" w:rsidR="002929FF" w:rsidRPr="008250AC" w:rsidRDefault="002929FF">
      <w:pPr>
        <w:pStyle w:val="Odsekzoznamu"/>
        <w:numPr>
          <w:ilvl w:val="1"/>
          <w:numId w:val="17"/>
        </w:numPr>
      </w:pPr>
      <w:r w:rsidRPr="008250AC">
        <w:t>číslo homologizácie</w:t>
      </w:r>
    </w:p>
    <w:p w14:paraId="3DD938F0" w14:textId="77777777" w:rsidR="002929FF" w:rsidRPr="008250AC" w:rsidRDefault="002929FF" w:rsidP="00F33F9D"/>
    <w:p w14:paraId="516A267A" w14:textId="77777777" w:rsidR="003A221D" w:rsidRPr="008250AC" w:rsidRDefault="002929FF">
      <w:r w:rsidRPr="008250AC">
        <w:t>Jednotlivé požiadavky na aktualizáciu panelov a informácií sú detailnejšie rozpísané v samostatných požiadavkách.</w:t>
      </w:r>
    </w:p>
    <w:p w14:paraId="7053079C" w14:textId="77777777" w:rsidR="003A514D" w:rsidRPr="008250AC" w:rsidRDefault="003A514D" w:rsidP="00F33F9D">
      <w:pPr>
        <w:pStyle w:val="Nadpis5"/>
      </w:pPr>
      <w:r w:rsidRPr="008250AC">
        <w:t>eForm – Regulačné akty, podľa ktorých sa bude udeľovať typové schvaľovanie</w:t>
      </w:r>
    </w:p>
    <w:p w14:paraId="3C57DE17" w14:textId="77777777" w:rsidR="003A514D" w:rsidRPr="008250AC" w:rsidRDefault="003A514D" w:rsidP="00F33F9D"/>
    <w:p w14:paraId="11EFD9EC" w14:textId="77777777" w:rsidR="003A514D" w:rsidRPr="008250AC" w:rsidRDefault="003A514D">
      <w:r w:rsidRPr="008250AC">
        <w:t>Regulačné akty, podľa ktorých sa bude udeľovať typové schválenie vozidla, číselník obsahujúci všetky možné regulačné akty. Musí to byť dynamický číselník, ktorý bude v správe MD SR, nakoľko je veľký predpoklad, že sa bude dynamicky meniť</w:t>
      </w:r>
    </w:p>
    <w:p w14:paraId="3987E3BD" w14:textId="77777777" w:rsidR="003A514D" w:rsidRPr="008250AC" w:rsidRDefault="003A514D" w:rsidP="00F33F9D">
      <w:pPr>
        <w:pStyle w:val="Nadpis6"/>
      </w:pPr>
      <w:r w:rsidRPr="008250AC">
        <w:t>Aktuálny stav</w:t>
      </w:r>
    </w:p>
    <w:p w14:paraId="2D389B8F" w14:textId="77777777" w:rsidR="003A514D" w:rsidRPr="008250AC" w:rsidRDefault="00000D83" w:rsidP="00F33F9D">
      <w:r w:rsidRPr="008250AC">
        <w:t>V súčasnosti na elektronickej žiadosti nie je dostupná možnosť vybrať regulačný akt, podľa ktorého sa bude udeľovať typové schvaľovanie.</w:t>
      </w:r>
    </w:p>
    <w:p w14:paraId="6FB484E1" w14:textId="77777777" w:rsidR="003A514D" w:rsidRPr="008250AC" w:rsidRDefault="003A514D" w:rsidP="00F33F9D">
      <w:pPr>
        <w:pStyle w:val="Nadpis6"/>
      </w:pPr>
      <w:r w:rsidRPr="008250AC">
        <w:t>Budúci stav</w:t>
      </w:r>
    </w:p>
    <w:p w14:paraId="7B5A93F6" w14:textId="5841C997" w:rsidR="003A514D" w:rsidRPr="008250AC" w:rsidRDefault="00000D83" w:rsidP="00F33F9D">
      <w:r w:rsidRPr="008250AC">
        <w:t>Elektronický formulár bude rozšírený o políčko „Regulačné akty, podľa ktorých sa bude udeľovať typové schvaľovanie“, z ktorého žiadateľ bude vyb</w:t>
      </w:r>
      <w:r w:rsidR="0060274C">
        <w:t>e</w:t>
      </w:r>
      <w:r w:rsidRPr="008250AC">
        <w:t>rať jednu možnosť. Regulačné akty, podľa ktorých sa bude udeľovať typové schvaľovanie</w:t>
      </w:r>
      <w:r w:rsidR="0060274C">
        <w:t>,</w:t>
      </w:r>
      <w:r w:rsidRPr="008250AC">
        <w:t xml:space="preserve"> bude interpretovaný ako číselník v správe MD SR.</w:t>
      </w:r>
    </w:p>
    <w:p w14:paraId="5CEB37AE" w14:textId="77777777" w:rsidR="009C3A54" w:rsidRPr="008250AC" w:rsidRDefault="009C3A54" w:rsidP="00F33F9D">
      <w:pPr>
        <w:pStyle w:val="Nadpis5"/>
      </w:pPr>
      <w:r w:rsidRPr="008250AC">
        <w:t>eForm - Vozidlo</w:t>
      </w:r>
    </w:p>
    <w:p w14:paraId="46C3FD08" w14:textId="77777777" w:rsidR="009C3A54" w:rsidRPr="008250AC" w:rsidRDefault="009C3A54" w:rsidP="00F33F9D"/>
    <w:p w14:paraId="67CEE82E" w14:textId="77777777" w:rsidR="009C3A54" w:rsidRPr="008250AC" w:rsidRDefault="009C3A54">
      <w:r w:rsidRPr="008250AC">
        <w:t>Informácie o vozidle</w:t>
      </w:r>
    </w:p>
    <w:p w14:paraId="07AE2978" w14:textId="77777777" w:rsidR="009C3A54" w:rsidRPr="008250AC" w:rsidRDefault="009C3A54" w:rsidP="00F33F9D">
      <w:pPr>
        <w:pStyle w:val="Odsekzoznamu"/>
        <w:numPr>
          <w:ilvl w:val="0"/>
          <w:numId w:val="17"/>
        </w:numPr>
      </w:pPr>
      <w:r w:rsidRPr="008250AC">
        <w:t>Značka</w:t>
      </w:r>
    </w:p>
    <w:p w14:paraId="3F79A4A1" w14:textId="77777777" w:rsidR="009C3A54" w:rsidRPr="008250AC" w:rsidRDefault="009C3A54">
      <w:pPr>
        <w:pStyle w:val="Odsekzoznamu"/>
        <w:numPr>
          <w:ilvl w:val="0"/>
          <w:numId w:val="17"/>
        </w:numPr>
      </w:pPr>
      <w:r w:rsidRPr="008250AC">
        <w:t>Obchodný názov</w:t>
      </w:r>
    </w:p>
    <w:p w14:paraId="38AD8BA1" w14:textId="77777777" w:rsidR="009C3A54" w:rsidRPr="008250AC" w:rsidRDefault="009C3A54">
      <w:pPr>
        <w:pStyle w:val="Odsekzoznamu"/>
        <w:numPr>
          <w:ilvl w:val="0"/>
          <w:numId w:val="17"/>
        </w:numPr>
      </w:pPr>
      <w:r w:rsidRPr="008250AC">
        <w:t>Typ</w:t>
      </w:r>
    </w:p>
    <w:p w14:paraId="74D282D7" w14:textId="77777777" w:rsidR="009C3A54" w:rsidRPr="008250AC" w:rsidRDefault="009C3A54">
      <w:pPr>
        <w:pStyle w:val="Odsekzoznamu"/>
        <w:numPr>
          <w:ilvl w:val="0"/>
          <w:numId w:val="17"/>
        </w:numPr>
      </w:pPr>
      <w:r w:rsidRPr="008250AC">
        <w:t>Výrobca</w:t>
      </w:r>
    </w:p>
    <w:p w14:paraId="4AF26CC3" w14:textId="77777777" w:rsidR="009C3A54" w:rsidRPr="008250AC" w:rsidRDefault="009C3A54">
      <w:pPr>
        <w:pStyle w:val="Odsekzoznamu"/>
        <w:numPr>
          <w:ilvl w:val="0"/>
          <w:numId w:val="17"/>
        </w:numPr>
      </w:pPr>
      <w:r w:rsidRPr="008250AC">
        <w:t>Kategória</w:t>
      </w:r>
    </w:p>
    <w:p w14:paraId="51435C04" w14:textId="77777777" w:rsidR="009C3A54" w:rsidRPr="008250AC" w:rsidRDefault="009C3A54">
      <w:pPr>
        <w:pStyle w:val="Odsekzoznamu"/>
        <w:numPr>
          <w:ilvl w:val="0"/>
          <w:numId w:val="17"/>
        </w:numPr>
      </w:pPr>
      <w:r w:rsidRPr="008250AC">
        <w:t>Druh</w:t>
      </w:r>
    </w:p>
    <w:p w14:paraId="202DE3DD" w14:textId="77777777" w:rsidR="009C3A54" w:rsidRPr="008250AC" w:rsidRDefault="009C3A54" w:rsidP="00F33F9D">
      <w:pPr>
        <w:pStyle w:val="Nadpis6"/>
      </w:pPr>
      <w:r w:rsidRPr="008250AC">
        <w:t>Aktuálny stav</w:t>
      </w:r>
    </w:p>
    <w:p w14:paraId="1B8B6A08" w14:textId="77777777" w:rsidR="009C3A54" w:rsidRPr="008250AC" w:rsidRDefault="00000D83" w:rsidP="00F33F9D">
      <w:r w:rsidRPr="008250AC">
        <w:t>V súčasnosti elektronická žiadosti obsahuje panel „vozidlo“, ale nie s požadovanými údajmi.</w:t>
      </w:r>
    </w:p>
    <w:p w14:paraId="4E6F7917" w14:textId="77777777" w:rsidR="009C3A54" w:rsidRPr="008250AC" w:rsidRDefault="009C3A54" w:rsidP="00F33F9D">
      <w:pPr>
        <w:pStyle w:val="Nadpis6"/>
      </w:pPr>
      <w:r w:rsidRPr="008250AC">
        <w:t>Budúci stav</w:t>
      </w:r>
    </w:p>
    <w:p w14:paraId="25854C70" w14:textId="77777777" w:rsidR="00000D83" w:rsidRPr="008250AC" w:rsidRDefault="00000D83" w:rsidP="00F33F9D">
      <w:r w:rsidRPr="008250AC">
        <w:t>Na elektronickom formulári bude aktualizovaný panel „vozidlo“ tak, aby sa tam nachádzala možnosť vyplniť nasledujúce údaje:</w:t>
      </w:r>
    </w:p>
    <w:p w14:paraId="05D21971" w14:textId="77777777" w:rsidR="00000D83" w:rsidRPr="008250AC" w:rsidRDefault="00000D83"/>
    <w:p w14:paraId="6826B2BB" w14:textId="77777777" w:rsidR="00000D83" w:rsidRPr="008250AC" w:rsidRDefault="00000D83" w:rsidP="00F33F9D">
      <w:pPr>
        <w:pStyle w:val="Odsekzoznamu"/>
        <w:numPr>
          <w:ilvl w:val="0"/>
          <w:numId w:val="17"/>
        </w:numPr>
      </w:pPr>
      <w:r w:rsidRPr="008250AC">
        <w:t>Značka</w:t>
      </w:r>
    </w:p>
    <w:p w14:paraId="2FA38FFE" w14:textId="77777777" w:rsidR="00000D83" w:rsidRPr="008250AC" w:rsidRDefault="00000D83">
      <w:pPr>
        <w:pStyle w:val="Odsekzoznamu"/>
        <w:numPr>
          <w:ilvl w:val="0"/>
          <w:numId w:val="17"/>
        </w:numPr>
      </w:pPr>
      <w:r w:rsidRPr="008250AC">
        <w:t>Obchodný názov</w:t>
      </w:r>
    </w:p>
    <w:p w14:paraId="30D7D7DE" w14:textId="77777777" w:rsidR="00000D83" w:rsidRPr="008250AC" w:rsidRDefault="00000D83">
      <w:pPr>
        <w:pStyle w:val="Odsekzoznamu"/>
        <w:numPr>
          <w:ilvl w:val="0"/>
          <w:numId w:val="17"/>
        </w:numPr>
      </w:pPr>
      <w:r w:rsidRPr="008250AC">
        <w:t>Typ</w:t>
      </w:r>
    </w:p>
    <w:p w14:paraId="63813C42" w14:textId="77777777" w:rsidR="00000D83" w:rsidRPr="008250AC" w:rsidRDefault="00000D83">
      <w:pPr>
        <w:pStyle w:val="Odsekzoznamu"/>
        <w:numPr>
          <w:ilvl w:val="0"/>
          <w:numId w:val="17"/>
        </w:numPr>
      </w:pPr>
      <w:r w:rsidRPr="008250AC">
        <w:t>Výrobca</w:t>
      </w:r>
    </w:p>
    <w:p w14:paraId="6FF19D4B" w14:textId="77777777" w:rsidR="00000D83" w:rsidRPr="008250AC" w:rsidRDefault="00000D83">
      <w:pPr>
        <w:pStyle w:val="Odsekzoznamu"/>
        <w:numPr>
          <w:ilvl w:val="0"/>
          <w:numId w:val="17"/>
        </w:numPr>
      </w:pPr>
      <w:r w:rsidRPr="008250AC">
        <w:t>Kategória</w:t>
      </w:r>
    </w:p>
    <w:p w14:paraId="232C46FA" w14:textId="77777777" w:rsidR="00000D83" w:rsidRPr="008250AC" w:rsidRDefault="00000D83">
      <w:pPr>
        <w:pStyle w:val="Odsekzoznamu"/>
        <w:numPr>
          <w:ilvl w:val="0"/>
          <w:numId w:val="17"/>
        </w:numPr>
      </w:pPr>
      <w:r w:rsidRPr="008250AC">
        <w:t>Druh</w:t>
      </w:r>
    </w:p>
    <w:p w14:paraId="74AB9AB1" w14:textId="77777777" w:rsidR="00010572" w:rsidRPr="008250AC" w:rsidRDefault="00010572" w:rsidP="00F33F9D">
      <w:pPr>
        <w:pStyle w:val="Nadpis5"/>
      </w:pPr>
      <w:r w:rsidRPr="008250AC">
        <w:t>eForm - Systém, komponent alebo samostatná technická jednotka podľa regulačných aktov</w:t>
      </w:r>
    </w:p>
    <w:p w14:paraId="765A6924" w14:textId="77777777" w:rsidR="00010572" w:rsidRPr="008250AC" w:rsidRDefault="00010572" w:rsidP="00F33F9D">
      <w:r w:rsidRPr="008250AC">
        <w:t>Informácie o systéme, komponente alebo samostatnej technickej jednotky podľa regulačných aktov</w:t>
      </w:r>
    </w:p>
    <w:p w14:paraId="05807933" w14:textId="77777777" w:rsidR="00010572" w:rsidRPr="008250AC" w:rsidRDefault="00010572" w:rsidP="00F33F9D">
      <w:pPr>
        <w:pStyle w:val="Odsekzoznamu"/>
        <w:numPr>
          <w:ilvl w:val="0"/>
          <w:numId w:val="17"/>
        </w:numPr>
      </w:pPr>
      <w:r w:rsidRPr="008250AC">
        <w:t>Systém, Komponent, STJ (premenovať pôvodný názov “Typ (Systém, Komponent, STJ)”)</w:t>
      </w:r>
    </w:p>
    <w:p w14:paraId="2CB65B64" w14:textId="77777777" w:rsidR="00010572" w:rsidRPr="008250AC" w:rsidRDefault="00010572">
      <w:pPr>
        <w:pStyle w:val="Odsekzoznamu"/>
        <w:numPr>
          <w:ilvl w:val="0"/>
          <w:numId w:val="17"/>
        </w:numPr>
      </w:pPr>
      <w:r w:rsidRPr="008250AC">
        <w:t>Značka</w:t>
      </w:r>
    </w:p>
    <w:p w14:paraId="6ADCD834" w14:textId="77777777" w:rsidR="00010572" w:rsidRPr="008250AC" w:rsidRDefault="00010572">
      <w:pPr>
        <w:pStyle w:val="Odsekzoznamu"/>
        <w:numPr>
          <w:ilvl w:val="0"/>
          <w:numId w:val="17"/>
        </w:numPr>
      </w:pPr>
      <w:r w:rsidRPr="008250AC">
        <w:t>Obchodný názov</w:t>
      </w:r>
    </w:p>
    <w:p w14:paraId="355F2AAB" w14:textId="77777777" w:rsidR="00010572" w:rsidRPr="008250AC" w:rsidRDefault="00010572">
      <w:pPr>
        <w:pStyle w:val="Odsekzoznamu"/>
        <w:numPr>
          <w:ilvl w:val="0"/>
          <w:numId w:val="17"/>
        </w:numPr>
      </w:pPr>
      <w:r w:rsidRPr="008250AC">
        <w:t>Typ</w:t>
      </w:r>
    </w:p>
    <w:p w14:paraId="1EF4ABA1" w14:textId="77777777" w:rsidR="00010572" w:rsidRPr="008250AC" w:rsidRDefault="00010572">
      <w:pPr>
        <w:pStyle w:val="Odsekzoznamu"/>
        <w:numPr>
          <w:ilvl w:val="0"/>
          <w:numId w:val="17"/>
        </w:numPr>
      </w:pPr>
      <w:r w:rsidRPr="008250AC">
        <w:t>Druh</w:t>
      </w:r>
    </w:p>
    <w:p w14:paraId="2B68FA3C" w14:textId="77777777" w:rsidR="00010572" w:rsidRPr="008250AC" w:rsidRDefault="00010572" w:rsidP="00F33F9D">
      <w:pPr>
        <w:pStyle w:val="Nadpis6"/>
      </w:pPr>
      <w:r w:rsidRPr="008250AC">
        <w:t>Aktuálny stav</w:t>
      </w:r>
    </w:p>
    <w:p w14:paraId="755492DB" w14:textId="77777777" w:rsidR="00010572" w:rsidRPr="008250AC" w:rsidRDefault="002F22B7" w:rsidP="00F33F9D">
      <w:r w:rsidRPr="008250AC">
        <w:t>V súčasnosti údaje na elektronickej žiadosti nie sú aktualizované.</w:t>
      </w:r>
    </w:p>
    <w:p w14:paraId="4892CB34" w14:textId="77777777" w:rsidR="00010572" w:rsidRPr="008250AC" w:rsidRDefault="00010572" w:rsidP="00F33F9D">
      <w:pPr>
        <w:pStyle w:val="Nadpis6"/>
      </w:pPr>
      <w:r w:rsidRPr="008250AC">
        <w:t>Budúci stav</w:t>
      </w:r>
    </w:p>
    <w:p w14:paraId="428A563E" w14:textId="77777777" w:rsidR="002F22B7" w:rsidRPr="008250AC" w:rsidRDefault="002F22B7" w:rsidP="00F33F9D">
      <w:r w:rsidRPr="008250AC">
        <w:t>Elektronickú žiadosť treba aktualizovať tak, aby bolo možné vyplniť nasledujúce údaje:</w:t>
      </w:r>
    </w:p>
    <w:p w14:paraId="501B65E2" w14:textId="77777777" w:rsidR="002F22B7" w:rsidRPr="008250AC" w:rsidRDefault="002F22B7"/>
    <w:p w14:paraId="46207561" w14:textId="77777777" w:rsidR="002F22B7" w:rsidRPr="008250AC" w:rsidRDefault="002F22B7" w:rsidP="00F33F9D">
      <w:pPr>
        <w:pStyle w:val="Odsekzoznamu"/>
        <w:numPr>
          <w:ilvl w:val="0"/>
          <w:numId w:val="17"/>
        </w:numPr>
      </w:pPr>
      <w:r w:rsidRPr="008250AC">
        <w:t xml:space="preserve">Systém, Komponent, STJ </w:t>
      </w:r>
    </w:p>
    <w:p w14:paraId="6643E1C1" w14:textId="77777777" w:rsidR="002F22B7" w:rsidRPr="008250AC" w:rsidRDefault="002F22B7" w:rsidP="00F33F9D">
      <w:pPr>
        <w:pStyle w:val="Odsekzoznamu"/>
        <w:numPr>
          <w:ilvl w:val="1"/>
          <w:numId w:val="17"/>
        </w:numPr>
      </w:pPr>
      <w:r w:rsidRPr="008250AC">
        <w:t>premenovať z pôvodného názvu “Typ (Systém, Komponent, STJ)”</w:t>
      </w:r>
    </w:p>
    <w:p w14:paraId="553888F2" w14:textId="77777777" w:rsidR="002F22B7" w:rsidRPr="008250AC" w:rsidRDefault="002F22B7" w:rsidP="00F33F9D">
      <w:pPr>
        <w:pStyle w:val="Odsekzoznamu"/>
        <w:numPr>
          <w:ilvl w:val="0"/>
          <w:numId w:val="17"/>
        </w:numPr>
      </w:pPr>
      <w:r w:rsidRPr="008250AC">
        <w:t>Značka</w:t>
      </w:r>
    </w:p>
    <w:p w14:paraId="74EA91F7" w14:textId="77777777" w:rsidR="002F22B7" w:rsidRPr="008250AC" w:rsidRDefault="002F22B7">
      <w:pPr>
        <w:pStyle w:val="Odsekzoznamu"/>
        <w:numPr>
          <w:ilvl w:val="0"/>
          <w:numId w:val="17"/>
        </w:numPr>
      </w:pPr>
      <w:r w:rsidRPr="008250AC">
        <w:t>Obchodný názov</w:t>
      </w:r>
    </w:p>
    <w:p w14:paraId="65EE99B4" w14:textId="77777777" w:rsidR="002F22B7" w:rsidRPr="008250AC" w:rsidRDefault="002F22B7">
      <w:pPr>
        <w:pStyle w:val="Odsekzoznamu"/>
        <w:numPr>
          <w:ilvl w:val="0"/>
          <w:numId w:val="17"/>
        </w:numPr>
      </w:pPr>
      <w:r w:rsidRPr="008250AC">
        <w:t>Typ</w:t>
      </w:r>
    </w:p>
    <w:p w14:paraId="0D8B7AAA" w14:textId="77777777" w:rsidR="002F22B7" w:rsidRPr="008250AC" w:rsidRDefault="002F22B7">
      <w:pPr>
        <w:pStyle w:val="Odsekzoznamu"/>
        <w:numPr>
          <w:ilvl w:val="0"/>
          <w:numId w:val="17"/>
        </w:numPr>
      </w:pPr>
      <w:r w:rsidRPr="008250AC">
        <w:t>Druh</w:t>
      </w:r>
    </w:p>
    <w:p w14:paraId="3AED914B" w14:textId="77777777" w:rsidR="002F22B7" w:rsidRPr="008250AC" w:rsidRDefault="002F22B7" w:rsidP="00F33F9D"/>
    <w:p w14:paraId="46EBB34D" w14:textId="77777777" w:rsidR="00C73B87" w:rsidRPr="008250AC" w:rsidRDefault="00C73B87" w:rsidP="00F33F9D">
      <w:pPr>
        <w:pStyle w:val="Nadpis5"/>
      </w:pPr>
      <w:r w:rsidRPr="008250AC">
        <w:t>eForm - Rozširovanie typového schválenia vozidla, systému, komponentu alebo samostatnej technickej jednotky podľa regulačných aktov</w:t>
      </w:r>
    </w:p>
    <w:p w14:paraId="5B4A6EA2" w14:textId="77777777" w:rsidR="00C73B87" w:rsidRPr="008250AC" w:rsidRDefault="00C73B87" w:rsidP="00F33F9D"/>
    <w:p w14:paraId="518318A3" w14:textId="77777777" w:rsidR="00C73B87" w:rsidRPr="008250AC" w:rsidRDefault="00C73B87">
      <w:r w:rsidRPr="008250AC">
        <w:t>V prípade rozširovania typového schválenia vozidla, systému, komponentu alebo samostatnej technickej jednotky podľa regulačných aktov musí navrhovateľ uviesť číslo pôvodného typového schválenia vozidla, systému, komponentu alebo samostatnej technickej jednotky podľa regulačných aktov, ktoré je predmetom rozširovania</w:t>
      </w:r>
    </w:p>
    <w:p w14:paraId="2D55129D" w14:textId="77777777" w:rsidR="00C73B87" w:rsidRPr="008250AC" w:rsidRDefault="00C73B87" w:rsidP="00F33F9D">
      <w:pPr>
        <w:pStyle w:val="Nadpis6"/>
      </w:pPr>
      <w:r w:rsidRPr="008250AC">
        <w:t>Aktuálny stav</w:t>
      </w:r>
    </w:p>
    <w:p w14:paraId="33B7CC01" w14:textId="77777777" w:rsidR="00C73B87" w:rsidRPr="008250AC" w:rsidRDefault="00297AE1" w:rsidP="00F33F9D">
      <w:r w:rsidRPr="008250AC">
        <w:t>V súčasnosti sa na jednom elektronickom formulári nie je podporovaná možnosť udelenia a súčasne aj rozšírenia typového schválenia vozidla.</w:t>
      </w:r>
    </w:p>
    <w:p w14:paraId="2D1A1A55" w14:textId="77777777" w:rsidR="00C73B87" w:rsidRPr="008250AC" w:rsidRDefault="00C73B87" w:rsidP="00F33F9D">
      <w:pPr>
        <w:pStyle w:val="Nadpis6"/>
      </w:pPr>
      <w:r w:rsidRPr="008250AC">
        <w:t>Budúci stav</w:t>
      </w:r>
    </w:p>
    <w:p w14:paraId="5D70EBCB" w14:textId="77777777" w:rsidR="00010572" w:rsidRPr="008250AC" w:rsidRDefault="00297AE1" w:rsidP="00F33F9D">
      <w:r w:rsidRPr="008250AC">
        <w:t>Po zapracovaní požiadavky na rozšírenie elektronického formulára o možnosť vybrať „rozširovanie typového schválenia vozidla, systému, komponentu alebo samostatnej technickej jednotky podľa regulačných aktov“, bude musieť žiadateľ po výbere tejto možnosti vyplniť aj číslo pôvodného typového schválenia vozidla, ktoré je predmetom rozširovania.</w:t>
      </w:r>
    </w:p>
    <w:p w14:paraId="5012BE6F" w14:textId="77777777" w:rsidR="005F7F77" w:rsidRPr="008250AC" w:rsidRDefault="005F7F77" w:rsidP="00F33F9D">
      <w:pPr>
        <w:pStyle w:val="Nadpis5"/>
      </w:pPr>
      <w:r w:rsidRPr="008250AC">
        <w:t>Spracovanie žiadosti – napárovaný záznam z evidencie TS od skúšobne</w:t>
      </w:r>
    </w:p>
    <w:p w14:paraId="7A20938B" w14:textId="77777777" w:rsidR="005F7F77" w:rsidRPr="008250AC" w:rsidRDefault="005F7F77" w:rsidP="00F33F9D"/>
    <w:p w14:paraId="4EC938ED" w14:textId="77777777" w:rsidR="005F7F77" w:rsidRPr="008250AC" w:rsidRDefault="005F7F77">
      <w:r w:rsidRPr="008250AC">
        <w:t>Používateľ by mal mať k dispozícii panel s prehľadom nahratých podkladov a protokolov zo strany skúšobne, ktorá ich zadala do extranetu pred podaním žiadosti a na žiadosti uviedla iba číslo homologizácie. Systém by mal podľa čísla homologizácie v prehľade zobraziť všetky podklady a protokoly nahrané skúšobňou a referent by mal vedieť:</w:t>
      </w:r>
    </w:p>
    <w:p w14:paraId="1899B8A3" w14:textId="77777777" w:rsidR="005F7F77" w:rsidRPr="008250AC" w:rsidRDefault="005F7F77" w:rsidP="00F33F9D">
      <w:pPr>
        <w:pStyle w:val="Odsekzoznamu"/>
        <w:numPr>
          <w:ilvl w:val="0"/>
          <w:numId w:val="17"/>
        </w:numPr>
      </w:pPr>
      <w:r w:rsidRPr="008250AC">
        <w:t>Každý súbor stiahnuť na disk</w:t>
      </w:r>
    </w:p>
    <w:p w14:paraId="5C4D0534" w14:textId="77777777" w:rsidR="005F7F77" w:rsidRPr="008250AC" w:rsidRDefault="005F7F77">
      <w:pPr>
        <w:pStyle w:val="Odsekzoznamu"/>
        <w:numPr>
          <w:ilvl w:val="0"/>
          <w:numId w:val="17"/>
        </w:numPr>
      </w:pPr>
      <w:r w:rsidRPr="008250AC">
        <w:t>Stiahnuť všetky súbory na disk jedným kliknutím</w:t>
      </w:r>
    </w:p>
    <w:p w14:paraId="11CD7A61" w14:textId="77777777" w:rsidR="005F7F77" w:rsidRPr="008250AC" w:rsidRDefault="005F7F77" w:rsidP="00F33F9D">
      <w:pPr>
        <w:pStyle w:val="Nadpis6"/>
      </w:pPr>
      <w:r w:rsidRPr="008250AC">
        <w:t>Aktuálny stav</w:t>
      </w:r>
    </w:p>
    <w:p w14:paraId="12DC9097" w14:textId="77777777" w:rsidR="005F7F77" w:rsidRPr="008250AC" w:rsidRDefault="005351EA" w:rsidP="00F33F9D">
      <w:r w:rsidRPr="008250AC">
        <w:t>Aktuálne v extranete nie je dostupná možnosť zaevidovať skúšobňou podklady a protokoly pre typové schvaľovanie vozidiel. Preto neexistuje ani na strane referenta panel, v ktorom by sa takto nahraté podklady zobrazovali.</w:t>
      </w:r>
    </w:p>
    <w:p w14:paraId="32A3B0EC" w14:textId="77777777" w:rsidR="005F7F77" w:rsidRPr="008250AC" w:rsidRDefault="005F7F77" w:rsidP="00F33F9D">
      <w:pPr>
        <w:pStyle w:val="Nadpis6"/>
      </w:pPr>
      <w:r w:rsidRPr="008250AC">
        <w:t>Budúci stav</w:t>
      </w:r>
    </w:p>
    <w:p w14:paraId="4CC70CD3" w14:textId="77777777" w:rsidR="005351EA" w:rsidRPr="008250AC" w:rsidRDefault="005351EA" w:rsidP="00F33F9D">
      <w:r w:rsidRPr="008250AC">
        <w:t>Ak bude na žiadosti zadané číslo JISCD-TS EU, a teda budú dostupné podklady a protokoly zo strany skúšobne v extranete, bude systém poskytovať v agende referentovi tabuľky s prehľadom načítaných podkladov a protokolov z extranetu zadaných zo strany skúšobne. Systém podľa čísla JISCD-TS EU v prehľade zobrazí všetky podklady a protokoly nahrané skúšobňou a referent ich bude vedieť:</w:t>
      </w:r>
    </w:p>
    <w:p w14:paraId="0B43D23F" w14:textId="77777777" w:rsidR="005351EA" w:rsidRPr="008250AC" w:rsidRDefault="005351EA"/>
    <w:p w14:paraId="43E57B53" w14:textId="77777777" w:rsidR="005351EA" w:rsidRPr="008250AC" w:rsidRDefault="005351EA" w:rsidP="00F33F9D">
      <w:pPr>
        <w:pStyle w:val="Odsekzoznamu"/>
        <w:numPr>
          <w:ilvl w:val="0"/>
          <w:numId w:val="17"/>
        </w:numPr>
      </w:pPr>
      <w:r w:rsidRPr="008250AC">
        <w:t>súbor stiahnuť na disk</w:t>
      </w:r>
    </w:p>
    <w:p w14:paraId="55B90115" w14:textId="77777777" w:rsidR="005F7F77" w:rsidRPr="008250AC" w:rsidRDefault="005351EA">
      <w:pPr>
        <w:pStyle w:val="Odsekzoznamu"/>
        <w:numPr>
          <w:ilvl w:val="0"/>
          <w:numId w:val="17"/>
        </w:numPr>
      </w:pPr>
      <w:r w:rsidRPr="008250AC">
        <w:t>stiahnuť všetky súbory na disk jedným kliknutím</w:t>
      </w:r>
    </w:p>
    <w:p w14:paraId="356B6BFB" w14:textId="77777777" w:rsidR="00E736CB" w:rsidRPr="008250AC" w:rsidRDefault="00E736CB" w:rsidP="00F33F9D">
      <w:pPr>
        <w:pStyle w:val="Nadpis5"/>
      </w:pPr>
      <w:r w:rsidRPr="008250AC">
        <w:t>Spracovanie žiadosti – záložka „výrobca \ zástupca výrobcu“</w:t>
      </w:r>
    </w:p>
    <w:p w14:paraId="751A3E7E" w14:textId="77777777" w:rsidR="00E736CB" w:rsidRPr="008250AC" w:rsidRDefault="00E736CB" w:rsidP="00F33F9D">
      <w:r w:rsidRPr="008250AC">
        <w:t>Na záložke treba údaje upraviť nasledovne:</w:t>
      </w:r>
    </w:p>
    <w:p w14:paraId="0ADC5E77" w14:textId="77777777" w:rsidR="00E736CB" w:rsidRPr="008250AC" w:rsidRDefault="00E736CB" w:rsidP="00F33F9D">
      <w:pPr>
        <w:pStyle w:val="Odsekzoznamu"/>
        <w:numPr>
          <w:ilvl w:val="0"/>
          <w:numId w:val="17"/>
        </w:numPr>
      </w:pPr>
      <w:r w:rsidRPr="008250AC">
        <w:t>IČO nastaviť ako nepovinne -&gt; ak je vyplnené, tak treba napárovanie na RPO (len pre SK subjekty)</w:t>
      </w:r>
    </w:p>
    <w:p w14:paraId="4320A3EB" w14:textId="77777777" w:rsidR="00E736CB" w:rsidRPr="008250AC" w:rsidRDefault="00E736CB">
      <w:pPr>
        <w:pStyle w:val="Odsekzoznamu"/>
        <w:numPr>
          <w:ilvl w:val="0"/>
          <w:numId w:val="17"/>
        </w:numPr>
      </w:pPr>
      <w:r w:rsidRPr="008250AC">
        <w:t>Vedieť zadať len:</w:t>
      </w:r>
    </w:p>
    <w:p w14:paraId="563D3A0C" w14:textId="77777777" w:rsidR="00E736CB" w:rsidRPr="008250AC" w:rsidRDefault="00E736CB" w:rsidP="00F33F9D">
      <w:pPr>
        <w:pStyle w:val="Odsekzoznamu"/>
        <w:numPr>
          <w:ilvl w:val="1"/>
          <w:numId w:val="17"/>
        </w:numPr>
      </w:pPr>
      <w:r w:rsidRPr="008250AC">
        <w:t xml:space="preserve">Názov </w:t>
      </w:r>
    </w:p>
    <w:p w14:paraId="05E8C9BC" w14:textId="77777777" w:rsidR="00E736CB" w:rsidRPr="008250AC" w:rsidRDefault="00E736CB">
      <w:pPr>
        <w:pStyle w:val="Odsekzoznamu"/>
        <w:numPr>
          <w:ilvl w:val="1"/>
          <w:numId w:val="17"/>
        </w:numPr>
      </w:pPr>
      <w:r w:rsidRPr="008250AC">
        <w:t> Sídlo</w:t>
      </w:r>
    </w:p>
    <w:p w14:paraId="4E8FEFF0" w14:textId="77777777" w:rsidR="00E736CB" w:rsidRPr="008250AC" w:rsidRDefault="00E736CB">
      <w:pPr>
        <w:pStyle w:val="Odsekzoznamu"/>
        <w:numPr>
          <w:ilvl w:val="1"/>
          <w:numId w:val="17"/>
        </w:numPr>
      </w:pPr>
      <w:r w:rsidRPr="008250AC">
        <w:t>Ostatné položky zrušiť / vyhodiť</w:t>
      </w:r>
    </w:p>
    <w:p w14:paraId="02F49E56" w14:textId="77777777" w:rsidR="00E736CB" w:rsidRPr="008250AC" w:rsidRDefault="00E736CB" w:rsidP="00F33F9D">
      <w:pPr>
        <w:pStyle w:val="Nadpis6"/>
      </w:pPr>
      <w:r w:rsidRPr="008250AC">
        <w:t>Aktuálny stav</w:t>
      </w:r>
    </w:p>
    <w:p w14:paraId="7D6AFC0A" w14:textId="77777777" w:rsidR="00E736CB" w:rsidRPr="008250AC" w:rsidRDefault="0002320B" w:rsidP="00F33F9D">
      <w:r w:rsidRPr="008250AC">
        <w:t>V aktuálnom stave sú na záložke “výrobca \ zástupca výrobcu” k dispozícii nasledujúce údaje, ktoré môže referent vyplniť:</w:t>
      </w:r>
    </w:p>
    <w:p w14:paraId="0C5411AF" w14:textId="77777777" w:rsidR="0002320B" w:rsidRPr="008250AC" w:rsidRDefault="0002320B"/>
    <w:p w14:paraId="10372F55" w14:textId="77777777" w:rsidR="0002320B" w:rsidRPr="008250AC" w:rsidRDefault="0002320B" w:rsidP="00F33F9D">
      <w:pPr>
        <w:pStyle w:val="Odsekzoznamu"/>
        <w:numPr>
          <w:ilvl w:val="0"/>
          <w:numId w:val="17"/>
        </w:numPr>
      </w:pPr>
      <w:r w:rsidRPr="008250AC">
        <w:t>párovanie na osvedčenie výrobca \ zástupca výrobcu, čím sa predvyplnia nasledujúce údaje</w:t>
      </w:r>
    </w:p>
    <w:p w14:paraId="301F91AB" w14:textId="77777777" w:rsidR="0002320B" w:rsidRPr="008250AC" w:rsidRDefault="0002320B" w:rsidP="00F33F9D">
      <w:pPr>
        <w:pStyle w:val="Odsekzoznamu"/>
        <w:numPr>
          <w:ilvl w:val="1"/>
          <w:numId w:val="17"/>
        </w:numPr>
      </w:pPr>
      <w:r w:rsidRPr="008250AC">
        <w:rPr>
          <w:color w:val="000000"/>
        </w:rPr>
        <w:t>IČO</w:t>
      </w:r>
      <w:r w:rsidRPr="008250AC">
        <w:t xml:space="preserve"> výrobca \ zástupca výrobcu</w:t>
      </w:r>
    </w:p>
    <w:p w14:paraId="46241307" w14:textId="77777777" w:rsidR="0002320B" w:rsidRPr="008250AC" w:rsidRDefault="0002320B">
      <w:pPr>
        <w:pStyle w:val="Odsekzoznamu"/>
        <w:numPr>
          <w:ilvl w:val="1"/>
          <w:numId w:val="17"/>
        </w:numPr>
      </w:pPr>
      <w:r w:rsidRPr="008250AC">
        <w:t>Platnosť do</w:t>
      </w:r>
    </w:p>
    <w:p w14:paraId="70FADF70" w14:textId="77777777" w:rsidR="00CD77A2" w:rsidRPr="008250AC" w:rsidRDefault="00CD77A2">
      <w:pPr>
        <w:pStyle w:val="Odsekzoznamu"/>
        <w:numPr>
          <w:ilvl w:val="1"/>
          <w:numId w:val="17"/>
        </w:numPr>
      </w:pPr>
      <w:r w:rsidRPr="008250AC">
        <w:t>Výrobca / Zástupca</w:t>
      </w:r>
    </w:p>
    <w:p w14:paraId="635ABB1B" w14:textId="77777777" w:rsidR="00CD77A2" w:rsidRPr="008250AC" w:rsidRDefault="00CD77A2">
      <w:pPr>
        <w:pStyle w:val="Odsekzoznamu"/>
        <w:numPr>
          <w:ilvl w:val="1"/>
          <w:numId w:val="17"/>
        </w:numPr>
      </w:pPr>
      <w:r w:rsidRPr="008250AC">
        <w:t>Zahraničný výrobca</w:t>
      </w:r>
    </w:p>
    <w:p w14:paraId="2AC8D88C" w14:textId="77777777" w:rsidR="00CD77A2" w:rsidRPr="008250AC" w:rsidRDefault="00CD77A2">
      <w:pPr>
        <w:pStyle w:val="Odsekzoznamu"/>
        <w:numPr>
          <w:ilvl w:val="1"/>
          <w:numId w:val="17"/>
        </w:numPr>
      </w:pPr>
      <w:r w:rsidRPr="008250AC">
        <w:t>Výrobný závod</w:t>
      </w:r>
    </w:p>
    <w:p w14:paraId="76282F40" w14:textId="77777777" w:rsidR="0002320B" w:rsidRPr="008250AC" w:rsidRDefault="00CD77A2">
      <w:pPr>
        <w:pStyle w:val="Odsekzoznamu"/>
        <w:numPr>
          <w:ilvl w:val="1"/>
          <w:numId w:val="17"/>
        </w:numPr>
      </w:pPr>
      <w:r w:rsidRPr="008250AC">
        <w:t>Predmet</w:t>
      </w:r>
    </w:p>
    <w:p w14:paraId="7EA99385" w14:textId="77777777" w:rsidR="00E736CB" w:rsidRPr="008250AC" w:rsidRDefault="00E736CB" w:rsidP="00F33F9D">
      <w:pPr>
        <w:pStyle w:val="Nadpis6"/>
      </w:pPr>
      <w:r w:rsidRPr="008250AC">
        <w:t>Budúci stav</w:t>
      </w:r>
    </w:p>
    <w:p w14:paraId="4A8D5D76" w14:textId="77777777" w:rsidR="00E736CB" w:rsidRPr="008250AC" w:rsidRDefault="00CD77A2" w:rsidP="00F33F9D">
      <w:r w:rsidRPr="008250AC">
        <w:t>Zapracovaním požiadavky:</w:t>
      </w:r>
    </w:p>
    <w:p w14:paraId="2C47535B" w14:textId="77777777" w:rsidR="00CD77A2" w:rsidRPr="008250AC" w:rsidRDefault="00CD77A2"/>
    <w:p w14:paraId="47559B95" w14:textId="77777777" w:rsidR="00CD77A2" w:rsidRPr="008250AC" w:rsidRDefault="00CD77A2" w:rsidP="00F33F9D">
      <w:pPr>
        <w:pStyle w:val="Odsekzoznamu"/>
        <w:numPr>
          <w:ilvl w:val="0"/>
          <w:numId w:val="17"/>
        </w:numPr>
      </w:pPr>
      <w:r w:rsidRPr="008250AC">
        <w:t>zostane možnosť párovania na osvedčenie výrobca \ zástupca výrobcu (len pre SK subjekty), čím sa predvyplnia nasledujúce údaje</w:t>
      </w:r>
    </w:p>
    <w:p w14:paraId="3A3E6E95" w14:textId="77777777" w:rsidR="00CD77A2" w:rsidRPr="008250AC" w:rsidRDefault="00CD77A2" w:rsidP="00F33F9D">
      <w:pPr>
        <w:pStyle w:val="Odsekzoznamu"/>
        <w:numPr>
          <w:ilvl w:val="1"/>
          <w:numId w:val="17"/>
        </w:numPr>
      </w:pPr>
      <w:r w:rsidRPr="008250AC">
        <w:rPr>
          <w:color w:val="000000"/>
        </w:rPr>
        <w:t>IČO</w:t>
      </w:r>
      <w:r w:rsidRPr="008250AC">
        <w:t xml:space="preserve"> výrobc</w:t>
      </w:r>
      <w:r w:rsidR="0059591C" w:rsidRPr="008250AC">
        <w:t>u</w:t>
      </w:r>
      <w:r w:rsidRPr="008250AC">
        <w:t xml:space="preserve"> \ zástupc</w:t>
      </w:r>
      <w:r w:rsidR="0059591C" w:rsidRPr="008250AC">
        <w:t>u</w:t>
      </w:r>
      <w:r w:rsidRPr="008250AC">
        <w:t xml:space="preserve"> výrobcu</w:t>
      </w:r>
    </w:p>
    <w:p w14:paraId="0825209A" w14:textId="77777777" w:rsidR="00CD77A2" w:rsidRPr="008250AC" w:rsidRDefault="00CD77A2">
      <w:pPr>
        <w:pStyle w:val="Odsekzoznamu"/>
        <w:numPr>
          <w:ilvl w:val="1"/>
          <w:numId w:val="17"/>
        </w:numPr>
      </w:pPr>
      <w:r w:rsidRPr="008250AC">
        <w:t>Platnosť do</w:t>
      </w:r>
    </w:p>
    <w:p w14:paraId="13605897" w14:textId="77777777" w:rsidR="00CD77A2" w:rsidRPr="008250AC" w:rsidRDefault="00CD77A2">
      <w:pPr>
        <w:pStyle w:val="Odsekzoznamu"/>
        <w:numPr>
          <w:ilvl w:val="1"/>
          <w:numId w:val="17"/>
        </w:numPr>
      </w:pPr>
      <w:r w:rsidRPr="008250AC">
        <w:t>Predmet</w:t>
      </w:r>
    </w:p>
    <w:p w14:paraId="72334583" w14:textId="77777777" w:rsidR="00CD77A2" w:rsidRPr="008250AC" w:rsidRDefault="00FD5847" w:rsidP="00F33F9D">
      <w:pPr>
        <w:pStyle w:val="Odsekzoznamu"/>
        <w:numPr>
          <w:ilvl w:val="0"/>
          <w:numId w:val="17"/>
        </w:numPr>
      </w:pPr>
      <w:r w:rsidRPr="008250AC">
        <w:t>k</w:t>
      </w:r>
      <w:r w:rsidR="00CD77A2" w:rsidRPr="008250AC">
        <w:t>eďže to môžu byť aj zahraničné subjekty, pre zahraničný subjekt sa budú vypĺňať nasledujúce údaje:</w:t>
      </w:r>
    </w:p>
    <w:p w14:paraId="33FE9652" w14:textId="77777777" w:rsidR="00CD77A2" w:rsidRPr="008250AC" w:rsidRDefault="00CD77A2" w:rsidP="00F33F9D">
      <w:pPr>
        <w:pStyle w:val="Odsekzoznamu"/>
        <w:numPr>
          <w:ilvl w:val="1"/>
          <w:numId w:val="17"/>
        </w:numPr>
      </w:pPr>
      <w:r w:rsidRPr="008250AC">
        <w:t>Názov výrobcu \ zástupcu výrobcu</w:t>
      </w:r>
    </w:p>
    <w:p w14:paraId="48D998A3" w14:textId="77777777" w:rsidR="00CD77A2" w:rsidRPr="008250AC" w:rsidRDefault="00CD77A2">
      <w:pPr>
        <w:pStyle w:val="Odsekzoznamu"/>
        <w:numPr>
          <w:ilvl w:val="1"/>
          <w:numId w:val="17"/>
        </w:numPr>
      </w:pPr>
      <w:r w:rsidRPr="008250AC">
        <w:t>Sídlo výrobcu \ zástupcu výrobcu</w:t>
      </w:r>
    </w:p>
    <w:p w14:paraId="5EC17EAD" w14:textId="77777777" w:rsidR="00BD1D3F" w:rsidRPr="008250AC" w:rsidRDefault="00BD1D3F" w:rsidP="00F33F9D">
      <w:pPr>
        <w:pStyle w:val="Nadpis5"/>
      </w:pPr>
      <w:r w:rsidRPr="008250AC">
        <w:t>Spracovanie žiadosti – záložka „navrhovateľ“</w:t>
      </w:r>
    </w:p>
    <w:p w14:paraId="4025AE68" w14:textId="77777777" w:rsidR="00BD1D3F" w:rsidRPr="008250AC" w:rsidRDefault="00BD1D3F" w:rsidP="00F33F9D"/>
    <w:p w14:paraId="00A0936B" w14:textId="77777777" w:rsidR="00BD1D3F" w:rsidRPr="008250AC" w:rsidRDefault="00BD1D3F">
      <w:r w:rsidRPr="008250AC">
        <w:t>Treba vedieť zadať aj zahraničný subjekt, lebo posielajú podklady a protokoly aj zahraničné subjekty prostredníctvom papierovej žiadosti – napr. české spoločnosti</w:t>
      </w:r>
    </w:p>
    <w:p w14:paraId="2B4415DD" w14:textId="77777777" w:rsidR="00BD1D3F" w:rsidRPr="008250AC" w:rsidRDefault="00BD1D3F">
      <w:r w:rsidRPr="008250AC">
        <w:t>Preto treba spraviť prepísateľnú biznis kontrolu „navrhovateľ je spárovaný s registrom subjektov“</w:t>
      </w:r>
    </w:p>
    <w:p w14:paraId="6E077648" w14:textId="77777777" w:rsidR="00BD1D3F" w:rsidRPr="008250AC" w:rsidRDefault="00BD1D3F" w:rsidP="00F33F9D">
      <w:pPr>
        <w:pStyle w:val="Nadpis6"/>
      </w:pPr>
      <w:r w:rsidRPr="008250AC">
        <w:t>Aktuálny stav</w:t>
      </w:r>
    </w:p>
    <w:p w14:paraId="2F5199F0" w14:textId="77777777" w:rsidR="00BD1D3F" w:rsidRPr="008250AC" w:rsidRDefault="00233B65" w:rsidP="00F33F9D">
      <w:r w:rsidRPr="008250AC">
        <w:t>V aktuálnom stave</w:t>
      </w:r>
      <w:r w:rsidR="00410FA6" w:rsidRPr="008250AC">
        <w:t xml:space="preserve"> je možné v záložke „navrhovateľ“ vyplniť údaje o navrhovateľovi bez nutnosti napárovania subjektu na register.</w:t>
      </w:r>
    </w:p>
    <w:p w14:paraId="688B4C19" w14:textId="77777777" w:rsidR="00BD1D3F" w:rsidRPr="008250AC" w:rsidRDefault="00BD1D3F" w:rsidP="00F33F9D">
      <w:pPr>
        <w:pStyle w:val="Nadpis6"/>
      </w:pPr>
      <w:r w:rsidRPr="008250AC">
        <w:t>Budúci stav</w:t>
      </w:r>
    </w:p>
    <w:p w14:paraId="42F358F6" w14:textId="77777777" w:rsidR="00410FA6" w:rsidRPr="008250AC" w:rsidRDefault="00410FA6" w:rsidP="00F33F9D">
      <w:r w:rsidRPr="008250AC">
        <w:t>Keďže navrhovateľom môže byť aj zahraničná spoločnosť, treba:</w:t>
      </w:r>
    </w:p>
    <w:p w14:paraId="0CA8B534" w14:textId="77777777" w:rsidR="00410FA6" w:rsidRPr="008250AC" w:rsidRDefault="00410FA6"/>
    <w:p w14:paraId="3F3C4B94" w14:textId="77777777" w:rsidR="00410FA6" w:rsidRPr="008250AC" w:rsidRDefault="00410FA6" w:rsidP="00F33F9D">
      <w:pPr>
        <w:pStyle w:val="Odsekzoznamu"/>
        <w:numPr>
          <w:ilvl w:val="0"/>
          <w:numId w:val="17"/>
        </w:numPr>
      </w:pPr>
      <w:r w:rsidRPr="008250AC">
        <w:t>začať rozlišovať medzi žiadateľom a navrhovateľom (elektronicky môže podať žiadosť len slovenský subjekt alebo poverená osoba s platným občianskym preukazom)</w:t>
      </w:r>
    </w:p>
    <w:p w14:paraId="072C55BE" w14:textId="77777777" w:rsidR="00410FA6" w:rsidRPr="008250AC" w:rsidRDefault="00410FA6">
      <w:pPr>
        <w:pStyle w:val="Odsekzoznamu"/>
        <w:numPr>
          <w:ilvl w:val="0"/>
          <w:numId w:val="17"/>
        </w:numPr>
      </w:pPr>
      <w:r w:rsidRPr="008250AC">
        <w:t>žiadateľa zobrazovať v samostatnej záložke</w:t>
      </w:r>
    </w:p>
    <w:p w14:paraId="4AE21FDB" w14:textId="77777777" w:rsidR="00AD0885" w:rsidRPr="008250AC" w:rsidRDefault="00410FA6">
      <w:pPr>
        <w:pStyle w:val="Odsekzoznamu"/>
        <w:numPr>
          <w:ilvl w:val="0"/>
          <w:numId w:val="17"/>
        </w:numPr>
      </w:pPr>
      <w:r w:rsidRPr="008250AC">
        <w:t xml:space="preserve">navrhovateľa nebude nutné párovať na register, </w:t>
      </w:r>
      <w:r w:rsidR="00AD0885" w:rsidRPr="008250AC">
        <w:t xml:space="preserve">v prípade </w:t>
      </w:r>
    </w:p>
    <w:p w14:paraId="5FECF97C" w14:textId="77777777" w:rsidR="00410FA6" w:rsidRPr="008250AC" w:rsidRDefault="00AD0885" w:rsidP="00F33F9D">
      <w:pPr>
        <w:pStyle w:val="Odsekzoznamu"/>
        <w:numPr>
          <w:ilvl w:val="1"/>
          <w:numId w:val="17"/>
        </w:numPr>
      </w:pPr>
      <w:r w:rsidRPr="008250AC">
        <w:t xml:space="preserve"> ak navrhovateľom je zahraničný subjekt, </w:t>
      </w:r>
      <w:r w:rsidR="00410FA6" w:rsidRPr="008250AC">
        <w:t xml:space="preserve">informácie sa budú vypĺňať </w:t>
      </w:r>
      <w:r w:rsidRPr="008250AC">
        <w:t>manuálne</w:t>
      </w:r>
    </w:p>
    <w:p w14:paraId="212BFD97" w14:textId="77777777" w:rsidR="00AD0885" w:rsidRPr="008250AC" w:rsidRDefault="00AD0885">
      <w:pPr>
        <w:pStyle w:val="Odsekzoznamu"/>
        <w:numPr>
          <w:ilvl w:val="1"/>
          <w:numId w:val="17"/>
        </w:numPr>
      </w:pPr>
      <w:r w:rsidRPr="008250AC">
        <w:t> ak navrhovateľom je slovenský subjekt bude nutné párovanie na register</w:t>
      </w:r>
    </w:p>
    <w:p w14:paraId="2FAC40C7" w14:textId="77777777" w:rsidR="00AD0885" w:rsidRPr="008250AC" w:rsidRDefault="00AD0885">
      <w:pPr>
        <w:pStyle w:val="Odsekzoznamu"/>
        <w:numPr>
          <w:ilvl w:val="1"/>
          <w:numId w:val="17"/>
        </w:numPr>
      </w:pPr>
      <w:r w:rsidRPr="008250AC">
        <w:t> ak navrhovateľ je zhodný so žiadateľom, informácie budú preklopené do navrhovateľa zo žiadateľa</w:t>
      </w:r>
    </w:p>
    <w:p w14:paraId="7E3DF199" w14:textId="77777777" w:rsidR="00AD0885" w:rsidRPr="008250AC" w:rsidRDefault="00AD0885" w:rsidP="00F33F9D">
      <w:pPr>
        <w:pStyle w:val="Odsekzoznamu"/>
        <w:numPr>
          <w:ilvl w:val="0"/>
          <w:numId w:val="17"/>
        </w:numPr>
      </w:pPr>
      <w:r w:rsidRPr="008250AC">
        <w:t>Aktualizovať biznis kontroly</w:t>
      </w:r>
    </w:p>
    <w:p w14:paraId="296A7C96" w14:textId="77777777" w:rsidR="00BD1D3F" w:rsidRPr="008250AC" w:rsidRDefault="00AD0885" w:rsidP="00F33F9D">
      <w:pPr>
        <w:pStyle w:val="Odsekzoznamu"/>
        <w:numPr>
          <w:ilvl w:val="1"/>
          <w:numId w:val="17"/>
        </w:numPr>
      </w:pPr>
      <w:r w:rsidRPr="008250AC">
        <w:t>biznis kontrolu „</w:t>
      </w:r>
      <w:r w:rsidR="00410FA6" w:rsidRPr="008250AC">
        <w:t>Kontrola spárovania navrhovateľa oproti registru fyzických alebo právnických osôb</w:t>
      </w:r>
      <w:r w:rsidRPr="008250AC">
        <w:t>“ spraviť prepísateľnú alebo nevyhodnocovať, ak navrhovateľom je zahraničný subjekt</w:t>
      </w:r>
    </w:p>
    <w:p w14:paraId="753A3FA9" w14:textId="77777777" w:rsidR="00AD0885" w:rsidRPr="008250AC" w:rsidRDefault="00AD0885">
      <w:pPr>
        <w:pStyle w:val="Odsekzoznamu"/>
        <w:numPr>
          <w:ilvl w:val="1"/>
          <w:numId w:val="17"/>
        </w:numPr>
      </w:pPr>
      <w:r w:rsidRPr="008250AC">
        <w:t>doplniť biznis kontrolu „Kontrola spárovania žiadateľa oproti registru fyzických alebo právnických osôb“</w:t>
      </w:r>
    </w:p>
    <w:p w14:paraId="56A926F0" w14:textId="77777777" w:rsidR="0029204A" w:rsidRPr="008250AC" w:rsidRDefault="0029204A" w:rsidP="00F33F9D">
      <w:pPr>
        <w:pStyle w:val="Nadpis5"/>
      </w:pPr>
      <w:r w:rsidRPr="008250AC">
        <w:t>Ďalšie procesné kroky</w:t>
      </w:r>
    </w:p>
    <w:p w14:paraId="3247986F" w14:textId="77777777" w:rsidR="0029204A" w:rsidRPr="008250AC" w:rsidRDefault="0029204A" w:rsidP="00F33F9D"/>
    <w:p w14:paraId="7FAFAC98" w14:textId="77777777" w:rsidR="0029204A" w:rsidRPr="008250AC" w:rsidRDefault="0029204A">
      <w:r w:rsidRPr="008250AC">
        <w:t>Ďalšie kroky sú procesne zhodné s procesom „Udelenie typového schválenia celého vozidla vozidiel kategórie L, M, N, O, T, C, R a S“, preto ich treba aplikovať aj do tohto procesu.</w:t>
      </w:r>
    </w:p>
    <w:p w14:paraId="117D2DFF" w14:textId="77777777" w:rsidR="0029204A" w:rsidRPr="008250AC" w:rsidRDefault="0029204A" w:rsidP="00F33F9D">
      <w:pPr>
        <w:pStyle w:val="Nadpis6"/>
      </w:pPr>
      <w:r w:rsidRPr="008250AC">
        <w:t>Aktuálny stav</w:t>
      </w:r>
    </w:p>
    <w:p w14:paraId="0A5A3CF9" w14:textId="77777777" w:rsidR="0029204A" w:rsidRPr="008250AC" w:rsidRDefault="00B10B30" w:rsidP="00F33F9D">
      <w:r w:rsidRPr="008250AC">
        <w:t>Nie je nutné popisovať aktuálny stav, nakoľko požiadavka len potvrdzuje, že ďalšie kroky procesne zhodné s procesom „Udelenie typového schválenia celého vozidla vozidiel kategórie L, M, N, O, T, C, R a S“.</w:t>
      </w:r>
    </w:p>
    <w:p w14:paraId="42E1CBD0" w14:textId="77777777" w:rsidR="0029204A" w:rsidRPr="008250AC" w:rsidRDefault="0029204A" w:rsidP="00F33F9D">
      <w:pPr>
        <w:pStyle w:val="Nadpis6"/>
      </w:pPr>
      <w:r w:rsidRPr="008250AC">
        <w:t>Budúci stav</w:t>
      </w:r>
    </w:p>
    <w:p w14:paraId="6B54BC9B" w14:textId="77777777" w:rsidR="0029204A" w:rsidRPr="008250AC" w:rsidRDefault="00B10B30" w:rsidP="00F33F9D">
      <w:r w:rsidRPr="008250AC">
        <w:t>Ďalšie procesné kroky budú zhodné s procesom „Udelenie typového schválenia celého vozidla vozidiel kategórie L, M, N, O, T, C, R a S“.</w:t>
      </w:r>
    </w:p>
    <w:p w14:paraId="2CD4828B" w14:textId="77777777" w:rsidR="00E174BA" w:rsidRPr="008250AC" w:rsidRDefault="00E174BA" w:rsidP="00F33F9D">
      <w:pPr>
        <w:pStyle w:val="Nadpis5"/>
      </w:pPr>
      <w:r w:rsidRPr="008250AC">
        <w:t>Register typových schválení EÚ vozidla, systému, komponentu alebo samostatnej technickej jednotky podľa regulačných aktov  – pohľad na údaje registra</w:t>
      </w:r>
    </w:p>
    <w:p w14:paraId="6FA0C843" w14:textId="77777777" w:rsidR="00E174BA" w:rsidRPr="008250AC" w:rsidRDefault="00E174BA" w:rsidP="00F33F9D"/>
    <w:p w14:paraId="062FB445" w14:textId="77777777" w:rsidR="00E174BA" w:rsidRPr="008250AC" w:rsidRDefault="00E174BA">
      <w:r w:rsidRPr="008250AC">
        <w:t>Register má poskytovať pohľad na záznamy prostredníctvom regulačných aktov. To znamená v registri sa budú automaticky generovať záložky regulačných aktov podľa číselníka a používateľ kliknutím na záložku uvidí záznamy registra vyfiltrované pre daný typ regulačného aktu – následne bude v záložke dostupné ďalšie vyhľadávanie a pohľad na prehľad evidovaných záznamov vydaných typových schválení EÚ vozidla, systému, komponentu alebo samostatnej technickej jednotky podľa regulačných aktov  – pohľad na údaje registra</w:t>
      </w:r>
    </w:p>
    <w:p w14:paraId="6F236D57" w14:textId="77777777" w:rsidR="00E174BA" w:rsidRPr="008250AC" w:rsidRDefault="00E174BA" w:rsidP="00F33F9D">
      <w:pPr>
        <w:pStyle w:val="Nadpis6"/>
      </w:pPr>
      <w:r w:rsidRPr="008250AC">
        <w:t>Aktuálny stav</w:t>
      </w:r>
    </w:p>
    <w:p w14:paraId="3D269E3D" w14:textId="77777777" w:rsidR="00E174BA" w:rsidRPr="008250AC" w:rsidRDefault="00925943" w:rsidP="00F33F9D">
      <w:r w:rsidRPr="008250AC">
        <w:t>Existuje jeden register typových schválení vozidiel bez ohľadu na parameter “regulačný akt“.</w:t>
      </w:r>
    </w:p>
    <w:p w14:paraId="0D9158EA" w14:textId="77777777" w:rsidR="00E174BA" w:rsidRPr="008250AC" w:rsidRDefault="00E174BA" w:rsidP="00F33F9D">
      <w:pPr>
        <w:pStyle w:val="Nadpis6"/>
      </w:pPr>
      <w:r w:rsidRPr="008250AC">
        <w:t>Budúci stav</w:t>
      </w:r>
    </w:p>
    <w:p w14:paraId="1C0CB8D1" w14:textId="77777777" w:rsidR="00E174BA" w:rsidRPr="008250AC" w:rsidRDefault="00925943" w:rsidP="00F33F9D">
      <w:r w:rsidRPr="008250AC">
        <w:t xml:space="preserve">Po zapracovaní požiadavky zostane jeden register ale kde typové schválenia sa budú jednoznačné rozlišovať podľa </w:t>
      </w:r>
      <w:r w:rsidR="00257A75" w:rsidRPr="008250AC">
        <w:t>regulačných aktov</w:t>
      </w:r>
      <w:r w:rsidRPr="008250AC">
        <w:t>, na základe ktor</w:t>
      </w:r>
      <w:r w:rsidR="00257A75" w:rsidRPr="008250AC">
        <w:t>ých</w:t>
      </w:r>
      <w:r w:rsidRPr="008250AC">
        <w:t xml:space="preserve"> vznikli.</w:t>
      </w:r>
    </w:p>
    <w:p w14:paraId="2F1AD90F" w14:textId="77777777" w:rsidR="00EA61CF" w:rsidRPr="008250AC" w:rsidRDefault="00EA61CF" w:rsidP="00F33F9D">
      <w:pPr>
        <w:pStyle w:val="Nadpis5"/>
      </w:pPr>
      <w:r w:rsidRPr="008250AC">
        <w:t>Migrácie</w:t>
      </w:r>
    </w:p>
    <w:p w14:paraId="3405D197" w14:textId="77777777" w:rsidR="00EA61CF" w:rsidRPr="008250AC" w:rsidRDefault="00EA61CF" w:rsidP="00F33F9D"/>
    <w:p w14:paraId="5E467016" w14:textId="77777777" w:rsidR="00EA61CF" w:rsidRPr="008250AC" w:rsidRDefault="00EA61CF">
      <w:r w:rsidRPr="008250AC">
        <w:t>Migrácia záznamov z externých systémov</w:t>
      </w:r>
    </w:p>
    <w:p w14:paraId="4F46DADA" w14:textId="77777777" w:rsidR="00EA61CF" w:rsidRPr="008250AC" w:rsidRDefault="00EA61CF" w:rsidP="00F33F9D">
      <w:pPr>
        <w:pStyle w:val="Odsekzoznamu"/>
        <w:numPr>
          <w:ilvl w:val="0"/>
          <w:numId w:val="17"/>
        </w:numPr>
      </w:pPr>
      <w:r w:rsidRPr="008250AC">
        <w:t>https://www.mindop.sk/ministerstvo-1/statny-dopravny-urad-4/schvalovanie-vozidiel/typove-schvalovanie-vozidla-systemu-komponentu-a-samostatnej-technickej-jednotky</w:t>
      </w:r>
    </w:p>
    <w:p w14:paraId="6C46B562" w14:textId="77777777" w:rsidR="00EA61CF" w:rsidRPr="008250AC" w:rsidRDefault="00EA61CF">
      <w:pPr>
        <w:pStyle w:val="Odsekzoznamu"/>
        <w:numPr>
          <w:ilvl w:val="0"/>
          <w:numId w:val="17"/>
        </w:numPr>
      </w:pPr>
      <w:r w:rsidRPr="008250AC">
        <w:t>https://sdusht.telecom.gov.sk/SprHomTyp/</w:t>
      </w:r>
    </w:p>
    <w:p w14:paraId="6FA968C9" w14:textId="77777777" w:rsidR="00EA61CF" w:rsidRPr="008250AC" w:rsidRDefault="00EA61CF" w:rsidP="00F33F9D">
      <w:pPr>
        <w:pStyle w:val="Nadpis6"/>
      </w:pPr>
      <w:r w:rsidRPr="008250AC">
        <w:t>Aktuálny stav</w:t>
      </w:r>
    </w:p>
    <w:p w14:paraId="5125CE58" w14:textId="77777777" w:rsidR="00EA61CF" w:rsidRPr="008250AC" w:rsidRDefault="00E05228" w:rsidP="00F33F9D">
      <w:r w:rsidRPr="008250AC">
        <w:t xml:space="preserve">V súčasnosti sa agenda typového schvaľovania v systéme JISCD-ESD nepoužíva. </w:t>
      </w:r>
    </w:p>
    <w:p w14:paraId="3269F264" w14:textId="77777777" w:rsidR="00EA61CF" w:rsidRPr="008250AC" w:rsidRDefault="00EA61CF" w:rsidP="00F33F9D">
      <w:pPr>
        <w:pStyle w:val="Nadpis6"/>
      </w:pPr>
      <w:r w:rsidRPr="008250AC">
        <w:t>Budúci stav</w:t>
      </w:r>
    </w:p>
    <w:p w14:paraId="2584B9CD" w14:textId="77777777" w:rsidR="006F1A0A" w:rsidRPr="008250AC" w:rsidRDefault="006F1A0A" w:rsidP="00F33F9D">
      <w:r w:rsidRPr="008250AC">
        <w:t>Z aktuálneho stavu vyplýva, že na prechod k používaniu agendy typového schvaľovania bude potrebné spraviť migráciu údajov z externých systémov:</w:t>
      </w:r>
    </w:p>
    <w:p w14:paraId="6FD8AE48" w14:textId="77777777" w:rsidR="006F1A0A" w:rsidRPr="008250AC" w:rsidRDefault="006F1A0A"/>
    <w:p w14:paraId="66A304ED" w14:textId="77777777" w:rsidR="006F1A0A" w:rsidRPr="008250AC" w:rsidRDefault="006F1A0A" w:rsidP="00F33F9D">
      <w:pPr>
        <w:pStyle w:val="Odsekzoznamu"/>
        <w:numPr>
          <w:ilvl w:val="0"/>
          <w:numId w:val="17"/>
        </w:numPr>
      </w:pPr>
      <w:r w:rsidRPr="008250AC">
        <w:t>https://www.mindop.sk/ministerstvo-1/statny-dopravny-urad-4/schvalovanie-vozidiel/typove-schvalovanie-vozidla-systemu-komponentu-a-samostatnej-technickej-jednotky</w:t>
      </w:r>
    </w:p>
    <w:p w14:paraId="1700F335" w14:textId="77777777" w:rsidR="006F1A0A" w:rsidRPr="008250AC" w:rsidRDefault="006F1A0A">
      <w:pPr>
        <w:pStyle w:val="Odsekzoznamu"/>
        <w:numPr>
          <w:ilvl w:val="0"/>
          <w:numId w:val="17"/>
        </w:numPr>
      </w:pPr>
      <w:r w:rsidRPr="008250AC">
        <w:t>https://sdusht.telecom.gov.sk/SprHomTyp/</w:t>
      </w:r>
    </w:p>
    <w:p w14:paraId="1A7EFC71" w14:textId="77777777" w:rsidR="006F1A0A" w:rsidRPr="008250AC" w:rsidRDefault="006F1A0A" w:rsidP="00F33F9D"/>
    <w:p w14:paraId="14A739C5" w14:textId="77777777" w:rsidR="006F1A0A" w:rsidRPr="008250AC" w:rsidRDefault="006F1A0A">
      <w:r w:rsidRPr="008250AC">
        <w:t xml:space="preserve"> do JISCD-ESD a to tak, aby referenti:</w:t>
      </w:r>
    </w:p>
    <w:p w14:paraId="6E5FEF50" w14:textId="77777777" w:rsidR="006F1A0A" w:rsidRPr="008250AC" w:rsidRDefault="006F1A0A"/>
    <w:p w14:paraId="716CCB77" w14:textId="77777777" w:rsidR="006F1A0A" w:rsidRPr="008250AC" w:rsidRDefault="006F1A0A" w:rsidP="00F33F9D">
      <w:pPr>
        <w:pStyle w:val="Odsekzoznamu"/>
        <w:numPr>
          <w:ilvl w:val="0"/>
          <w:numId w:val="17"/>
        </w:numPr>
      </w:pPr>
      <w:r w:rsidRPr="008250AC">
        <w:t>mohli plynule začať používať agendu typového schvaľovania v JISCD-ESD a </w:t>
      </w:r>
    </w:p>
    <w:p w14:paraId="75C69AB9" w14:textId="77777777" w:rsidR="006F1A0A" w:rsidRPr="008250AC" w:rsidRDefault="006F1A0A">
      <w:pPr>
        <w:pStyle w:val="Odsekzoznamu"/>
        <w:numPr>
          <w:ilvl w:val="0"/>
          <w:numId w:val="17"/>
        </w:numPr>
      </w:pPr>
      <w:r w:rsidRPr="008250AC">
        <w:t>mohli začať vydávať rozhodnutia z rozbehnutých konaní</w:t>
      </w:r>
    </w:p>
    <w:p w14:paraId="5F2AAD35" w14:textId="77777777" w:rsidR="006F1A0A" w:rsidRPr="008250AC" w:rsidRDefault="006F1A0A">
      <w:pPr>
        <w:pStyle w:val="Odsekzoznamu"/>
        <w:numPr>
          <w:ilvl w:val="0"/>
          <w:numId w:val="17"/>
        </w:numPr>
      </w:pPr>
      <w:r w:rsidRPr="008250AC">
        <w:t>mali k dispozícií všetky historicky vydané rozhodnutia a s nimi súvisiace evidované údaje</w:t>
      </w:r>
    </w:p>
    <w:p w14:paraId="0343A9CB" w14:textId="77777777" w:rsidR="006F1A0A" w:rsidRPr="008250AC" w:rsidRDefault="006F1A0A">
      <w:pPr>
        <w:pStyle w:val="Odsekzoznamu"/>
        <w:numPr>
          <w:ilvl w:val="0"/>
          <w:numId w:val="17"/>
        </w:numPr>
      </w:pPr>
      <w:r w:rsidRPr="008250AC">
        <w:t>mali k dispozícií register vydaných rozhodnutí a osvedčení</w:t>
      </w:r>
    </w:p>
    <w:p w14:paraId="55D57490" w14:textId="77777777" w:rsidR="00EA61CF" w:rsidRPr="008250AC" w:rsidRDefault="006F1A0A">
      <w:pPr>
        <w:pStyle w:val="Odsekzoznamu"/>
        <w:numPr>
          <w:ilvl w:val="0"/>
          <w:numId w:val="17"/>
        </w:numPr>
      </w:pPr>
      <w:r w:rsidRPr="008250AC">
        <w:t>a pod.</w:t>
      </w:r>
    </w:p>
    <w:p w14:paraId="78E58B68" w14:textId="77777777" w:rsidR="00B124DC" w:rsidRPr="008250AC" w:rsidRDefault="00B124DC" w:rsidP="00F33F9D">
      <w:pPr>
        <w:pStyle w:val="Nadpis4"/>
      </w:pPr>
      <w:r w:rsidRPr="008250AC">
        <w:t>Zrušenie \ odňatie typového schválenia EÚ vozidla, systému, komponentu alebo samostatnej technickej jednotky podľa regulačných aktov</w:t>
      </w:r>
    </w:p>
    <w:p w14:paraId="1922167C" w14:textId="77777777" w:rsidR="00B124DC" w:rsidRPr="008250AC" w:rsidRDefault="00B124DC" w:rsidP="00F33F9D">
      <w:pPr>
        <w:pStyle w:val="Nadpis5"/>
      </w:pPr>
      <w:r w:rsidRPr="008250AC">
        <w:t>Zrušenie \ odňatie typového schválenia EÚ vozidla, systému, komponentu alebo samostatnej technickej jednotky podľa regulačných aktov</w:t>
      </w:r>
    </w:p>
    <w:p w14:paraId="4BC556B5" w14:textId="77777777" w:rsidR="00B124DC" w:rsidRPr="008250AC" w:rsidRDefault="00B124DC" w:rsidP="00F33F9D"/>
    <w:p w14:paraId="6C9C386A" w14:textId="77777777" w:rsidR="00B124DC" w:rsidRPr="008250AC" w:rsidRDefault="00B124DC">
      <w:r w:rsidRPr="008250AC">
        <w:t>Podporiť proces Zrušenie \ odňatie typového schválenia EÚ vozidla, systému, komponentu alebo samostatnej technickej jednotky podľa regulačných aktov nasledovne:</w:t>
      </w:r>
    </w:p>
    <w:p w14:paraId="402D3278" w14:textId="77777777" w:rsidR="00B124DC" w:rsidRPr="008250AC" w:rsidRDefault="00B124DC" w:rsidP="00F33F9D">
      <w:pPr>
        <w:pStyle w:val="Odsekzoznamu"/>
        <w:numPr>
          <w:ilvl w:val="0"/>
          <w:numId w:val="22"/>
        </w:numPr>
      </w:pPr>
      <w:r w:rsidRPr="008250AC">
        <w:t>Informovanie MDSR od výrobcu o zastavení výroby alebo informácie od skúšobne o nevykonaní kontroly zhody výroby (nebude predmetom elektronizácie)</w:t>
      </w:r>
    </w:p>
    <w:p w14:paraId="20F5F818" w14:textId="77777777" w:rsidR="00B124DC" w:rsidRPr="008250AC" w:rsidRDefault="00B124DC">
      <w:pPr>
        <w:pStyle w:val="Odsekzoznamu"/>
        <w:numPr>
          <w:ilvl w:val="0"/>
          <w:numId w:val="22"/>
        </w:numPr>
      </w:pPr>
      <w:r w:rsidRPr="008250AC">
        <w:t xml:space="preserve">MDSR na základe bodu 1 zaeviduje v intranete žiadosť „Zrušenie \ odňatie typového schválenia EÚ vozidla, systému, komponentu alebo samostatnej technickej jednotky podľa regulačných aktov“ </w:t>
      </w:r>
    </w:p>
    <w:p w14:paraId="173B63AC" w14:textId="77777777" w:rsidR="00B124DC" w:rsidRPr="008250AC" w:rsidRDefault="00B124DC">
      <w:pPr>
        <w:pStyle w:val="Odsekzoznamu"/>
        <w:numPr>
          <w:ilvl w:val="0"/>
          <w:numId w:val="22"/>
        </w:numPr>
      </w:pPr>
      <w:r w:rsidRPr="008250AC">
        <w:t>Spracovanie žiadosti v agende</w:t>
      </w:r>
    </w:p>
    <w:p w14:paraId="5C6B84BD" w14:textId="77777777" w:rsidR="00B124DC" w:rsidRPr="008250AC" w:rsidRDefault="00B124DC">
      <w:pPr>
        <w:pStyle w:val="Odsekzoznamu"/>
        <w:numPr>
          <w:ilvl w:val="0"/>
          <w:numId w:val="22"/>
        </w:numPr>
      </w:pPr>
      <w:r w:rsidRPr="008250AC">
        <w:t>Kontrola vstupných údajov</w:t>
      </w:r>
    </w:p>
    <w:p w14:paraId="23D03CE6" w14:textId="77777777" w:rsidR="00B124DC" w:rsidRPr="008250AC" w:rsidRDefault="00B124DC">
      <w:pPr>
        <w:pStyle w:val="Odsekzoznamu"/>
        <w:numPr>
          <w:ilvl w:val="0"/>
          <w:numId w:val="22"/>
        </w:numPr>
      </w:pPr>
      <w:r w:rsidRPr="008250AC">
        <w:t>Začatie konanie</w:t>
      </w:r>
    </w:p>
    <w:p w14:paraId="06BD0F29" w14:textId="77777777" w:rsidR="00B124DC" w:rsidRPr="008250AC" w:rsidRDefault="00B124DC">
      <w:pPr>
        <w:pStyle w:val="Odsekzoznamu"/>
        <w:numPr>
          <w:ilvl w:val="0"/>
          <w:numId w:val="22"/>
        </w:numPr>
      </w:pPr>
      <w:r w:rsidRPr="008250AC">
        <w:t>Generovanie rozhodnutia (sprievodný list)</w:t>
      </w:r>
    </w:p>
    <w:p w14:paraId="1DFB55F0" w14:textId="239B9E7A" w:rsidR="00B124DC" w:rsidRPr="008250AC" w:rsidRDefault="00B124DC">
      <w:pPr>
        <w:pStyle w:val="Odsekzoznamu"/>
        <w:numPr>
          <w:ilvl w:val="0"/>
          <w:numId w:val="22"/>
        </w:numPr>
      </w:pPr>
      <w:r w:rsidRPr="008250AC">
        <w:t>Nahrávanie príloh k rozhodnutiu (P</w:t>
      </w:r>
      <w:r w:rsidR="00205FC9">
        <w:t>Ad</w:t>
      </w:r>
      <w:r w:rsidRPr="008250AC">
        <w:t>ES dokument - odňatie)</w:t>
      </w:r>
    </w:p>
    <w:p w14:paraId="4E1C9AF3" w14:textId="77777777" w:rsidR="00B124DC" w:rsidRPr="008250AC" w:rsidRDefault="00B124DC">
      <w:pPr>
        <w:pStyle w:val="Odsekzoznamu"/>
        <w:numPr>
          <w:ilvl w:val="0"/>
          <w:numId w:val="22"/>
        </w:numPr>
      </w:pPr>
      <w:r w:rsidRPr="008250AC">
        <w:t>Podpisovanie rozhodnutia (sprievodný list) a samostatne jednotlivé prílohy</w:t>
      </w:r>
    </w:p>
    <w:p w14:paraId="3A71300C" w14:textId="77777777" w:rsidR="00B124DC" w:rsidRPr="008250AC" w:rsidRDefault="00B124DC">
      <w:pPr>
        <w:pStyle w:val="Odsekzoznamu"/>
        <w:numPr>
          <w:ilvl w:val="0"/>
          <w:numId w:val="22"/>
        </w:numPr>
      </w:pPr>
      <w:r w:rsidRPr="008250AC">
        <w:t>Schválenie rozhodnutia (sprievodný list) a príloh nadriadeným</w:t>
      </w:r>
    </w:p>
    <w:p w14:paraId="234D190C" w14:textId="241B6385" w:rsidR="00B124DC" w:rsidRPr="008250AC" w:rsidRDefault="00B124DC">
      <w:pPr>
        <w:pStyle w:val="Odsekzoznamu"/>
        <w:numPr>
          <w:ilvl w:val="0"/>
          <w:numId w:val="22"/>
        </w:numPr>
      </w:pPr>
      <w:r w:rsidRPr="008250AC">
        <w:t xml:space="preserve">Zapísanie výsledku spracovania do registra (vznikne záznam o odňatí typového </w:t>
      </w:r>
      <w:r w:rsidR="00205FC9" w:rsidRPr="008250AC">
        <w:t>schválenia</w:t>
      </w:r>
      <w:r w:rsidRPr="008250AC">
        <w:t>)</w:t>
      </w:r>
    </w:p>
    <w:p w14:paraId="5FC6AF48" w14:textId="77777777" w:rsidR="00B124DC" w:rsidRPr="008250AC" w:rsidRDefault="00B124DC">
      <w:pPr>
        <w:pStyle w:val="Odsekzoznamu"/>
        <w:numPr>
          <w:ilvl w:val="0"/>
          <w:numId w:val="22"/>
        </w:numPr>
      </w:pPr>
      <w:r w:rsidRPr="008250AC">
        <w:t>Odosielanie a doručovanie</w:t>
      </w:r>
    </w:p>
    <w:p w14:paraId="643F59C3" w14:textId="77777777" w:rsidR="00B124DC" w:rsidRPr="008250AC" w:rsidRDefault="00B124DC">
      <w:pPr>
        <w:pStyle w:val="Odsekzoznamu"/>
        <w:numPr>
          <w:ilvl w:val="0"/>
          <w:numId w:val="22"/>
        </w:numPr>
      </w:pPr>
      <w:r w:rsidRPr="008250AC">
        <w:t>Nastavenie právoplatnosti</w:t>
      </w:r>
    </w:p>
    <w:p w14:paraId="6D636A4D" w14:textId="77777777" w:rsidR="00B124DC" w:rsidRPr="008250AC" w:rsidRDefault="00B124DC" w:rsidP="00F33F9D">
      <w:pPr>
        <w:pStyle w:val="Nadpis6"/>
      </w:pPr>
      <w:r w:rsidRPr="008250AC">
        <w:t>Aktuálny stav</w:t>
      </w:r>
    </w:p>
    <w:p w14:paraId="19F1EB5C" w14:textId="77777777" w:rsidR="00B124DC" w:rsidRPr="008250AC" w:rsidRDefault="008D1D3A" w:rsidP="00F33F9D">
      <w:r w:rsidRPr="008250AC">
        <w:t>V súčasnosti nie je podporovaný proces zrušenia \ odňatia typového schválenia EÚ vozidla, systému, komponentu alebo samostatnej technickej jednotky podľa regulačných aktov.</w:t>
      </w:r>
    </w:p>
    <w:p w14:paraId="70DEE4BD" w14:textId="77777777" w:rsidR="00B124DC" w:rsidRPr="008250AC" w:rsidRDefault="00B124DC" w:rsidP="00F33F9D">
      <w:pPr>
        <w:pStyle w:val="Nadpis6"/>
      </w:pPr>
      <w:r w:rsidRPr="008250AC">
        <w:t>Budúci stav</w:t>
      </w:r>
    </w:p>
    <w:p w14:paraId="31FA08F8" w14:textId="77777777" w:rsidR="008D1D3A" w:rsidRPr="008250AC" w:rsidRDefault="008D1D3A" w:rsidP="00F33F9D">
      <w:r w:rsidRPr="008250AC">
        <w:t>V budúcnosti začne byť podporovaný proces zrušenia \ odňatia typového schválenia EÚ vozidla, systému, komponentu alebo samostatnej technickej jednotky podľa regulačných aktov. Treba však upozorniť, ktoré procesné kroky budú alebo nebudú podporované. Názorne sa to uvádza na nasledujúcom obrázku.</w:t>
      </w:r>
    </w:p>
    <w:p w14:paraId="6036D18E" w14:textId="77777777" w:rsidR="008D1D3A" w:rsidRPr="008250AC" w:rsidRDefault="008D1D3A"/>
    <w:p w14:paraId="32122F05" w14:textId="77777777" w:rsidR="008D1D3A" w:rsidRPr="008250AC" w:rsidRDefault="008D1D3A">
      <w:r w:rsidRPr="008250AC">
        <w:object w:dxaOrig="14521" w:dyaOrig="9511" w14:anchorId="56448DD7">
          <v:shape id="_x0000_i1026" type="#_x0000_t75" style="width:391.25pt;height:254.85pt" o:ole="">
            <v:imagedata r:id="rId16" o:title=""/>
          </v:shape>
          <o:OLEObject Type="Embed" ProgID="Visio.Drawing.15" ShapeID="_x0000_i1026" DrawAspect="Content" ObjectID="_1774783865" r:id="rId17"/>
        </w:object>
      </w:r>
    </w:p>
    <w:p w14:paraId="7EA2A502" w14:textId="77777777" w:rsidR="00B124DC" w:rsidRPr="008250AC" w:rsidRDefault="00B124DC"/>
    <w:p w14:paraId="40A147E5" w14:textId="77777777" w:rsidR="008D1D3A" w:rsidRPr="008250AC" w:rsidRDefault="008D1D3A">
      <w:r w:rsidRPr="008250AC">
        <w:t>Jednotlivé časti a dopady proces na JISCD-ESD sú uvedené v nasledujúcich odsekoch.</w:t>
      </w:r>
    </w:p>
    <w:p w14:paraId="064FF3F0" w14:textId="77777777" w:rsidR="008D1D3A" w:rsidRPr="008250AC" w:rsidRDefault="008D1D3A"/>
    <w:p w14:paraId="444DE633" w14:textId="77777777" w:rsidR="008D1D3A" w:rsidRPr="008250AC" w:rsidRDefault="008D1D3A">
      <w:r w:rsidRPr="008250AC">
        <w:t>Získanie informácie pre zrušenie \ odňatie typového schválenia EÚ vozidla, systému, komponentu alebo samostatnej technickej jednotky podľa regulačných aktov</w:t>
      </w:r>
    </w:p>
    <w:p w14:paraId="7B850C37" w14:textId="77777777" w:rsidR="008D1D3A" w:rsidRPr="008250AC" w:rsidRDefault="008D1D3A"/>
    <w:p w14:paraId="3A328414" w14:textId="77777777" w:rsidR="008D1D3A" w:rsidRPr="008250AC" w:rsidRDefault="008D1D3A">
      <w:r w:rsidRPr="008250AC">
        <w:t>MD SR získava informáciu pre zrušenie \ odňatie typového schválenia EÚ vozidla, systému, komponentu alebo samostatnej technickej jednotky podľa regulačných aktov:</w:t>
      </w:r>
    </w:p>
    <w:p w14:paraId="3F01D4E6" w14:textId="77777777" w:rsidR="008D1D3A" w:rsidRPr="008250AC" w:rsidRDefault="008D1D3A"/>
    <w:p w14:paraId="44514908" w14:textId="77777777" w:rsidR="008D1D3A" w:rsidRPr="008250AC" w:rsidRDefault="008D1D3A" w:rsidP="00F33F9D">
      <w:pPr>
        <w:pStyle w:val="Odsekzoznamu"/>
        <w:numPr>
          <w:ilvl w:val="0"/>
          <w:numId w:val="17"/>
        </w:numPr>
      </w:pPr>
      <w:r w:rsidRPr="008250AC">
        <w:t xml:space="preserve">od výrobcu o zastavení výroby alebo </w:t>
      </w:r>
    </w:p>
    <w:p w14:paraId="7D6B8AB3" w14:textId="77777777" w:rsidR="008D1D3A" w:rsidRPr="008250AC" w:rsidRDefault="008D1D3A">
      <w:pPr>
        <w:pStyle w:val="Odsekzoznamu"/>
        <w:numPr>
          <w:ilvl w:val="0"/>
          <w:numId w:val="17"/>
        </w:numPr>
      </w:pPr>
      <w:r w:rsidRPr="008250AC">
        <w:t>od skúšobne o nevykonaní kontroly zhody výroby</w:t>
      </w:r>
    </w:p>
    <w:p w14:paraId="21B4EA38" w14:textId="77777777" w:rsidR="008D1D3A" w:rsidRPr="008250AC" w:rsidRDefault="008D1D3A" w:rsidP="00F33F9D"/>
    <w:p w14:paraId="348A1D1E" w14:textId="77777777" w:rsidR="008D1D3A" w:rsidRPr="008250AC" w:rsidRDefault="008D1D3A">
      <w:r w:rsidRPr="008250AC">
        <w:t>Táto inicializačná fáza získavanie informácie pre zrušenie \ odňatie typového schválenia EÚ vozidla, systému, komponentu alebo samostatnej technickej jednotky podľa regulačných aktov nebude v JISCD-ESD podporovaná. MD SR bude informácie naďalej získavať tak ako to robilo doteraz.</w:t>
      </w:r>
    </w:p>
    <w:p w14:paraId="318BD946" w14:textId="77777777" w:rsidR="008D1D3A" w:rsidRPr="008250AC" w:rsidRDefault="008D1D3A"/>
    <w:p w14:paraId="5D1B0FF2" w14:textId="77777777" w:rsidR="008D1D3A" w:rsidRPr="008250AC" w:rsidRDefault="008D1D3A">
      <w:r w:rsidRPr="008250AC">
        <w:t>Zaevidovanie žiadosti o zrušenie \ odňatie typového schválenia EÚ vozidla, systému, komponentu alebo samostatnej technickej jednotky podľa regulačných aktov</w:t>
      </w:r>
    </w:p>
    <w:p w14:paraId="723F959F" w14:textId="77777777" w:rsidR="008D1D3A" w:rsidRPr="008250AC" w:rsidRDefault="008D1D3A"/>
    <w:p w14:paraId="0C5BE562" w14:textId="77777777" w:rsidR="008D1D3A" w:rsidRPr="008250AC" w:rsidRDefault="008D1D3A">
      <w:r w:rsidRPr="008250AC">
        <w:t>Na základe získanej informácie od výrobcu alebo od skúšobne, MD SR zaeviduje v intranete žiadosť o zrušenie \ odňatie typového schválenia EÚ vozidla, systému, komponentu alebo samostatnej technickej jednotky podľa regulačných aktov. Referent tak spraví nasledujúcim spôsobom:</w:t>
      </w:r>
    </w:p>
    <w:p w14:paraId="3C7B9461" w14:textId="77777777" w:rsidR="008D1D3A" w:rsidRPr="008250AC" w:rsidRDefault="008D1D3A"/>
    <w:p w14:paraId="6BF8146B" w14:textId="77777777" w:rsidR="008D1D3A" w:rsidRPr="008250AC" w:rsidRDefault="008D1D3A" w:rsidP="00F33F9D">
      <w:pPr>
        <w:pStyle w:val="Odsekzoznamu"/>
        <w:numPr>
          <w:ilvl w:val="0"/>
          <w:numId w:val="17"/>
        </w:numPr>
      </w:pPr>
      <w:r w:rsidRPr="008250AC">
        <w:t>Referent vyberie položku v menu „ITS ŠDÚ -&gt; Nová žiadosť -&gt; Zrušenie \ odňatie typového schválenia EÚ vozidla, systému, komponentu alebo samostatnej technickej jednotky podľa regulačných aktov“</w:t>
      </w:r>
    </w:p>
    <w:p w14:paraId="27343C24" w14:textId="77777777" w:rsidR="008D1D3A" w:rsidRPr="008250AC" w:rsidRDefault="008D1D3A">
      <w:pPr>
        <w:pStyle w:val="Odsekzoznamu"/>
        <w:numPr>
          <w:ilvl w:val="0"/>
          <w:numId w:val="17"/>
        </w:numPr>
      </w:pPr>
      <w:r w:rsidRPr="008250AC">
        <w:t>Systém zobrazí stránku na zaevidovanie podania s predvyplneným políčkom „</w:t>
      </w:r>
      <w:r w:rsidRPr="008250AC">
        <w:rPr>
          <w:color w:val="000000"/>
        </w:rPr>
        <w:t>Typ žiadosti</w:t>
      </w:r>
      <w:r w:rsidRPr="008250AC">
        <w:t>“ na hodnotu „Zrušenie \ odňatie typového schválenia EÚ vozidla, systému, komponentu alebo samostatnej technickej jednotky podľa regulačných aktov“</w:t>
      </w:r>
    </w:p>
    <w:p w14:paraId="19F400E1" w14:textId="77777777" w:rsidR="008D1D3A" w:rsidRPr="008250AC" w:rsidRDefault="008D1D3A">
      <w:pPr>
        <w:pStyle w:val="Odsekzoznamu"/>
        <w:numPr>
          <w:ilvl w:val="0"/>
          <w:numId w:val="17"/>
        </w:numPr>
      </w:pPr>
      <w:r w:rsidRPr="008250AC">
        <w:t>Referent zadá informácie k podaniu, zaeviduje podanie</w:t>
      </w:r>
    </w:p>
    <w:p w14:paraId="40D27C5F" w14:textId="77777777" w:rsidR="008D1D3A" w:rsidRPr="008250AC" w:rsidRDefault="008D1D3A">
      <w:pPr>
        <w:pStyle w:val="Odsekzoznamu"/>
        <w:numPr>
          <w:ilvl w:val="0"/>
          <w:numId w:val="17"/>
        </w:numPr>
      </w:pPr>
      <w:r w:rsidRPr="008250AC">
        <w:t>Systém vytvorí žiadosť „Zrušenie \ odňatie typového schválenia EÚ vozidla, systému, komponentu alebo samostatnej technickej jednotky podľa regulačných aktov“ čakajúcu na spracovanie</w:t>
      </w:r>
    </w:p>
    <w:p w14:paraId="65FA3109" w14:textId="77777777" w:rsidR="008D1D3A" w:rsidRPr="008250AC" w:rsidRDefault="008D1D3A" w:rsidP="00F33F9D"/>
    <w:p w14:paraId="4A380F05" w14:textId="77777777" w:rsidR="008D1D3A" w:rsidRPr="008250AC" w:rsidRDefault="008D1D3A">
      <w:r w:rsidRPr="008250AC">
        <w:t>Z uvedeného vyplýva, že v systéme musí vzniknúť nový typ žiadosti „Zrušenie \ odňatie typového schválenia EÚ vozidla, systému, komponentu alebo samostatnej technickej jednotky podľa regulačných aktov“.</w:t>
      </w:r>
    </w:p>
    <w:p w14:paraId="63A50A1B" w14:textId="77777777" w:rsidR="008D1D3A" w:rsidRPr="008250AC" w:rsidRDefault="008D1D3A"/>
    <w:p w14:paraId="4D819F1A" w14:textId="77777777" w:rsidR="008D1D3A" w:rsidRPr="008250AC" w:rsidRDefault="008D1D3A">
      <w:r w:rsidRPr="008250AC">
        <w:t>Spracovanie žiadosti o zrušenie \ odňatie typového schválenia EÚ vozidla, systému, komponentu alebo samostatnej technickej jednotky podľa regulačných aktov</w:t>
      </w:r>
    </w:p>
    <w:p w14:paraId="00C17480" w14:textId="77777777" w:rsidR="008D1D3A" w:rsidRPr="008250AC" w:rsidRDefault="008D1D3A"/>
    <w:p w14:paraId="189F13FD" w14:textId="77777777" w:rsidR="008D1D3A" w:rsidRPr="008250AC" w:rsidRDefault="008D1D3A">
      <w:r w:rsidRPr="008250AC">
        <w:t>Proces spracovania žiadosti bude rovnaký ako v ostatných procesoch a bude pozostávať z nasledujúcich krokov:</w:t>
      </w:r>
    </w:p>
    <w:p w14:paraId="29CEA150" w14:textId="77777777" w:rsidR="008D1D3A" w:rsidRPr="008250AC" w:rsidRDefault="008D1D3A"/>
    <w:p w14:paraId="770F3537" w14:textId="77777777" w:rsidR="008D1D3A" w:rsidRPr="008250AC" w:rsidRDefault="008D1D3A" w:rsidP="00F33F9D">
      <w:pPr>
        <w:pStyle w:val="Odsekzoznamu"/>
        <w:numPr>
          <w:ilvl w:val="0"/>
          <w:numId w:val="28"/>
        </w:numPr>
      </w:pPr>
      <w:r w:rsidRPr="008250AC">
        <w:t>Kontrola vstupných údajov</w:t>
      </w:r>
    </w:p>
    <w:p w14:paraId="1D797B8D" w14:textId="77777777" w:rsidR="008D1D3A" w:rsidRPr="008250AC" w:rsidRDefault="008D1D3A">
      <w:pPr>
        <w:pStyle w:val="Odsekzoznamu"/>
        <w:numPr>
          <w:ilvl w:val="0"/>
          <w:numId w:val="28"/>
        </w:numPr>
      </w:pPr>
      <w:r w:rsidRPr="008250AC">
        <w:t>Začatie konanie</w:t>
      </w:r>
    </w:p>
    <w:p w14:paraId="58859621" w14:textId="77777777" w:rsidR="008D1D3A" w:rsidRPr="008250AC" w:rsidRDefault="008D1D3A">
      <w:pPr>
        <w:pStyle w:val="Odsekzoznamu"/>
        <w:numPr>
          <w:ilvl w:val="0"/>
          <w:numId w:val="28"/>
        </w:numPr>
      </w:pPr>
      <w:r w:rsidRPr="008250AC">
        <w:t>Generovanie rozhodnutia (sprievodný list)</w:t>
      </w:r>
    </w:p>
    <w:p w14:paraId="17DD5BE3" w14:textId="49C5BDCE" w:rsidR="008D1D3A" w:rsidRPr="008250AC" w:rsidRDefault="008D1D3A">
      <w:pPr>
        <w:pStyle w:val="Odsekzoznamu"/>
        <w:numPr>
          <w:ilvl w:val="0"/>
          <w:numId w:val="28"/>
        </w:numPr>
      </w:pPr>
      <w:r w:rsidRPr="008250AC">
        <w:t>Nahrávanie príloh k rozhodnutiu (P</w:t>
      </w:r>
      <w:r w:rsidR="00205FC9">
        <w:t>Ad</w:t>
      </w:r>
      <w:r w:rsidRPr="008250AC">
        <w:t>ES dokument - odňatie)</w:t>
      </w:r>
    </w:p>
    <w:p w14:paraId="221ADC86" w14:textId="77777777" w:rsidR="008D1D3A" w:rsidRPr="008250AC" w:rsidRDefault="008D1D3A">
      <w:pPr>
        <w:pStyle w:val="Odsekzoznamu"/>
        <w:numPr>
          <w:ilvl w:val="0"/>
          <w:numId w:val="28"/>
        </w:numPr>
      </w:pPr>
      <w:r w:rsidRPr="008250AC">
        <w:t>Podpisovanie rozhodnutia (sprievodný list) a samostatne jednotlivé prílohy</w:t>
      </w:r>
    </w:p>
    <w:p w14:paraId="7B8AB7F9" w14:textId="77777777" w:rsidR="008D1D3A" w:rsidRPr="008250AC" w:rsidRDefault="008D1D3A">
      <w:pPr>
        <w:pStyle w:val="Odsekzoznamu"/>
        <w:numPr>
          <w:ilvl w:val="0"/>
          <w:numId w:val="28"/>
        </w:numPr>
      </w:pPr>
      <w:r w:rsidRPr="008250AC">
        <w:t>Schválenie rozhodnutia (sprievodný list) a príloh nadriadeným</w:t>
      </w:r>
    </w:p>
    <w:p w14:paraId="13C0CD9C" w14:textId="420F7588" w:rsidR="008D1D3A" w:rsidRPr="008250AC" w:rsidRDefault="008D1D3A">
      <w:pPr>
        <w:pStyle w:val="Odsekzoznamu"/>
        <w:numPr>
          <w:ilvl w:val="0"/>
          <w:numId w:val="28"/>
        </w:numPr>
      </w:pPr>
      <w:r w:rsidRPr="008250AC">
        <w:t xml:space="preserve">Zapísanie výsledku spracovania do registra (vznikne záznam o odňatí typového </w:t>
      </w:r>
      <w:r w:rsidR="00205FC9" w:rsidRPr="008250AC">
        <w:t>schválenia</w:t>
      </w:r>
      <w:r w:rsidRPr="008250AC">
        <w:t>)</w:t>
      </w:r>
    </w:p>
    <w:p w14:paraId="669CA0C7" w14:textId="77777777" w:rsidR="008D1D3A" w:rsidRPr="008250AC" w:rsidRDefault="008D1D3A">
      <w:pPr>
        <w:pStyle w:val="Odsekzoznamu"/>
        <w:numPr>
          <w:ilvl w:val="0"/>
          <w:numId w:val="28"/>
        </w:numPr>
      </w:pPr>
      <w:r w:rsidRPr="008250AC">
        <w:t>Odosielanie a doručovanie</w:t>
      </w:r>
    </w:p>
    <w:p w14:paraId="21D0DA98" w14:textId="77777777" w:rsidR="008D1D3A" w:rsidRPr="008250AC" w:rsidRDefault="008D1D3A">
      <w:pPr>
        <w:pStyle w:val="Odsekzoznamu"/>
        <w:numPr>
          <w:ilvl w:val="0"/>
          <w:numId w:val="28"/>
        </w:numPr>
      </w:pPr>
      <w:r w:rsidRPr="008250AC">
        <w:t>Nastavenie právoplatnosti</w:t>
      </w:r>
    </w:p>
    <w:p w14:paraId="645ECD10" w14:textId="77777777" w:rsidR="00C8130E" w:rsidRPr="008250AC" w:rsidRDefault="00C8130E" w:rsidP="00F33F9D">
      <w:pPr>
        <w:pStyle w:val="Nadpis4"/>
      </w:pPr>
      <w:r w:rsidRPr="008250AC">
        <w:t>Vnútroštátne typové schválenie systému, komponentu alebo samostatnej technickej jednotky</w:t>
      </w:r>
    </w:p>
    <w:p w14:paraId="23EDC278" w14:textId="77777777" w:rsidR="00C8130E" w:rsidRPr="008250AC" w:rsidRDefault="00C8130E" w:rsidP="00F33F9D">
      <w:pPr>
        <w:pStyle w:val="Nadpis5"/>
      </w:pPr>
      <w:r w:rsidRPr="008250AC">
        <w:t>Proces spracovania žiadosti</w:t>
      </w:r>
    </w:p>
    <w:p w14:paraId="734A3F65" w14:textId="77777777" w:rsidR="00C8130E" w:rsidRPr="008250AC" w:rsidRDefault="00C8130E" w:rsidP="00F33F9D"/>
    <w:p w14:paraId="026F02AD" w14:textId="77777777" w:rsidR="00C8130E" w:rsidRPr="008250AC" w:rsidRDefault="00C8130E">
      <w:r w:rsidRPr="008250AC">
        <w:t>Proces spracovania žiadosti:</w:t>
      </w:r>
    </w:p>
    <w:p w14:paraId="77C6596C" w14:textId="661CB93F" w:rsidR="00C8130E" w:rsidRPr="008250AC" w:rsidRDefault="00C8130E" w:rsidP="00F33F9D">
      <w:pPr>
        <w:pStyle w:val="Odsekzoznamu"/>
        <w:numPr>
          <w:ilvl w:val="0"/>
          <w:numId w:val="23"/>
        </w:numPr>
      </w:pPr>
      <w:r w:rsidRPr="008250AC">
        <w:t xml:space="preserve">Podanie žiadosti </w:t>
      </w:r>
      <w:r w:rsidR="005B3A5C">
        <w:t>na portáli</w:t>
      </w:r>
      <w:r w:rsidRPr="008250AC">
        <w:t xml:space="preserve"> JISCD-ESD</w:t>
      </w:r>
    </w:p>
    <w:p w14:paraId="0F617562" w14:textId="77777777" w:rsidR="00C8130E" w:rsidRPr="008250AC" w:rsidRDefault="00C8130E">
      <w:pPr>
        <w:pStyle w:val="Odsekzoznamu"/>
        <w:numPr>
          <w:ilvl w:val="0"/>
          <w:numId w:val="23"/>
        </w:numPr>
      </w:pPr>
      <w:r w:rsidRPr="008250AC">
        <w:t>Spracovanie žiadosti v agende</w:t>
      </w:r>
    </w:p>
    <w:p w14:paraId="28E0DF6F" w14:textId="77777777" w:rsidR="00C8130E" w:rsidRPr="008250AC" w:rsidRDefault="00C8130E">
      <w:pPr>
        <w:pStyle w:val="Odsekzoznamu"/>
        <w:numPr>
          <w:ilvl w:val="0"/>
          <w:numId w:val="23"/>
        </w:numPr>
      </w:pPr>
      <w:r w:rsidRPr="008250AC">
        <w:t>Kontrola vstupných údajov</w:t>
      </w:r>
    </w:p>
    <w:p w14:paraId="55E86CF4" w14:textId="77777777" w:rsidR="00C8130E" w:rsidRPr="008250AC" w:rsidRDefault="00C8130E">
      <w:pPr>
        <w:pStyle w:val="Odsekzoznamu"/>
        <w:numPr>
          <w:ilvl w:val="0"/>
          <w:numId w:val="23"/>
        </w:numPr>
      </w:pPr>
      <w:r w:rsidRPr="008250AC">
        <w:t>Začatie konanie</w:t>
      </w:r>
    </w:p>
    <w:p w14:paraId="50A8BF5B" w14:textId="77777777" w:rsidR="00C8130E" w:rsidRPr="008250AC" w:rsidRDefault="00C8130E">
      <w:pPr>
        <w:pStyle w:val="Odsekzoznamu"/>
        <w:numPr>
          <w:ilvl w:val="0"/>
          <w:numId w:val="23"/>
        </w:numPr>
      </w:pPr>
      <w:r w:rsidRPr="008250AC">
        <w:t>Generovanie rozhodnutia (osvedčenie) + ZTO</w:t>
      </w:r>
    </w:p>
    <w:p w14:paraId="74C1E36B" w14:textId="77777777" w:rsidR="00C8130E" w:rsidRPr="008250AC" w:rsidRDefault="00C8130E">
      <w:pPr>
        <w:pStyle w:val="Odsekzoznamu"/>
        <w:numPr>
          <w:ilvl w:val="0"/>
          <w:numId w:val="23"/>
        </w:numPr>
      </w:pPr>
      <w:r w:rsidRPr="008250AC">
        <w:t>Nahrávanie príloh k rozhodnutiu</w:t>
      </w:r>
    </w:p>
    <w:p w14:paraId="4D3E6626" w14:textId="77777777" w:rsidR="00C8130E" w:rsidRPr="008250AC" w:rsidRDefault="00C8130E">
      <w:pPr>
        <w:pStyle w:val="Odsekzoznamu"/>
        <w:numPr>
          <w:ilvl w:val="0"/>
          <w:numId w:val="23"/>
        </w:numPr>
      </w:pPr>
      <w:r w:rsidRPr="008250AC">
        <w:t>Podpisovanie rozhodnutia (osvedčenie)</w:t>
      </w:r>
    </w:p>
    <w:p w14:paraId="6DE19765" w14:textId="77777777" w:rsidR="00C8130E" w:rsidRPr="008250AC" w:rsidRDefault="00C8130E">
      <w:pPr>
        <w:pStyle w:val="Odsekzoznamu"/>
        <w:numPr>
          <w:ilvl w:val="0"/>
          <w:numId w:val="23"/>
        </w:numPr>
      </w:pPr>
      <w:r w:rsidRPr="008250AC">
        <w:t>Schválenie rozhodnutia (osvedčenie) a príloh nadriadeným</w:t>
      </w:r>
    </w:p>
    <w:p w14:paraId="0279E47F" w14:textId="77777777" w:rsidR="00C8130E" w:rsidRPr="008250AC" w:rsidRDefault="00C8130E">
      <w:pPr>
        <w:pStyle w:val="Odsekzoznamu"/>
        <w:numPr>
          <w:ilvl w:val="0"/>
          <w:numId w:val="23"/>
        </w:numPr>
      </w:pPr>
      <w:r w:rsidRPr="008250AC">
        <w:t>Zapísanie výsledku spracovania do registra</w:t>
      </w:r>
    </w:p>
    <w:p w14:paraId="193F97B5" w14:textId="77777777" w:rsidR="00C8130E" w:rsidRPr="008250AC" w:rsidRDefault="00C8130E">
      <w:pPr>
        <w:pStyle w:val="Odsekzoznamu"/>
        <w:numPr>
          <w:ilvl w:val="0"/>
          <w:numId w:val="23"/>
        </w:numPr>
      </w:pPr>
      <w:r w:rsidRPr="008250AC">
        <w:t>Odosielanie a doručovanie</w:t>
      </w:r>
    </w:p>
    <w:p w14:paraId="37ABBDBE" w14:textId="77777777" w:rsidR="00C8130E" w:rsidRPr="008250AC" w:rsidRDefault="00C8130E">
      <w:pPr>
        <w:pStyle w:val="Odsekzoznamu"/>
        <w:numPr>
          <w:ilvl w:val="0"/>
          <w:numId w:val="23"/>
        </w:numPr>
      </w:pPr>
      <w:r w:rsidRPr="008250AC">
        <w:t>Nastavenie právoplatnosti</w:t>
      </w:r>
    </w:p>
    <w:p w14:paraId="529AFB56" w14:textId="77777777" w:rsidR="00C8130E" w:rsidRPr="008250AC" w:rsidRDefault="00C8130E" w:rsidP="00F33F9D">
      <w:pPr>
        <w:pStyle w:val="Nadpis6"/>
      </w:pPr>
      <w:r w:rsidRPr="008250AC">
        <w:t>Aktuálny stav</w:t>
      </w:r>
    </w:p>
    <w:p w14:paraId="1EA8FFDD" w14:textId="77777777" w:rsidR="0082453B" w:rsidRPr="008250AC" w:rsidRDefault="0082453B" w:rsidP="00F33F9D">
      <w:r w:rsidRPr="008250AC">
        <w:t>V súčasnosti je v JISCD-ESD podporovaný proces žiadosťou „Žiadosť o udelenie typového schválenia systému, komponentu alebo samostatnej technickej jednotky“.</w:t>
      </w:r>
    </w:p>
    <w:p w14:paraId="546C9128" w14:textId="77777777" w:rsidR="00C8130E" w:rsidRPr="008250AC" w:rsidRDefault="00C8130E"/>
    <w:tbl>
      <w:tblPr>
        <w:tblStyle w:val="Tabukasmriekou5tmavzvraznenie1"/>
        <w:tblW w:w="5000" w:type="pct"/>
        <w:tblLook w:val="04A0" w:firstRow="1" w:lastRow="0" w:firstColumn="1" w:lastColumn="0" w:noHBand="0" w:noVBand="1"/>
        <w:tblCaption w:val="FUNCTION_DETAIL"/>
      </w:tblPr>
      <w:tblGrid>
        <w:gridCol w:w="2492"/>
        <w:gridCol w:w="6854"/>
      </w:tblGrid>
      <w:tr w:rsidR="0082453B" w:rsidRPr="008250AC" w14:paraId="7A379841"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4099D7F" w14:textId="77777777" w:rsidR="0082453B" w:rsidRPr="008250AC" w:rsidRDefault="0082453B">
            <w:r w:rsidRPr="008250AC">
              <w:t>Parameter</w:t>
            </w:r>
          </w:p>
        </w:tc>
        <w:tc>
          <w:tcPr>
            <w:tcW w:w="7014" w:type="dxa"/>
            <w:noWrap/>
            <w:hideMark/>
          </w:tcPr>
          <w:p w14:paraId="5FEBF58A"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Hodnota</w:t>
            </w:r>
          </w:p>
        </w:tc>
      </w:tr>
      <w:tr w:rsidR="0082453B" w:rsidRPr="008250AC" w14:paraId="4E56199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1D8EFBF" w14:textId="77777777" w:rsidR="0082453B" w:rsidRPr="008250AC" w:rsidRDefault="0082453B">
            <w:pPr>
              <w:rPr>
                <w:rFonts w:ascii="Calibri" w:hAnsi="Calibri" w:cs="Times New Roman"/>
                <w:color w:val="000000"/>
                <w:lang w:eastAsia="sk-SK"/>
              </w:rPr>
            </w:pPr>
            <w:r w:rsidRPr="008250AC">
              <w:t>ID</w:t>
            </w:r>
          </w:p>
        </w:tc>
        <w:tc>
          <w:tcPr>
            <w:tcW w:w="7014" w:type="dxa"/>
            <w:noWrap/>
          </w:tcPr>
          <w:p w14:paraId="3A724F39"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FNK_140</w:t>
            </w:r>
          </w:p>
        </w:tc>
      </w:tr>
      <w:tr w:rsidR="0082453B" w:rsidRPr="008250AC" w14:paraId="71B186C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81FC40A" w14:textId="77777777" w:rsidR="0082453B" w:rsidRPr="008250AC" w:rsidRDefault="0082453B">
            <w:r w:rsidRPr="008250AC">
              <w:t>Stereotyp</w:t>
            </w:r>
          </w:p>
        </w:tc>
        <w:tc>
          <w:tcPr>
            <w:tcW w:w="7014" w:type="dxa"/>
            <w:noWrap/>
            <w:hideMark/>
          </w:tcPr>
          <w:p w14:paraId="55B090D8"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ArchiMate_BusinessFunction</w:t>
            </w:r>
          </w:p>
        </w:tc>
      </w:tr>
      <w:tr w:rsidR="0082453B" w:rsidRPr="008250AC" w14:paraId="0C4F18D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28D92F5" w14:textId="77777777" w:rsidR="0082453B" w:rsidRPr="008250AC" w:rsidRDefault="0082453B">
            <w:r w:rsidRPr="008250AC">
              <w:t>Podtyp</w:t>
            </w:r>
          </w:p>
        </w:tc>
        <w:tc>
          <w:tcPr>
            <w:tcW w:w="7014" w:type="dxa"/>
            <w:noWrap/>
            <w:hideMark/>
          </w:tcPr>
          <w:p w14:paraId="4C4BA03D"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Funkcia</w:t>
            </w:r>
          </w:p>
        </w:tc>
      </w:tr>
      <w:tr w:rsidR="0082453B" w:rsidRPr="008250AC" w14:paraId="3997339C"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1786098" w14:textId="77777777" w:rsidR="0082453B" w:rsidRPr="008250AC" w:rsidRDefault="0082453B">
            <w:r w:rsidRPr="008250AC">
              <w:t>Názov</w:t>
            </w:r>
          </w:p>
        </w:tc>
        <w:tc>
          <w:tcPr>
            <w:tcW w:w="7014" w:type="dxa"/>
            <w:noWrap/>
            <w:hideMark/>
          </w:tcPr>
          <w:p w14:paraId="121E906C"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 xml:space="preserve">Spracovanie žiadosti o udelenie typového schválenia systému, komponentu alebo samostatnej technickej jednotky </w:t>
            </w:r>
          </w:p>
        </w:tc>
      </w:tr>
      <w:tr w:rsidR="0082453B" w:rsidRPr="008250AC" w14:paraId="11552BA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8A3C03C" w14:textId="77777777" w:rsidR="0082453B" w:rsidRPr="008250AC" w:rsidRDefault="0082453B">
            <w:r w:rsidRPr="008250AC">
              <w:t>Doména</w:t>
            </w:r>
          </w:p>
        </w:tc>
        <w:tc>
          <w:tcPr>
            <w:tcW w:w="7014" w:type="dxa"/>
            <w:noWrap/>
            <w:hideMark/>
          </w:tcPr>
          <w:p w14:paraId="3D12B276"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82453B" w:rsidRPr="008250AC" w14:paraId="4D9E2E13"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B78E796" w14:textId="77777777" w:rsidR="0082453B" w:rsidRPr="008250AC" w:rsidRDefault="0082453B">
            <w:r w:rsidRPr="008250AC">
              <w:t>Agenda</w:t>
            </w:r>
          </w:p>
        </w:tc>
        <w:tc>
          <w:tcPr>
            <w:tcW w:w="7014" w:type="dxa"/>
            <w:noWrap/>
            <w:hideMark/>
          </w:tcPr>
          <w:p w14:paraId="38591C44"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82453B" w:rsidRPr="008250AC" w14:paraId="78C27D6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85A72C8" w14:textId="77777777" w:rsidR="0082453B" w:rsidRPr="008250AC" w:rsidRDefault="0082453B">
            <w:r w:rsidRPr="008250AC">
              <w:t>Služba funkcie</w:t>
            </w:r>
          </w:p>
        </w:tc>
        <w:tc>
          <w:tcPr>
            <w:tcW w:w="7014" w:type="dxa"/>
            <w:noWrap/>
          </w:tcPr>
          <w:p w14:paraId="50F2415D"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 xml:space="preserve">SLU_138 Spracovanie žiadosti o udelenie typového schválenia systému, komponentu alebo samostatnej technickej jednotky </w:t>
            </w:r>
          </w:p>
        </w:tc>
      </w:tr>
      <w:tr w:rsidR="0082453B" w:rsidRPr="008250AC" w14:paraId="12AB3A1C"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5851B27B" w14:textId="77777777" w:rsidR="0082453B" w:rsidRPr="008250AC" w:rsidRDefault="0082453B">
            <w:r w:rsidRPr="008250AC">
              <w:t>Podanie</w:t>
            </w:r>
          </w:p>
        </w:tc>
        <w:tc>
          <w:tcPr>
            <w:tcW w:w="7014" w:type="dxa"/>
            <w:noWrap/>
          </w:tcPr>
          <w:p w14:paraId="5138FF69"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pPr>
            <w:r w:rsidRPr="008250AC">
              <w:t xml:space="preserve">POD_84 Žiadosť o udelenie typového schválenia systému, komponentu alebo samostatnej technickej jednotky </w:t>
            </w:r>
          </w:p>
        </w:tc>
      </w:tr>
      <w:tr w:rsidR="0082453B" w:rsidRPr="008250AC" w14:paraId="7136EB9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DE10B47" w14:textId="77777777" w:rsidR="0082453B" w:rsidRPr="008250AC" w:rsidRDefault="0082453B">
            <w:r w:rsidRPr="008250AC">
              <w:t>Vstupné rozhrania funkcie</w:t>
            </w:r>
          </w:p>
        </w:tc>
        <w:tc>
          <w:tcPr>
            <w:tcW w:w="7014" w:type="dxa"/>
            <w:noWrap/>
          </w:tcPr>
          <w:p w14:paraId="4D7A8B18"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pPr>
            <w:r w:rsidRPr="008250AC">
              <w:t>Podania spracované priamo v intranete JISCD</w:t>
            </w:r>
            <w:r w:rsidRPr="008250AC">
              <w:br/>
              <w:t>Elektronický formulár po prihlásení eID kartou</w:t>
            </w:r>
            <w:r w:rsidRPr="008250AC">
              <w:br/>
              <w:t>Funkcionalita dostupná cez neagendové obrazovky intranet</w:t>
            </w:r>
          </w:p>
        </w:tc>
      </w:tr>
      <w:tr w:rsidR="0082453B" w:rsidRPr="008250AC" w14:paraId="3E015AEA"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62F7D6F7" w14:textId="77777777" w:rsidR="0082453B" w:rsidRPr="008250AC" w:rsidRDefault="0082453B">
            <w:r w:rsidRPr="008250AC">
              <w:t>Aktéri funkcie</w:t>
            </w:r>
          </w:p>
        </w:tc>
        <w:tc>
          <w:tcPr>
            <w:tcW w:w="7014" w:type="dxa"/>
            <w:noWrap/>
          </w:tcPr>
          <w:p w14:paraId="58FEB20C"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pPr>
            <w:r w:rsidRPr="008250AC">
              <w:t>POU_3 Právnicka osoba</w:t>
            </w:r>
            <w:r w:rsidRPr="008250AC">
              <w:br/>
              <w:t>POU_1 Fyzická osoba - podnikateľ</w:t>
            </w:r>
            <w:r w:rsidRPr="008250AC">
              <w:br/>
              <w:t>POU_14 Úradník ŠDÚ</w:t>
            </w:r>
          </w:p>
        </w:tc>
      </w:tr>
      <w:tr w:rsidR="0082453B" w:rsidRPr="008250AC" w14:paraId="6885719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550993B4" w14:textId="77777777" w:rsidR="0082453B" w:rsidRPr="008250AC" w:rsidRDefault="0082453B">
            <w:r w:rsidRPr="008250AC">
              <w:t>Roly vystupujúce vo vzťahu k funkcii</w:t>
            </w:r>
          </w:p>
        </w:tc>
        <w:tc>
          <w:tcPr>
            <w:tcW w:w="7014" w:type="dxa"/>
            <w:noWrap/>
          </w:tcPr>
          <w:p w14:paraId="6B745248"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pPr>
            <w:r w:rsidRPr="008250AC">
              <w:t>ROL_41 ZIADATEL</w:t>
            </w:r>
            <w:r w:rsidRPr="008250AC">
              <w:br/>
              <w:t>ROL_25 SCHVALOVATEL</w:t>
            </w:r>
            <w:r w:rsidRPr="008250AC">
              <w:br/>
              <w:t>ROL_29 SPRACOVATEL</w:t>
            </w:r>
          </w:p>
        </w:tc>
      </w:tr>
      <w:tr w:rsidR="0082453B" w:rsidRPr="008250AC" w14:paraId="487A0D34"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62639B2D" w14:textId="77777777" w:rsidR="0082453B" w:rsidRPr="008250AC" w:rsidRDefault="0082453B">
            <w:r w:rsidRPr="008250AC">
              <w:t>Poplatky uplatňujúce sa na spracovanie podania funkcie</w:t>
            </w:r>
          </w:p>
        </w:tc>
        <w:tc>
          <w:tcPr>
            <w:tcW w:w="7014" w:type="dxa"/>
            <w:noWrap/>
          </w:tcPr>
          <w:p w14:paraId="2244E7B7"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pPr>
            <w:r w:rsidRPr="008250AC">
              <w:t>POP_1 Bežná</w:t>
            </w:r>
          </w:p>
        </w:tc>
      </w:tr>
      <w:tr w:rsidR="0082453B" w:rsidRPr="008250AC" w14:paraId="7FFF407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D5966CD" w14:textId="77777777" w:rsidR="0082453B" w:rsidRPr="008250AC" w:rsidRDefault="0082453B">
            <w:r w:rsidRPr="008250AC">
              <w:t>Spôsob konania, ktorý sa uplatní na podanie funkcie</w:t>
            </w:r>
          </w:p>
        </w:tc>
        <w:tc>
          <w:tcPr>
            <w:tcW w:w="7014" w:type="dxa"/>
            <w:noWrap/>
          </w:tcPr>
          <w:p w14:paraId="39C970F5"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pPr>
            <w:r w:rsidRPr="008250AC">
              <w:t>KON_2 Správne konanie</w:t>
            </w:r>
          </w:p>
        </w:tc>
      </w:tr>
      <w:tr w:rsidR="0082453B" w:rsidRPr="008250AC" w14:paraId="425F8EC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7E5910C9" w14:textId="77777777" w:rsidR="0082453B" w:rsidRPr="008250AC" w:rsidRDefault="0082453B">
            <w:r w:rsidRPr="008250AC">
              <w:t>eGov služba, ktorú funkcia rieši</w:t>
            </w:r>
          </w:p>
        </w:tc>
        <w:tc>
          <w:tcPr>
            <w:tcW w:w="7014" w:type="dxa"/>
            <w:noWrap/>
          </w:tcPr>
          <w:p w14:paraId="39E5DD17"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pPr>
            <w:r w:rsidRPr="008250AC">
              <w:t>eGV_59 Podávanie žiadosti o udelenie typového schválenia systému, komponentu alebo samostatnej technickej jednotky sluzba_is_34891</w:t>
            </w:r>
          </w:p>
        </w:tc>
      </w:tr>
      <w:tr w:rsidR="0082453B" w:rsidRPr="008250AC" w14:paraId="032D442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6F43BF5" w14:textId="77777777" w:rsidR="0082453B" w:rsidRPr="008250AC" w:rsidRDefault="0082453B">
            <w:r w:rsidRPr="008250AC">
              <w:t>Registre JISCD dotknuté funkciou</w:t>
            </w:r>
          </w:p>
        </w:tc>
        <w:tc>
          <w:tcPr>
            <w:tcW w:w="7014" w:type="dxa"/>
            <w:noWrap/>
          </w:tcPr>
          <w:p w14:paraId="42AD0889"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pPr>
            <w:r w:rsidRPr="008250AC">
              <w:t xml:space="preserve">REG_37 Register osvedčení - typové schvaľovanie </w:t>
            </w:r>
          </w:p>
        </w:tc>
      </w:tr>
      <w:tr w:rsidR="0082453B" w:rsidRPr="008250AC" w14:paraId="5262C3EC"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7A9BE0C8" w14:textId="77777777" w:rsidR="0082453B" w:rsidRPr="008250AC" w:rsidRDefault="0082453B">
            <w:r w:rsidRPr="008250AC">
              <w:t>Existuje vo funkcii interakcia s iným IS ?</w:t>
            </w:r>
          </w:p>
        </w:tc>
        <w:tc>
          <w:tcPr>
            <w:tcW w:w="7014" w:type="dxa"/>
            <w:noWrap/>
          </w:tcPr>
          <w:p w14:paraId="490B5258"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pPr>
            <w:r w:rsidRPr="008250AC">
              <w:t>áno</w:t>
            </w:r>
          </w:p>
        </w:tc>
      </w:tr>
    </w:tbl>
    <w:p w14:paraId="3203194A" w14:textId="77777777" w:rsidR="0082453B" w:rsidRPr="008250AC" w:rsidRDefault="0082453B"/>
    <w:p w14:paraId="3BEDFC95" w14:textId="77777777" w:rsidR="0082453B" w:rsidRPr="008250AC" w:rsidRDefault="0082453B">
      <w:r w:rsidRPr="008250AC">
        <w:rPr>
          <w:noProof/>
          <w:lang w:eastAsia="sk-SK" w:bidi="lo-LA"/>
        </w:rPr>
        <w:drawing>
          <wp:inline distT="0" distB="0" distL="0" distR="0" wp14:anchorId="1F0266E5" wp14:editId="3A322759">
            <wp:extent cx="5941060" cy="8077999"/>
            <wp:effectExtent l="0" t="0" r="2540" b="0"/>
            <wp:docPr id="145" name="Picture 22"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22" descr="A diagram of a flowchart&#10;&#10;Description automatically generated"/>
                    <pic:cNvPicPr/>
                  </pic:nvPicPr>
                  <pic:blipFill>
                    <a:blip r:embed="rId18"/>
                    <a:stretch>
                      <a:fillRect/>
                    </a:stretch>
                  </pic:blipFill>
                  <pic:spPr>
                    <a:xfrm>
                      <a:off x="0" y="0"/>
                      <a:ext cx="5941060" cy="8077999"/>
                    </a:xfrm>
                    <a:prstGeom prst="rect">
                      <a:avLst/>
                    </a:prstGeom>
                  </pic:spPr>
                </pic:pic>
              </a:graphicData>
            </a:graphic>
          </wp:inline>
        </w:drawing>
      </w:r>
    </w:p>
    <w:p w14:paraId="33FFABA8" w14:textId="77777777" w:rsidR="0082453B" w:rsidRPr="008250AC" w:rsidRDefault="0082453B">
      <w:r w:rsidRPr="008250AC">
        <w:t>eForm: Žiadosť o udelenie typového schválenia systému, komponentu alebo samostatnej technickej jednotky</w:t>
      </w:r>
    </w:p>
    <w:p w14:paraId="72692977" w14:textId="77777777" w:rsidR="0082453B" w:rsidRPr="008250AC" w:rsidRDefault="0082453B"/>
    <w:tbl>
      <w:tblPr>
        <w:tblStyle w:val="Tabukasmriekou5tmavzvraznenie1"/>
        <w:tblW w:w="5000" w:type="pct"/>
        <w:tblLook w:val="04A0" w:firstRow="1" w:lastRow="0" w:firstColumn="1" w:lastColumn="0" w:noHBand="0" w:noVBand="1"/>
        <w:tblCaption w:val="EFORM_DETAIL"/>
      </w:tblPr>
      <w:tblGrid>
        <w:gridCol w:w="1905"/>
        <w:gridCol w:w="7441"/>
      </w:tblGrid>
      <w:tr w:rsidR="0082453B" w:rsidRPr="008250AC" w14:paraId="00F2FA6F"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768A77A" w14:textId="77777777" w:rsidR="0082453B" w:rsidRPr="008250AC" w:rsidRDefault="0082453B">
            <w:r w:rsidRPr="008250AC">
              <w:t>Parameter</w:t>
            </w:r>
          </w:p>
        </w:tc>
        <w:tc>
          <w:tcPr>
            <w:tcW w:w="6515" w:type="dxa"/>
            <w:noWrap/>
            <w:hideMark/>
          </w:tcPr>
          <w:p w14:paraId="14EDC6DE"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8250AC">
              <w:t>Hodnota</w:t>
            </w:r>
          </w:p>
        </w:tc>
      </w:tr>
      <w:tr w:rsidR="0082453B" w:rsidRPr="008250AC" w14:paraId="48DDACA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47E2841" w14:textId="77777777" w:rsidR="0082453B" w:rsidRPr="008250AC" w:rsidRDefault="0082453B">
            <w:r w:rsidRPr="008250AC">
              <w:t>ID</w:t>
            </w:r>
          </w:p>
        </w:tc>
        <w:tc>
          <w:tcPr>
            <w:tcW w:w="6515" w:type="dxa"/>
            <w:noWrap/>
          </w:tcPr>
          <w:p w14:paraId="76DAF45E"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eFR_72</w:t>
            </w:r>
          </w:p>
        </w:tc>
      </w:tr>
      <w:tr w:rsidR="0082453B" w:rsidRPr="008250AC" w14:paraId="5AE6A852"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B361A12" w14:textId="77777777" w:rsidR="0082453B" w:rsidRPr="008250AC" w:rsidRDefault="0082453B">
            <w:r w:rsidRPr="008250AC">
              <w:t>Názov</w:t>
            </w:r>
          </w:p>
        </w:tc>
        <w:tc>
          <w:tcPr>
            <w:tcW w:w="6515" w:type="dxa"/>
            <w:noWrap/>
            <w:hideMark/>
          </w:tcPr>
          <w:p w14:paraId="659331B4"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 xml:space="preserve">Žiadosť o udelenie typového schválenia systému, komponentu alebo samostatnej technickej jednotky </w:t>
            </w:r>
          </w:p>
        </w:tc>
      </w:tr>
      <w:tr w:rsidR="0082453B" w:rsidRPr="008250AC" w14:paraId="02AF4AA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DD43B23" w14:textId="77777777" w:rsidR="0082453B" w:rsidRPr="008250AC" w:rsidRDefault="0082453B">
            <w:r w:rsidRPr="008250AC">
              <w:t>Kód</w:t>
            </w:r>
          </w:p>
        </w:tc>
        <w:tc>
          <w:tcPr>
            <w:tcW w:w="6515" w:type="dxa"/>
            <w:noWrap/>
            <w:hideMark/>
          </w:tcPr>
          <w:p w14:paraId="31ED9664"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30416094.UDELENIE_TYPOVEHO_SCHVALENIA_SYSTEMU_KOMPONENTU_ALEBO_JEDNOTKY.sk</w:t>
            </w:r>
          </w:p>
        </w:tc>
      </w:tr>
      <w:tr w:rsidR="0082453B" w:rsidRPr="008250AC" w14:paraId="1DF0C5B2"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9CFB7B8" w14:textId="77777777" w:rsidR="0082453B" w:rsidRPr="008250AC" w:rsidRDefault="0082453B">
            <w:r w:rsidRPr="008250AC">
              <w:t>Doména</w:t>
            </w:r>
          </w:p>
        </w:tc>
        <w:tc>
          <w:tcPr>
            <w:tcW w:w="6515" w:type="dxa"/>
            <w:noWrap/>
            <w:hideMark/>
          </w:tcPr>
          <w:p w14:paraId="50C7D986"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ITS - OÚ a ŠDÚ</w:t>
            </w:r>
          </w:p>
        </w:tc>
      </w:tr>
      <w:tr w:rsidR="0082453B" w:rsidRPr="008250AC" w14:paraId="46E50B1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8DCF33D" w14:textId="77777777" w:rsidR="0082453B" w:rsidRPr="008250AC" w:rsidRDefault="0082453B">
            <w:r w:rsidRPr="008250AC">
              <w:t>Agenda</w:t>
            </w:r>
          </w:p>
        </w:tc>
        <w:tc>
          <w:tcPr>
            <w:tcW w:w="6515" w:type="dxa"/>
            <w:noWrap/>
            <w:hideMark/>
          </w:tcPr>
          <w:p w14:paraId="0F6C4022"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Typové schválenie vozidla</w:t>
            </w:r>
          </w:p>
        </w:tc>
      </w:tr>
      <w:tr w:rsidR="0082453B" w:rsidRPr="008250AC" w14:paraId="38A4F4B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BE6D6FB" w14:textId="77777777" w:rsidR="0082453B" w:rsidRPr="008250AC" w:rsidRDefault="0082453B">
            <w:r w:rsidRPr="008250AC">
              <w:t>Kód MetaIS</w:t>
            </w:r>
          </w:p>
        </w:tc>
        <w:tc>
          <w:tcPr>
            <w:tcW w:w="6515" w:type="dxa"/>
            <w:noWrap/>
            <w:hideMark/>
          </w:tcPr>
          <w:p w14:paraId="41D2376C"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luzba_is_34891</w:t>
            </w:r>
          </w:p>
        </w:tc>
      </w:tr>
      <w:tr w:rsidR="0082453B" w:rsidRPr="008250AC" w14:paraId="7821EE6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B4CD916" w14:textId="77777777" w:rsidR="0082453B" w:rsidRPr="008250AC" w:rsidRDefault="0082453B">
            <w:r w:rsidRPr="008250AC">
              <w:t>FO</w:t>
            </w:r>
          </w:p>
        </w:tc>
        <w:tc>
          <w:tcPr>
            <w:tcW w:w="6515" w:type="dxa"/>
            <w:noWrap/>
            <w:hideMark/>
          </w:tcPr>
          <w:p w14:paraId="3E30FB35"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82453B" w:rsidRPr="008250AC" w14:paraId="7986BE2D"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8C3D091" w14:textId="77777777" w:rsidR="0082453B" w:rsidRPr="008250AC" w:rsidRDefault="0082453B">
            <w:r w:rsidRPr="008250AC">
              <w:t>PO</w:t>
            </w:r>
          </w:p>
        </w:tc>
        <w:tc>
          <w:tcPr>
            <w:tcW w:w="6515" w:type="dxa"/>
            <w:noWrap/>
            <w:hideMark/>
          </w:tcPr>
          <w:p w14:paraId="1B251AED"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82453B" w:rsidRPr="008250AC" w14:paraId="1D6F6B1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13ABA83" w14:textId="77777777" w:rsidR="0082453B" w:rsidRPr="008250AC" w:rsidRDefault="0082453B">
            <w:r w:rsidRPr="008250AC">
              <w:t>FOP</w:t>
            </w:r>
          </w:p>
        </w:tc>
        <w:tc>
          <w:tcPr>
            <w:tcW w:w="6515" w:type="dxa"/>
            <w:noWrap/>
            <w:hideMark/>
          </w:tcPr>
          <w:p w14:paraId="0511F84E"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82453B" w:rsidRPr="008250AC" w14:paraId="6F0B4971"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66CA913" w14:textId="77777777" w:rsidR="0082453B" w:rsidRPr="008250AC" w:rsidRDefault="0082453B">
            <w:pPr>
              <w:rPr>
                <w:rFonts w:ascii="Calibri" w:hAnsi="Calibri"/>
                <w:color w:val="000000"/>
              </w:rPr>
            </w:pPr>
            <w:r w:rsidRPr="008250AC">
              <w:t>Poznámka</w:t>
            </w:r>
          </w:p>
        </w:tc>
        <w:tc>
          <w:tcPr>
            <w:tcW w:w="6515" w:type="dxa"/>
            <w:noWrap/>
            <w:hideMark/>
          </w:tcPr>
          <w:p w14:paraId="219F1592"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Typové schválenie a typové schválenie ES systému, komponentu a samostatnej technickej jednotky, udelenie homologizácie typu systému, komponentu a samostatnej technickej jednotky</w:t>
            </w:r>
            <w:r w:rsidRPr="008250AC">
              <w:br/>
              <w:t>Podmienky udelenia typového schválenia a typového schválenia ES systému, komponentu a samostatnej technickej jednotky a podmienky udelenia homologizácie typu systému, komponentu a samostatnej technickej jednotky upravuje § 8 zákona č. 725/2004 Z. z.. Podrobnejšie informácie sú dostupné na webovej stránke MDVRR SR.</w:t>
            </w:r>
            <w:r w:rsidRPr="008250AC">
              <w:br/>
            </w:r>
            <w:r w:rsidRPr="008250AC">
              <w:br/>
              <w:t>Prostredníctvom JISCD môže výrobca alebo zástupca výrobcu podať:</w:t>
            </w:r>
            <w:r w:rsidRPr="008250AC">
              <w:br/>
            </w:r>
            <w:r w:rsidRPr="008250AC">
              <w:br/>
              <w:t>Žiadosť o udelenie typového schválenia systému, komponentu alebo samostatnej technickej jednotky</w:t>
            </w:r>
          </w:p>
        </w:tc>
      </w:tr>
    </w:tbl>
    <w:p w14:paraId="1F0D783A" w14:textId="77777777" w:rsidR="0082453B" w:rsidRPr="008250AC" w:rsidRDefault="0082453B"/>
    <w:p w14:paraId="62CA0C6E" w14:textId="77777777" w:rsidR="0082453B" w:rsidRPr="008250AC" w:rsidRDefault="0082453B">
      <w:r w:rsidRPr="008250AC">
        <w:t>Podanie: Žiadosť o udelenie typového schválenia systému, komponentu alebo samostatnej technickej jednotky</w:t>
      </w:r>
    </w:p>
    <w:p w14:paraId="7C4BBD1C" w14:textId="77777777" w:rsidR="0082453B" w:rsidRPr="008250AC" w:rsidRDefault="0082453B"/>
    <w:tbl>
      <w:tblPr>
        <w:tblStyle w:val="Tabukasmriekou5tmavzvraznenie1"/>
        <w:tblW w:w="5000" w:type="pct"/>
        <w:tblLook w:val="04A0" w:firstRow="1" w:lastRow="0" w:firstColumn="1" w:lastColumn="0" w:noHBand="0" w:noVBand="1"/>
        <w:tblCaption w:val="PODANIE_DETAIL"/>
      </w:tblPr>
      <w:tblGrid>
        <w:gridCol w:w="2627"/>
        <w:gridCol w:w="6719"/>
      </w:tblGrid>
      <w:tr w:rsidR="0082453B" w:rsidRPr="008250AC" w14:paraId="008D0B19"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tcPr>
          <w:p w14:paraId="00A2E39F" w14:textId="77777777" w:rsidR="0082453B" w:rsidRPr="008250AC" w:rsidRDefault="0082453B">
            <w:r w:rsidRPr="008250AC">
              <w:t>Parameter</w:t>
            </w:r>
          </w:p>
        </w:tc>
        <w:tc>
          <w:tcPr>
            <w:tcW w:w="6515" w:type="dxa"/>
            <w:noWrap/>
          </w:tcPr>
          <w:p w14:paraId="0402F566"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82453B" w:rsidRPr="008250AC" w14:paraId="4361470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DEF702B" w14:textId="77777777" w:rsidR="0082453B" w:rsidRPr="008250AC" w:rsidRDefault="0082453B">
            <w:r w:rsidRPr="008250AC">
              <w:t>ID</w:t>
            </w:r>
          </w:p>
        </w:tc>
        <w:tc>
          <w:tcPr>
            <w:tcW w:w="6515" w:type="dxa"/>
            <w:noWrap/>
          </w:tcPr>
          <w:p w14:paraId="25AEF106"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D_84</w:t>
            </w:r>
          </w:p>
        </w:tc>
      </w:tr>
      <w:tr w:rsidR="0082453B" w:rsidRPr="008250AC" w14:paraId="5A85947A"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5EE94D7" w14:textId="77777777" w:rsidR="0082453B" w:rsidRPr="008250AC" w:rsidRDefault="0082453B">
            <w:r w:rsidRPr="008250AC">
              <w:t>Názov</w:t>
            </w:r>
          </w:p>
        </w:tc>
        <w:tc>
          <w:tcPr>
            <w:tcW w:w="6515" w:type="dxa"/>
            <w:noWrap/>
            <w:hideMark/>
          </w:tcPr>
          <w:p w14:paraId="2CD09F8C"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 xml:space="preserve">Žiadosť o udelenie typového schválenia systému, komponentu alebo samostatnej technickej jednotky </w:t>
            </w:r>
          </w:p>
        </w:tc>
      </w:tr>
      <w:tr w:rsidR="0082453B" w:rsidRPr="008250AC" w14:paraId="5804916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19DE542" w14:textId="77777777" w:rsidR="0082453B" w:rsidRPr="008250AC" w:rsidRDefault="0082453B">
            <w:r w:rsidRPr="008250AC">
              <w:t>Doména</w:t>
            </w:r>
          </w:p>
        </w:tc>
        <w:tc>
          <w:tcPr>
            <w:tcW w:w="6515" w:type="dxa"/>
            <w:noWrap/>
            <w:hideMark/>
          </w:tcPr>
          <w:p w14:paraId="3171061F"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82453B" w:rsidRPr="008250AC" w14:paraId="55A30215"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249FFF8" w14:textId="77777777" w:rsidR="0082453B" w:rsidRPr="008250AC" w:rsidRDefault="0082453B">
            <w:r w:rsidRPr="008250AC">
              <w:t>Agenda</w:t>
            </w:r>
          </w:p>
        </w:tc>
        <w:tc>
          <w:tcPr>
            <w:tcW w:w="6515" w:type="dxa"/>
            <w:noWrap/>
            <w:hideMark/>
          </w:tcPr>
          <w:p w14:paraId="2BED9CBE"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ypové schválenie vozidla</w:t>
            </w:r>
          </w:p>
        </w:tc>
      </w:tr>
      <w:tr w:rsidR="0082453B" w:rsidRPr="008250AC" w14:paraId="537156A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993D065" w14:textId="77777777" w:rsidR="0082453B" w:rsidRPr="008250AC" w:rsidRDefault="0082453B">
            <w:r w:rsidRPr="008250AC">
              <w:t>FO</w:t>
            </w:r>
          </w:p>
        </w:tc>
        <w:tc>
          <w:tcPr>
            <w:tcW w:w="6515" w:type="dxa"/>
            <w:noWrap/>
            <w:hideMark/>
          </w:tcPr>
          <w:p w14:paraId="66AE9AB1"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r w:rsidR="0082453B" w:rsidRPr="008250AC" w14:paraId="291EC27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3E1578FE" w14:textId="77777777" w:rsidR="0082453B" w:rsidRPr="008250AC" w:rsidRDefault="0082453B">
            <w:r w:rsidRPr="008250AC">
              <w:t>PO</w:t>
            </w:r>
          </w:p>
        </w:tc>
        <w:tc>
          <w:tcPr>
            <w:tcW w:w="6515" w:type="dxa"/>
            <w:noWrap/>
            <w:hideMark/>
          </w:tcPr>
          <w:p w14:paraId="58CF7094"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Áno</w:t>
            </w:r>
          </w:p>
        </w:tc>
      </w:tr>
      <w:tr w:rsidR="0082453B" w:rsidRPr="008250AC" w14:paraId="1A32570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C17543B" w14:textId="77777777" w:rsidR="0082453B" w:rsidRPr="008250AC" w:rsidRDefault="0082453B">
            <w:r w:rsidRPr="008250AC">
              <w:t>FOP</w:t>
            </w:r>
          </w:p>
        </w:tc>
        <w:tc>
          <w:tcPr>
            <w:tcW w:w="6515" w:type="dxa"/>
            <w:noWrap/>
            <w:hideMark/>
          </w:tcPr>
          <w:p w14:paraId="46071EB8"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bl>
    <w:p w14:paraId="18418DBF" w14:textId="77777777" w:rsidR="0082453B" w:rsidRPr="008250AC" w:rsidRDefault="0082453B"/>
    <w:p w14:paraId="25E7A8F0" w14:textId="77777777" w:rsidR="0082453B" w:rsidRPr="008250AC" w:rsidRDefault="0082453B">
      <w:r w:rsidRPr="008250AC">
        <w:t>Intranet JISCD: Udelenie typového schválenia systému, komponentu alebo samostatnej technickej jednotky</w:t>
      </w:r>
    </w:p>
    <w:p w14:paraId="4348BCC7" w14:textId="77777777" w:rsidR="0082453B" w:rsidRPr="008250AC" w:rsidRDefault="0082453B"/>
    <w:tbl>
      <w:tblPr>
        <w:tblStyle w:val="Tabukasmriekou5tmavzvraznenie1"/>
        <w:tblW w:w="5000" w:type="pct"/>
        <w:tblLook w:val="04A0" w:firstRow="1" w:lastRow="0" w:firstColumn="1" w:lastColumn="0" w:noHBand="0" w:noVBand="1"/>
        <w:tblCaption w:val="INTRANET_DETAIL"/>
      </w:tblPr>
      <w:tblGrid>
        <w:gridCol w:w="2627"/>
        <w:gridCol w:w="6719"/>
      </w:tblGrid>
      <w:tr w:rsidR="0082453B" w:rsidRPr="008250AC" w14:paraId="6989D44B"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87F03F8" w14:textId="77777777" w:rsidR="0082453B" w:rsidRPr="008250AC" w:rsidRDefault="0082453B">
            <w:pPr>
              <w:rPr>
                <w:rFonts w:ascii="Calibri" w:hAnsi="Calibri" w:cs="Times New Roman"/>
                <w:color w:val="000000"/>
                <w:lang w:eastAsia="sk-SK"/>
              </w:rPr>
            </w:pPr>
            <w:r w:rsidRPr="008250AC">
              <w:t>Parameter</w:t>
            </w:r>
          </w:p>
        </w:tc>
        <w:tc>
          <w:tcPr>
            <w:tcW w:w="6515" w:type="dxa"/>
            <w:noWrap/>
            <w:hideMark/>
          </w:tcPr>
          <w:p w14:paraId="1BC82D98"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82453B" w:rsidRPr="008250AC" w14:paraId="0159EFB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7A2244D" w14:textId="77777777" w:rsidR="0082453B" w:rsidRPr="008250AC" w:rsidRDefault="0082453B">
            <w:pPr>
              <w:rPr>
                <w:rFonts w:ascii="Calibri" w:hAnsi="Calibri" w:cs="Times New Roman"/>
                <w:color w:val="000000"/>
                <w:lang w:eastAsia="sk-SK"/>
              </w:rPr>
            </w:pPr>
            <w:r w:rsidRPr="008250AC">
              <w:t>ID</w:t>
            </w:r>
          </w:p>
        </w:tc>
        <w:tc>
          <w:tcPr>
            <w:tcW w:w="6515" w:type="dxa"/>
            <w:noWrap/>
          </w:tcPr>
          <w:p w14:paraId="52577CC2"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104</w:t>
            </w:r>
          </w:p>
        </w:tc>
      </w:tr>
      <w:tr w:rsidR="0082453B" w:rsidRPr="008250AC" w14:paraId="2269616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24D7BF8" w14:textId="77777777" w:rsidR="0082453B" w:rsidRPr="008250AC" w:rsidRDefault="0082453B">
            <w:r w:rsidRPr="008250AC">
              <w:t>Názov</w:t>
            </w:r>
          </w:p>
        </w:tc>
        <w:tc>
          <w:tcPr>
            <w:tcW w:w="6515" w:type="dxa"/>
            <w:noWrap/>
            <w:hideMark/>
          </w:tcPr>
          <w:p w14:paraId="2199C00C"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Udelenie typového schválenia systému, komponentu alebo samostatnej technickej jednotky</w:t>
            </w:r>
          </w:p>
        </w:tc>
      </w:tr>
      <w:tr w:rsidR="0082453B" w:rsidRPr="008250AC" w14:paraId="2709059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FCA8C7A" w14:textId="77777777" w:rsidR="0082453B" w:rsidRPr="008250AC" w:rsidRDefault="0082453B">
            <w:r w:rsidRPr="008250AC">
              <w:t>Doména</w:t>
            </w:r>
          </w:p>
        </w:tc>
        <w:tc>
          <w:tcPr>
            <w:tcW w:w="6515" w:type="dxa"/>
            <w:noWrap/>
            <w:hideMark/>
          </w:tcPr>
          <w:p w14:paraId="587BF8EA"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82453B" w:rsidRPr="008250AC" w14:paraId="2276695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0296BB9" w14:textId="77777777" w:rsidR="0082453B" w:rsidRPr="008250AC" w:rsidRDefault="0082453B">
            <w:r w:rsidRPr="008250AC">
              <w:t>Agenda</w:t>
            </w:r>
          </w:p>
        </w:tc>
        <w:tc>
          <w:tcPr>
            <w:tcW w:w="6515" w:type="dxa"/>
            <w:noWrap/>
            <w:hideMark/>
          </w:tcPr>
          <w:p w14:paraId="70164C34"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UDELENIE_TYPOVEHO_SCHVALENIA</w:t>
            </w:r>
          </w:p>
        </w:tc>
      </w:tr>
    </w:tbl>
    <w:p w14:paraId="33B41196" w14:textId="77777777" w:rsidR="0082453B" w:rsidRPr="008250AC" w:rsidRDefault="0082453B"/>
    <w:p w14:paraId="1E137F4F" w14:textId="77777777" w:rsidR="0082453B" w:rsidRPr="008250AC" w:rsidRDefault="0082453B">
      <w:r w:rsidRPr="008250AC">
        <w:t>Vstupné záznamy JISCD</w:t>
      </w:r>
    </w:p>
    <w:p w14:paraId="6D07CF0A" w14:textId="77777777" w:rsidR="0082453B" w:rsidRPr="008250AC" w:rsidRDefault="0082453B"/>
    <w:tbl>
      <w:tblPr>
        <w:tblStyle w:val="Tabukasozoznamom4zvraznenie1"/>
        <w:tblW w:w="5000" w:type="pct"/>
        <w:tblLook w:val="04A0" w:firstRow="1" w:lastRow="0" w:firstColumn="1" w:lastColumn="0" w:noHBand="0" w:noVBand="1"/>
        <w:tblCaption w:val="VSTUPNY_ZAZNAM_DETAIL"/>
      </w:tblPr>
      <w:tblGrid>
        <w:gridCol w:w="2543"/>
        <w:gridCol w:w="2372"/>
        <w:gridCol w:w="379"/>
        <w:gridCol w:w="1701"/>
        <w:gridCol w:w="726"/>
        <w:gridCol w:w="1625"/>
      </w:tblGrid>
      <w:tr w:rsidR="0082453B" w:rsidRPr="008250AC" w14:paraId="6D6115C7"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4" w:type="dxa"/>
            <w:noWrap/>
            <w:hideMark/>
          </w:tcPr>
          <w:p w14:paraId="5F9EAE90" w14:textId="77777777" w:rsidR="0082453B" w:rsidRPr="008250AC" w:rsidRDefault="0082453B">
            <w:pPr>
              <w:rPr>
                <w:rFonts w:ascii="Calibri" w:hAnsi="Calibri" w:cs="Times New Roman"/>
                <w:color w:val="000000"/>
                <w:lang w:eastAsia="sk-SK"/>
              </w:rPr>
            </w:pPr>
            <w:r w:rsidRPr="008250AC">
              <w:t>Parameter</w:t>
            </w:r>
          </w:p>
        </w:tc>
        <w:tc>
          <w:tcPr>
            <w:tcW w:w="2675" w:type="dxa"/>
            <w:noWrap/>
            <w:hideMark/>
          </w:tcPr>
          <w:p w14:paraId="659BB4EF"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c>
          <w:tcPr>
            <w:tcW w:w="2312" w:type="dxa"/>
            <w:gridSpan w:val="2"/>
          </w:tcPr>
          <w:p w14:paraId="217920DF"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p>
        </w:tc>
        <w:tc>
          <w:tcPr>
            <w:tcW w:w="2621" w:type="dxa"/>
            <w:gridSpan w:val="2"/>
          </w:tcPr>
          <w:p w14:paraId="3EEEE201"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p>
        </w:tc>
      </w:tr>
      <w:tr w:rsidR="0082453B" w:rsidRPr="008250AC" w14:paraId="46924BD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noWrap/>
          </w:tcPr>
          <w:p w14:paraId="408D7631" w14:textId="77777777" w:rsidR="0082453B" w:rsidRPr="008250AC" w:rsidRDefault="0082453B">
            <w:pPr>
              <w:rPr>
                <w:rFonts w:ascii="Calibri" w:hAnsi="Calibri" w:cs="Times New Roman"/>
                <w:color w:val="000000"/>
                <w:lang w:eastAsia="sk-SK"/>
              </w:rPr>
            </w:pPr>
            <w:r w:rsidRPr="008250AC">
              <w:t>ID</w:t>
            </w:r>
          </w:p>
        </w:tc>
        <w:tc>
          <w:tcPr>
            <w:tcW w:w="2675" w:type="dxa"/>
            <w:noWrap/>
          </w:tcPr>
          <w:p w14:paraId="0DFC1C3B"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SZ_84</w:t>
            </w:r>
          </w:p>
        </w:tc>
        <w:tc>
          <w:tcPr>
            <w:tcW w:w="2312" w:type="dxa"/>
            <w:gridSpan w:val="2"/>
          </w:tcPr>
          <w:p w14:paraId="1BD3C287"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pPr>
          </w:p>
        </w:tc>
        <w:tc>
          <w:tcPr>
            <w:tcW w:w="2621" w:type="dxa"/>
            <w:gridSpan w:val="2"/>
          </w:tcPr>
          <w:p w14:paraId="25DA6646"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pPr>
          </w:p>
        </w:tc>
      </w:tr>
      <w:tr w:rsidR="0082453B" w:rsidRPr="008250AC" w14:paraId="6BF7E95C" w14:textId="77777777" w:rsidTr="00CE6944">
        <w:tc>
          <w:tcPr>
            <w:cnfStyle w:val="001000000000" w:firstRow="0" w:lastRow="0" w:firstColumn="1" w:lastColumn="0" w:oddVBand="0" w:evenVBand="0" w:oddHBand="0" w:evenHBand="0" w:firstRowFirstColumn="0" w:firstRowLastColumn="0" w:lastRowFirstColumn="0" w:lastRowLastColumn="0"/>
            <w:tcW w:w="1454" w:type="dxa"/>
            <w:noWrap/>
            <w:hideMark/>
          </w:tcPr>
          <w:p w14:paraId="75756594" w14:textId="77777777" w:rsidR="0082453B" w:rsidRPr="008250AC" w:rsidRDefault="0082453B">
            <w:pPr>
              <w:rPr>
                <w:rFonts w:ascii="Calibri" w:hAnsi="Calibri" w:cs="Times New Roman"/>
                <w:color w:val="000000"/>
                <w:lang w:eastAsia="sk-SK"/>
              </w:rPr>
            </w:pPr>
            <w:r w:rsidRPr="008250AC">
              <w:t>Názov</w:t>
            </w:r>
          </w:p>
        </w:tc>
        <w:tc>
          <w:tcPr>
            <w:tcW w:w="7608" w:type="dxa"/>
            <w:gridSpan w:val="5"/>
            <w:noWrap/>
            <w:hideMark/>
          </w:tcPr>
          <w:p w14:paraId="33C6C81E"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 xml:space="preserve">Žiadosť o udelenie typového schválenia systému, komponentu alebo samostatnej technickej jednotky </w:t>
            </w:r>
          </w:p>
        </w:tc>
      </w:tr>
      <w:tr w:rsidR="0082453B" w:rsidRPr="008250AC" w14:paraId="39EC859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shd w:val="clear" w:color="auto" w:fill="4472C4" w:themeFill="accent1"/>
          </w:tcPr>
          <w:p w14:paraId="20C04CAF" w14:textId="77777777" w:rsidR="0082453B" w:rsidRPr="008250AC" w:rsidRDefault="0082453B">
            <w:r w:rsidRPr="008250AC">
              <w:t>Kód</w:t>
            </w:r>
          </w:p>
        </w:tc>
        <w:tc>
          <w:tcPr>
            <w:tcW w:w="3077" w:type="dxa"/>
            <w:gridSpan w:val="2"/>
            <w:shd w:val="clear" w:color="auto" w:fill="4472C4" w:themeFill="accent1"/>
          </w:tcPr>
          <w:p w14:paraId="0C4A9C89"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pPr>
            <w:r w:rsidRPr="008250AC">
              <w:t>Typ záznamu</w:t>
            </w:r>
          </w:p>
        </w:tc>
        <w:tc>
          <w:tcPr>
            <w:tcW w:w="2708" w:type="dxa"/>
            <w:gridSpan w:val="2"/>
            <w:shd w:val="clear" w:color="auto" w:fill="4472C4" w:themeFill="accent1"/>
          </w:tcPr>
          <w:p w14:paraId="2563E7C6"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pPr>
            <w:r w:rsidRPr="008250AC">
              <w:t>Organizácia</w:t>
            </w:r>
          </w:p>
        </w:tc>
        <w:tc>
          <w:tcPr>
            <w:tcW w:w="1823" w:type="dxa"/>
            <w:shd w:val="clear" w:color="auto" w:fill="4472C4" w:themeFill="accent1"/>
          </w:tcPr>
          <w:p w14:paraId="04BF4CA8"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pPr>
            <w:r w:rsidRPr="008250AC">
              <w:t>Reg. záznam</w:t>
            </w:r>
          </w:p>
        </w:tc>
      </w:tr>
      <w:tr w:rsidR="0082453B" w:rsidRPr="008250AC" w14:paraId="036F30FC" w14:textId="77777777" w:rsidTr="00CE6944">
        <w:tc>
          <w:tcPr>
            <w:cnfStyle w:val="001000000000" w:firstRow="0" w:lastRow="0" w:firstColumn="1" w:lastColumn="0" w:oddVBand="0" w:evenVBand="0" w:oddHBand="0" w:evenHBand="0" w:firstRowFirstColumn="0" w:firstRowLastColumn="0" w:lastRowFirstColumn="0" w:lastRowLastColumn="0"/>
            <w:tcW w:w="1454" w:type="dxa"/>
          </w:tcPr>
          <w:p w14:paraId="41CD2940" w14:textId="77777777" w:rsidR="0082453B" w:rsidRPr="008250AC" w:rsidRDefault="0082453B">
            <w:pPr>
              <w:rPr>
                <w:rFonts w:ascii="Calibri" w:hAnsi="Calibri"/>
                <w:color w:val="000000"/>
              </w:rPr>
            </w:pPr>
            <w:r w:rsidRPr="008250AC">
              <w:t>Z_UDEL_TYP_SCHV_SYS</w:t>
            </w:r>
          </w:p>
        </w:tc>
        <w:tc>
          <w:tcPr>
            <w:tcW w:w="3077" w:type="dxa"/>
            <w:gridSpan w:val="2"/>
          </w:tcPr>
          <w:p w14:paraId="76B455B6"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ROZHODNUTIE</w:t>
            </w:r>
          </w:p>
        </w:tc>
        <w:tc>
          <w:tcPr>
            <w:tcW w:w="2708" w:type="dxa"/>
            <w:gridSpan w:val="2"/>
          </w:tcPr>
          <w:p w14:paraId="7F4922AC"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inisterstvo</w:t>
            </w:r>
          </w:p>
        </w:tc>
        <w:tc>
          <w:tcPr>
            <w:tcW w:w="1823" w:type="dxa"/>
          </w:tcPr>
          <w:p w14:paraId="33C40E8E"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DVRR_CE</w:t>
            </w:r>
          </w:p>
        </w:tc>
      </w:tr>
    </w:tbl>
    <w:p w14:paraId="5BB6ED64" w14:textId="77777777" w:rsidR="0082453B" w:rsidRPr="008250AC" w:rsidRDefault="0082453B"/>
    <w:p w14:paraId="13BDF7DD" w14:textId="77777777" w:rsidR="0082453B" w:rsidRPr="008250AC" w:rsidRDefault="0082453B">
      <w:r w:rsidRPr="008250AC">
        <w:t>Vstupné prílohy JISCD</w:t>
      </w:r>
    </w:p>
    <w:p w14:paraId="79DA874A" w14:textId="77777777" w:rsidR="0082453B" w:rsidRPr="008250AC" w:rsidRDefault="0082453B"/>
    <w:tbl>
      <w:tblPr>
        <w:tblStyle w:val="Tabukasozoznamom4zvraznenie1"/>
        <w:tblW w:w="5000" w:type="pct"/>
        <w:tblLook w:val="04A0" w:firstRow="1" w:lastRow="0" w:firstColumn="1" w:lastColumn="0" w:noHBand="0" w:noVBand="1"/>
        <w:tblCaption w:val="VSTUPNA_PRILOHA_DETAIL"/>
      </w:tblPr>
      <w:tblGrid>
        <w:gridCol w:w="1611"/>
        <w:gridCol w:w="3793"/>
        <w:gridCol w:w="1549"/>
        <w:gridCol w:w="2393"/>
      </w:tblGrid>
      <w:tr w:rsidR="0082453B" w:rsidRPr="008250AC" w14:paraId="39BCB591"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2" w:type="dxa"/>
            <w:noWrap/>
          </w:tcPr>
          <w:p w14:paraId="4F850FF4" w14:textId="77777777" w:rsidR="0082453B" w:rsidRPr="008250AC" w:rsidRDefault="0082453B">
            <w:r w:rsidRPr="008250AC">
              <w:t>ID</w:t>
            </w:r>
          </w:p>
        </w:tc>
        <w:tc>
          <w:tcPr>
            <w:tcW w:w="3678" w:type="dxa"/>
            <w:noWrap/>
          </w:tcPr>
          <w:p w14:paraId="3EC1D709"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Názov</w:t>
            </w:r>
          </w:p>
        </w:tc>
        <w:tc>
          <w:tcPr>
            <w:tcW w:w="1502" w:type="dxa"/>
          </w:tcPr>
          <w:p w14:paraId="2D63547B"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Povinnosť</w:t>
            </w:r>
          </w:p>
        </w:tc>
        <w:tc>
          <w:tcPr>
            <w:tcW w:w="2320" w:type="dxa"/>
          </w:tcPr>
          <w:p w14:paraId="56ACAEDA"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Listinný originál</w:t>
            </w:r>
          </w:p>
        </w:tc>
      </w:tr>
      <w:tr w:rsidR="0082453B" w:rsidRPr="008250AC" w14:paraId="2E64A42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178E4363" w14:textId="77777777" w:rsidR="0082453B" w:rsidRPr="008250AC" w:rsidRDefault="0082453B">
            <w:pPr>
              <w:rPr>
                <w:rFonts w:ascii="Calibri" w:hAnsi="Calibri" w:cs="Times New Roman"/>
                <w:color w:val="000000"/>
                <w:lang w:eastAsia="sk-SK"/>
              </w:rPr>
            </w:pPr>
            <w:r w:rsidRPr="008250AC">
              <w:t>PNV_101</w:t>
            </w:r>
          </w:p>
        </w:tc>
        <w:tc>
          <w:tcPr>
            <w:tcW w:w="3678" w:type="dxa"/>
            <w:noWrap/>
          </w:tcPr>
          <w:p w14:paraId="47BBD9EC"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ýkresy s úplnými údajmi a fotografiami typu systému, komponentu alebo samostatnej technickej jednotky</w:t>
            </w:r>
          </w:p>
        </w:tc>
        <w:tc>
          <w:tcPr>
            <w:tcW w:w="1502" w:type="dxa"/>
          </w:tcPr>
          <w:p w14:paraId="0CA40BFA"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0C6C361D"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82453B" w:rsidRPr="008250AC" w14:paraId="7F492B13"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65FAD0D9" w14:textId="77777777" w:rsidR="0082453B" w:rsidRPr="008250AC" w:rsidRDefault="0082453B">
            <w:pPr>
              <w:rPr>
                <w:rFonts w:ascii="Calibri" w:hAnsi="Calibri" w:cs="Times New Roman"/>
                <w:color w:val="000000"/>
                <w:lang w:eastAsia="sk-SK"/>
              </w:rPr>
            </w:pPr>
            <w:r w:rsidRPr="008250AC">
              <w:t>PNV_98</w:t>
            </w:r>
          </w:p>
        </w:tc>
        <w:tc>
          <w:tcPr>
            <w:tcW w:w="3678" w:type="dxa"/>
            <w:noWrap/>
          </w:tcPr>
          <w:p w14:paraId="622AFCC1"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yhlásenie výrobcu o systéme riadenia kvality a kontroly výroby</w:t>
            </w:r>
          </w:p>
        </w:tc>
        <w:tc>
          <w:tcPr>
            <w:tcW w:w="1502" w:type="dxa"/>
          </w:tcPr>
          <w:p w14:paraId="262F75D8"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05C8B15F"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82453B" w:rsidRPr="008250AC" w14:paraId="19BD10C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3506867E" w14:textId="77777777" w:rsidR="0082453B" w:rsidRPr="008250AC" w:rsidRDefault="0082453B">
            <w:pPr>
              <w:rPr>
                <w:rFonts w:ascii="Calibri" w:hAnsi="Calibri" w:cs="Times New Roman"/>
                <w:color w:val="000000"/>
                <w:lang w:eastAsia="sk-SK"/>
              </w:rPr>
            </w:pPr>
            <w:r w:rsidRPr="008250AC">
              <w:t>PNV_209</w:t>
            </w:r>
          </w:p>
        </w:tc>
        <w:tc>
          <w:tcPr>
            <w:tcW w:w="3678" w:type="dxa"/>
            <w:noWrap/>
          </w:tcPr>
          <w:p w14:paraId="56625CB9"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Sken žiadosti</w:t>
            </w:r>
          </w:p>
        </w:tc>
        <w:tc>
          <w:tcPr>
            <w:tcW w:w="1502" w:type="dxa"/>
          </w:tcPr>
          <w:p w14:paraId="168C13F4"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16E63CF4"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82453B" w:rsidRPr="008250AC" w14:paraId="273642F0"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0539FF69" w14:textId="77777777" w:rsidR="0082453B" w:rsidRPr="008250AC" w:rsidRDefault="0082453B">
            <w:pPr>
              <w:rPr>
                <w:rFonts w:ascii="Calibri" w:hAnsi="Calibri" w:cs="Times New Roman"/>
                <w:color w:val="000000"/>
                <w:lang w:eastAsia="sk-SK"/>
              </w:rPr>
            </w:pPr>
            <w:r w:rsidRPr="008250AC">
              <w:t>PNV_84</w:t>
            </w:r>
          </w:p>
        </w:tc>
        <w:tc>
          <w:tcPr>
            <w:tcW w:w="3678" w:type="dxa"/>
            <w:noWrap/>
          </w:tcPr>
          <w:p w14:paraId="1D081372"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Protokoly o testoch typu systému, komponentu alebo samostatnej technickej jednotky vydané poverenou technickou službou overovania vozidiel</w:t>
            </w:r>
          </w:p>
        </w:tc>
        <w:tc>
          <w:tcPr>
            <w:tcW w:w="1502" w:type="dxa"/>
          </w:tcPr>
          <w:p w14:paraId="59DECE02"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53921B83"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82453B" w:rsidRPr="008250AC" w14:paraId="4619823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67B2BC90" w14:textId="77777777" w:rsidR="0082453B" w:rsidRPr="008250AC" w:rsidRDefault="0082453B">
            <w:pPr>
              <w:rPr>
                <w:rFonts w:ascii="Calibri" w:hAnsi="Calibri" w:cs="Times New Roman"/>
                <w:color w:val="000000"/>
                <w:lang w:eastAsia="sk-SK"/>
              </w:rPr>
            </w:pPr>
            <w:r w:rsidRPr="008250AC">
              <w:t>PNV_205</w:t>
            </w:r>
          </w:p>
        </w:tc>
        <w:tc>
          <w:tcPr>
            <w:tcW w:w="3678" w:type="dxa"/>
            <w:noWrap/>
          </w:tcPr>
          <w:p w14:paraId="4EF8D62D"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ná príloha</w:t>
            </w:r>
          </w:p>
        </w:tc>
        <w:tc>
          <w:tcPr>
            <w:tcW w:w="1502" w:type="dxa"/>
          </w:tcPr>
          <w:p w14:paraId="3B3D4B79"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3985339B"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bl>
    <w:p w14:paraId="5BA49D8A" w14:textId="77777777" w:rsidR="0082453B" w:rsidRPr="008250AC" w:rsidRDefault="0082453B"/>
    <w:p w14:paraId="553CAE1E" w14:textId="77777777" w:rsidR="0082453B" w:rsidRPr="008250AC" w:rsidRDefault="0082453B">
      <w:r w:rsidRPr="008250AC">
        <w:t>Výstupné záznamy JISCD</w:t>
      </w:r>
    </w:p>
    <w:p w14:paraId="13F09FD3" w14:textId="77777777" w:rsidR="0082453B" w:rsidRPr="008250AC" w:rsidRDefault="0082453B"/>
    <w:tbl>
      <w:tblPr>
        <w:tblStyle w:val="Tabukasozoznamom4zvraznenie1"/>
        <w:tblW w:w="5000" w:type="pct"/>
        <w:tblLook w:val="04A0" w:firstRow="1" w:lastRow="0" w:firstColumn="1" w:lastColumn="0" w:noHBand="0" w:noVBand="1"/>
        <w:tblCaption w:val="VYSTUPNY_ZAZNAM_DETAIL"/>
      </w:tblPr>
      <w:tblGrid>
        <w:gridCol w:w="1368"/>
        <w:gridCol w:w="2713"/>
        <w:gridCol w:w="2425"/>
        <w:gridCol w:w="2840"/>
      </w:tblGrid>
      <w:tr w:rsidR="0082453B" w:rsidRPr="008250AC" w14:paraId="786C7CA5"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11301CD9" w14:textId="77777777" w:rsidR="0082453B" w:rsidRPr="008250AC" w:rsidRDefault="0082453B">
            <w:r w:rsidRPr="008250AC">
              <w:t>ID</w:t>
            </w:r>
          </w:p>
        </w:tc>
        <w:tc>
          <w:tcPr>
            <w:tcW w:w="3118" w:type="dxa"/>
            <w:noWrap/>
          </w:tcPr>
          <w:p w14:paraId="7DCF7756"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Názov</w:t>
            </w:r>
          </w:p>
        </w:tc>
        <w:tc>
          <w:tcPr>
            <w:tcW w:w="1843" w:type="dxa"/>
          </w:tcPr>
          <w:p w14:paraId="1B221B86"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Kód</w:t>
            </w:r>
          </w:p>
        </w:tc>
        <w:tc>
          <w:tcPr>
            <w:tcW w:w="2546" w:type="dxa"/>
          </w:tcPr>
          <w:p w14:paraId="0686B222"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Šablóna</w:t>
            </w:r>
          </w:p>
        </w:tc>
      </w:tr>
      <w:tr w:rsidR="0082453B" w:rsidRPr="008250AC" w14:paraId="18513CD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74F6ABEA" w14:textId="77777777" w:rsidR="0082453B" w:rsidRPr="008250AC" w:rsidRDefault="0082453B">
            <w:pPr>
              <w:rPr>
                <w:rFonts w:ascii="Calibri" w:hAnsi="Calibri" w:cs="Times New Roman"/>
                <w:color w:val="000000"/>
                <w:lang w:eastAsia="sk-SK"/>
              </w:rPr>
            </w:pPr>
            <w:r w:rsidRPr="008250AC">
              <w:t>VYZ_84</w:t>
            </w:r>
          </w:p>
        </w:tc>
        <w:tc>
          <w:tcPr>
            <w:tcW w:w="3118" w:type="dxa"/>
            <w:noWrap/>
          </w:tcPr>
          <w:p w14:paraId="362E3874"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 xml:space="preserve">ROZHODNUTIE - Žiadosť o udelenie typového schválenia systému, komponentu alebo samostatnej technickej jednotky </w:t>
            </w:r>
          </w:p>
        </w:tc>
        <w:tc>
          <w:tcPr>
            <w:tcW w:w="1843" w:type="dxa"/>
          </w:tcPr>
          <w:p w14:paraId="26388B24"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ROZHODNUTIE - Z_UDEL_TYP_SCHV_SYS</w:t>
            </w:r>
          </w:p>
        </w:tc>
        <w:tc>
          <w:tcPr>
            <w:tcW w:w="2546" w:type="dxa"/>
          </w:tcPr>
          <w:p w14:paraId="623EA51D"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_UDEL_TYP_SCHV_SYS.docx</w:t>
            </w:r>
          </w:p>
        </w:tc>
      </w:tr>
    </w:tbl>
    <w:p w14:paraId="7F983F93" w14:textId="77777777" w:rsidR="0082453B" w:rsidRPr="008250AC" w:rsidRDefault="0082453B"/>
    <w:p w14:paraId="0ECBD614" w14:textId="77777777" w:rsidR="0082453B" w:rsidRPr="008250AC" w:rsidRDefault="0082453B">
      <w:r w:rsidRPr="008250AC">
        <w:t>Aplikované biznis kontroly JISCD</w:t>
      </w:r>
    </w:p>
    <w:p w14:paraId="3CE0717E" w14:textId="77777777" w:rsidR="0082453B" w:rsidRPr="008250AC" w:rsidRDefault="0082453B"/>
    <w:tbl>
      <w:tblPr>
        <w:tblStyle w:val="Tabukasozoznamom4zvraznenie1"/>
        <w:tblW w:w="5000" w:type="pct"/>
        <w:tblLook w:val="04A0" w:firstRow="1" w:lastRow="0" w:firstColumn="1" w:lastColumn="0" w:noHBand="0" w:noVBand="1"/>
        <w:tblCaption w:val="BIZNIS_KONTROLA_DETAIL"/>
      </w:tblPr>
      <w:tblGrid>
        <w:gridCol w:w="1195"/>
        <w:gridCol w:w="2960"/>
        <w:gridCol w:w="4086"/>
        <w:gridCol w:w="1105"/>
      </w:tblGrid>
      <w:tr w:rsidR="0082453B" w:rsidRPr="008250AC" w14:paraId="3F1839B6"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096EB968" w14:textId="77777777" w:rsidR="0082453B" w:rsidRPr="008250AC" w:rsidRDefault="0082453B">
            <w:r w:rsidRPr="008250AC">
              <w:t>ID</w:t>
            </w:r>
          </w:p>
        </w:tc>
        <w:tc>
          <w:tcPr>
            <w:tcW w:w="3969" w:type="dxa"/>
            <w:noWrap/>
          </w:tcPr>
          <w:p w14:paraId="77CB7AF5"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Názov</w:t>
            </w:r>
          </w:p>
        </w:tc>
        <w:tc>
          <w:tcPr>
            <w:tcW w:w="1842" w:type="dxa"/>
          </w:tcPr>
          <w:p w14:paraId="54390156"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Kód</w:t>
            </w:r>
          </w:p>
        </w:tc>
        <w:tc>
          <w:tcPr>
            <w:tcW w:w="1696" w:type="dxa"/>
          </w:tcPr>
          <w:p w14:paraId="29F535A8"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Prepísateľná</w:t>
            </w:r>
          </w:p>
        </w:tc>
      </w:tr>
      <w:tr w:rsidR="0082453B" w:rsidRPr="008250AC" w14:paraId="20B0DD2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F6AC021" w14:textId="77777777" w:rsidR="0082453B" w:rsidRPr="008250AC" w:rsidRDefault="0082453B">
            <w:pPr>
              <w:rPr>
                <w:rFonts w:ascii="Calibri" w:hAnsi="Calibri" w:cs="Times New Roman"/>
                <w:color w:val="000000"/>
                <w:lang w:eastAsia="sk-SK"/>
              </w:rPr>
            </w:pPr>
            <w:r w:rsidRPr="008250AC">
              <w:t>BKO_77</w:t>
            </w:r>
          </w:p>
        </w:tc>
        <w:tc>
          <w:tcPr>
            <w:tcW w:w="3969" w:type="dxa"/>
            <w:noWrap/>
          </w:tcPr>
          <w:p w14:paraId="5D5970A0"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dátumu platnosti osvedčenia (zástupcu) výrobcu vozidla v registri (zástupcov) výrobcov</w:t>
            </w:r>
          </w:p>
        </w:tc>
        <w:tc>
          <w:tcPr>
            <w:tcW w:w="1842" w:type="dxa"/>
          </w:tcPr>
          <w:p w14:paraId="4B42A4A2"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IADATEL_JE_VYROBCA</w:t>
            </w:r>
          </w:p>
        </w:tc>
        <w:tc>
          <w:tcPr>
            <w:tcW w:w="1696" w:type="dxa"/>
          </w:tcPr>
          <w:p w14:paraId="56B2B404"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82453B" w:rsidRPr="008250AC" w14:paraId="6E50BC23"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3C205FD5" w14:textId="77777777" w:rsidR="0082453B" w:rsidRPr="008250AC" w:rsidRDefault="0082453B">
            <w:pPr>
              <w:rPr>
                <w:rFonts w:ascii="Calibri" w:hAnsi="Calibri" w:cs="Times New Roman"/>
                <w:color w:val="000000"/>
                <w:lang w:eastAsia="sk-SK"/>
              </w:rPr>
            </w:pPr>
            <w:r w:rsidRPr="008250AC">
              <w:t>BKO_120</w:t>
            </w:r>
          </w:p>
        </w:tc>
        <w:tc>
          <w:tcPr>
            <w:tcW w:w="3969" w:type="dxa"/>
            <w:noWrap/>
          </w:tcPr>
          <w:p w14:paraId="4109393C"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uhradenia správneho poplatku</w:t>
            </w:r>
          </w:p>
        </w:tc>
        <w:tc>
          <w:tcPr>
            <w:tcW w:w="1842" w:type="dxa"/>
          </w:tcPr>
          <w:p w14:paraId="19E577E2"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APLATENY_POPLATOK</w:t>
            </w:r>
          </w:p>
        </w:tc>
        <w:tc>
          <w:tcPr>
            <w:tcW w:w="1696" w:type="dxa"/>
          </w:tcPr>
          <w:p w14:paraId="1334DEB7"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82453B" w:rsidRPr="008250AC" w14:paraId="0801384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2A4E8A9E" w14:textId="77777777" w:rsidR="0082453B" w:rsidRPr="008250AC" w:rsidRDefault="0082453B">
            <w:pPr>
              <w:rPr>
                <w:rFonts w:ascii="Calibri" w:hAnsi="Calibri" w:cs="Times New Roman"/>
                <w:color w:val="000000"/>
                <w:lang w:eastAsia="sk-SK"/>
              </w:rPr>
            </w:pPr>
            <w:r w:rsidRPr="008250AC">
              <w:t>BKO_122</w:t>
            </w:r>
          </w:p>
        </w:tc>
        <w:tc>
          <w:tcPr>
            <w:tcW w:w="3969" w:type="dxa"/>
            <w:noWrap/>
          </w:tcPr>
          <w:p w14:paraId="2228ABA3"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vytvorenia registratúrneho záznamu</w:t>
            </w:r>
          </w:p>
        </w:tc>
        <w:tc>
          <w:tcPr>
            <w:tcW w:w="1842" w:type="dxa"/>
          </w:tcPr>
          <w:p w14:paraId="0D4D56B2"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APISANE_DO_REGISTRATURY</w:t>
            </w:r>
          </w:p>
        </w:tc>
        <w:tc>
          <w:tcPr>
            <w:tcW w:w="1696" w:type="dxa"/>
          </w:tcPr>
          <w:p w14:paraId="6B03B344"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82453B" w:rsidRPr="008250AC" w14:paraId="7D3A6551"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31D8F04F" w14:textId="77777777" w:rsidR="0082453B" w:rsidRPr="008250AC" w:rsidRDefault="0082453B">
            <w:pPr>
              <w:rPr>
                <w:rFonts w:ascii="Calibri" w:hAnsi="Calibri" w:cs="Times New Roman"/>
                <w:color w:val="000000"/>
                <w:lang w:eastAsia="sk-SK"/>
              </w:rPr>
            </w:pPr>
            <w:r w:rsidRPr="008250AC">
              <w:t>BKO_60</w:t>
            </w:r>
          </w:p>
        </w:tc>
        <w:tc>
          <w:tcPr>
            <w:tcW w:w="3969" w:type="dxa"/>
            <w:noWrap/>
          </w:tcPr>
          <w:p w14:paraId="6A87CB7B"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spešnosti generovania identifikátorov typového schválenia</w:t>
            </w:r>
          </w:p>
        </w:tc>
        <w:tc>
          <w:tcPr>
            <w:tcW w:w="1842" w:type="dxa"/>
          </w:tcPr>
          <w:p w14:paraId="76962424"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YGENEROVANE_IDENTIFIKATORY_SCHVALENIA</w:t>
            </w:r>
          </w:p>
        </w:tc>
        <w:tc>
          <w:tcPr>
            <w:tcW w:w="1696" w:type="dxa"/>
          </w:tcPr>
          <w:p w14:paraId="78F57FF2"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82453B" w:rsidRPr="008250AC" w14:paraId="24E8156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444DBEC0" w14:textId="77777777" w:rsidR="0082453B" w:rsidRPr="008250AC" w:rsidRDefault="0082453B">
            <w:pPr>
              <w:rPr>
                <w:rFonts w:ascii="Calibri" w:hAnsi="Calibri" w:cs="Times New Roman"/>
                <w:color w:val="000000"/>
                <w:lang w:eastAsia="sk-SK"/>
              </w:rPr>
            </w:pPr>
            <w:r w:rsidRPr="008250AC">
              <w:t>BKO_121</w:t>
            </w:r>
          </w:p>
        </w:tc>
        <w:tc>
          <w:tcPr>
            <w:tcW w:w="3969" w:type="dxa"/>
            <w:noWrap/>
          </w:tcPr>
          <w:p w14:paraId="759B9BFF"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plnosti údajov na žiadosti</w:t>
            </w:r>
          </w:p>
        </w:tc>
        <w:tc>
          <w:tcPr>
            <w:tcW w:w="1842" w:type="dxa"/>
          </w:tcPr>
          <w:p w14:paraId="6DBC7414"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ALIDACIA_UPLNOSTI</w:t>
            </w:r>
          </w:p>
        </w:tc>
        <w:tc>
          <w:tcPr>
            <w:tcW w:w="1696" w:type="dxa"/>
          </w:tcPr>
          <w:p w14:paraId="71BE1993"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82453B" w:rsidRPr="008250AC" w14:paraId="066ED8C9"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768A4478" w14:textId="77777777" w:rsidR="0082453B" w:rsidRPr="008250AC" w:rsidRDefault="0082453B">
            <w:pPr>
              <w:rPr>
                <w:rFonts w:ascii="Calibri" w:hAnsi="Calibri" w:cs="Times New Roman"/>
                <w:color w:val="000000"/>
                <w:lang w:eastAsia="sk-SK"/>
              </w:rPr>
            </w:pPr>
            <w:r w:rsidRPr="008250AC">
              <w:t>BKO_131</w:t>
            </w:r>
          </w:p>
        </w:tc>
        <w:tc>
          <w:tcPr>
            <w:tcW w:w="3969" w:type="dxa"/>
            <w:noWrap/>
          </w:tcPr>
          <w:p w14:paraId="31719BF1"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alidácia platnosti číselníkov</w:t>
            </w:r>
          </w:p>
        </w:tc>
        <w:tc>
          <w:tcPr>
            <w:tcW w:w="1842" w:type="dxa"/>
          </w:tcPr>
          <w:p w14:paraId="6E783933"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ALIDACIA_PLATNOSTI_CISELNIKOV</w:t>
            </w:r>
          </w:p>
        </w:tc>
        <w:tc>
          <w:tcPr>
            <w:tcW w:w="1696" w:type="dxa"/>
          </w:tcPr>
          <w:p w14:paraId="153752C4"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82453B" w:rsidRPr="008250AC" w14:paraId="338C730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657F579B" w14:textId="77777777" w:rsidR="0082453B" w:rsidRPr="008250AC" w:rsidRDefault="0082453B">
            <w:pPr>
              <w:rPr>
                <w:rFonts w:ascii="Calibri" w:hAnsi="Calibri" w:cs="Times New Roman"/>
                <w:color w:val="000000"/>
                <w:lang w:eastAsia="sk-SK"/>
              </w:rPr>
            </w:pPr>
            <w:r w:rsidRPr="008250AC">
              <w:t>BKO_118</w:t>
            </w:r>
          </w:p>
        </w:tc>
        <w:tc>
          <w:tcPr>
            <w:tcW w:w="3969" w:type="dxa"/>
            <w:noWrap/>
          </w:tcPr>
          <w:p w14:paraId="6150C52D"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doložených príloh</w:t>
            </w:r>
          </w:p>
        </w:tc>
        <w:tc>
          <w:tcPr>
            <w:tcW w:w="1842" w:type="dxa"/>
          </w:tcPr>
          <w:p w14:paraId="72A93074"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DOLOZENE_VSETKY_PRILOHY</w:t>
            </w:r>
          </w:p>
        </w:tc>
        <w:tc>
          <w:tcPr>
            <w:tcW w:w="1696" w:type="dxa"/>
          </w:tcPr>
          <w:p w14:paraId="5FB4BB90"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bl>
    <w:p w14:paraId="2E25CD14" w14:textId="77777777" w:rsidR="0082453B" w:rsidRPr="008250AC" w:rsidRDefault="0082453B"/>
    <w:p w14:paraId="7B394391" w14:textId="77777777" w:rsidR="0082453B" w:rsidRPr="008250AC" w:rsidRDefault="0082453B">
      <w:r w:rsidRPr="008250AC">
        <w:t>Integrované externé služby a informačné systémy JISCD</w:t>
      </w:r>
    </w:p>
    <w:p w14:paraId="5EE20091" w14:textId="77777777" w:rsidR="0082453B" w:rsidRPr="008250AC" w:rsidRDefault="0082453B"/>
    <w:tbl>
      <w:tblPr>
        <w:tblStyle w:val="Tabukasozoznamom4zvraznenie1"/>
        <w:tblW w:w="5000" w:type="pct"/>
        <w:tblLook w:val="04A0" w:firstRow="1" w:lastRow="0" w:firstColumn="1" w:lastColumn="0" w:noHBand="0" w:noVBand="1"/>
        <w:tblCaption w:val="EXT_IS_DETAIL"/>
      </w:tblPr>
      <w:tblGrid>
        <w:gridCol w:w="1604"/>
        <w:gridCol w:w="2751"/>
        <w:gridCol w:w="2548"/>
        <w:gridCol w:w="2443"/>
      </w:tblGrid>
      <w:tr w:rsidR="0082453B" w:rsidRPr="008250AC" w14:paraId="2D723ECA"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1F3CB449" w14:textId="77777777" w:rsidR="0082453B" w:rsidRPr="008250AC" w:rsidRDefault="0082453B">
            <w:r w:rsidRPr="008250AC">
              <w:t>ID</w:t>
            </w:r>
          </w:p>
        </w:tc>
        <w:tc>
          <w:tcPr>
            <w:tcW w:w="2667" w:type="dxa"/>
            <w:noWrap/>
          </w:tcPr>
          <w:p w14:paraId="76DD26CA"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Názov</w:t>
            </w:r>
          </w:p>
        </w:tc>
        <w:tc>
          <w:tcPr>
            <w:tcW w:w="2471" w:type="dxa"/>
          </w:tcPr>
          <w:p w14:paraId="1D25FE28"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Organizácia</w:t>
            </w:r>
          </w:p>
        </w:tc>
        <w:tc>
          <w:tcPr>
            <w:tcW w:w="2369" w:type="dxa"/>
          </w:tcPr>
          <w:p w14:paraId="5594183A"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Typ integrácie</w:t>
            </w:r>
          </w:p>
        </w:tc>
      </w:tr>
      <w:tr w:rsidR="0082453B" w:rsidRPr="008250AC" w14:paraId="6EACA2D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2DF9D6F" w14:textId="77777777" w:rsidR="0082453B" w:rsidRPr="008250AC" w:rsidRDefault="0082453B">
            <w:pPr>
              <w:rPr>
                <w:rFonts w:ascii="Calibri" w:hAnsi="Calibri" w:cs="Times New Roman"/>
                <w:color w:val="000000"/>
                <w:lang w:eastAsia="sk-SK"/>
              </w:rPr>
            </w:pPr>
            <w:r w:rsidRPr="008250AC">
              <w:t>EXS_31</w:t>
            </w:r>
          </w:p>
        </w:tc>
        <w:tc>
          <w:tcPr>
            <w:tcW w:w="2667" w:type="dxa"/>
            <w:noWrap/>
          </w:tcPr>
          <w:p w14:paraId="27A75AD5"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PO - Register Právnických Osôb</w:t>
            </w:r>
          </w:p>
        </w:tc>
        <w:tc>
          <w:tcPr>
            <w:tcW w:w="2471" w:type="dxa"/>
          </w:tcPr>
          <w:p w14:paraId="5A5456FF"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Štatistický úrad</w:t>
            </w:r>
          </w:p>
        </w:tc>
        <w:tc>
          <w:tcPr>
            <w:tcW w:w="2369" w:type="dxa"/>
          </w:tcPr>
          <w:p w14:paraId="709A68A0"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bl>
    <w:p w14:paraId="6FF09894" w14:textId="77777777" w:rsidR="0082453B" w:rsidRPr="008250AC" w:rsidRDefault="0082453B"/>
    <w:p w14:paraId="7C1A4AB1" w14:textId="77777777" w:rsidR="0082453B" w:rsidRPr="008250AC" w:rsidRDefault="0082453B">
      <w:r w:rsidRPr="008250AC">
        <w:t>Podporné aktivity a funkcie JISCD</w:t>
      </w:r>
    </w:p>
    <w:p w14:paraId="17B05BEB" w14:textId="77777777" w:rsidR="0082453B" w:rsidRPr="008250AC" w:rsidRDefault="0082453B"/>
    <w:tbl>
      <w:tblPr>
        <w:tblStyle w:val="Tabukasozoznamom4zvraznenie1"/>
        <w:tblW w:w="5000" w:type="pct"/>
        <w:tblLook w:val="04A0" w:firstRow="1" w:lastRow="0" w:firstColumn="1" w:lastColumn="0" w:noHBand="0" w:noVBand="1"/>
        <w:tblCaption w:val="PODPORNA_AKTIVITA_DETAIL"/>
      </w:tblPr>
      <w:tblGrid>
        <w:gridCol w:w="1604"/>
        <w:gridCol w:w="7742"/>
      </w:tblGrid>
      <w:tr w:rsidR="0082453B" w:rsidRPr="008250AC" w14:paraId="10C8D5F3"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63C30456" w14:textId="77777777" w:rsidR="0082453B" w:rsidRPr="008250AC" w:rsidRDefault="0082453B">
            <w:r w:rsidRPr="008250AC">
              <w:t>ID</w:t>
            </w:r>
          </w:p>
        </w:tc>
        <w:tc>
          <w:tcPr>
            <w:tcW w:w="7507" w:type="dxa"/>
            <w:noWrap/>
          </w:tcPr>
          <w:p w14:paraId="4B8A3966" w14:textId="77777777" w:rsidR="0082453B" w:rsidRPr="008250AC" w:rsidRDefault="0082453B">
            <w:pPr>
              <w:cnfStyle w:val="100000000000" w:firstRow="1" w:lastRow="0" w:firstColumn="0" w:lastColumn="0" w:oddVBand="0" w:evenVBand="0" w:oddHBand="0" w:evenHBand="0" w:firstRowFirstColumn="0" w:firstRowLastColumn="0" w:lastRowFirstColumn="0" w:lastRowLastColumn="0"/>
            </w:pPr>
            <w:r w:rsidRPr="008250AC">
              <w:t>Názov</w:t>
            </w:r>
          </w:p>
        </w:tc>
      </w:tr>
      <w:tr w:rsidR="0082453B" w:rsidRPr="008250AC" w14:paraId="6AC335C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3C4813B" w14:textId="77777777" w:rsidR="0082453B" w:rsidRPr="008250AC" w:rsidRDefault="0082453B">
            <w:pPr>
              <w:rPr>
                <w:rFonts w:ascii="Calibri" w:hAnsi="Calibri" w:cs="Times New Roman"/>
                <w:color w:val="000000"/>
                <w:lang w:eastAsia="sk-SK"/>
              </w:rPr>
            </w:pPr>
            <w:r w:rsidRPr="008250AC">
              <w:t>PFN_9</w:t>
            </w:r>
          </w:p>
        </w:tc>
        <w:tc>
          <w:tcPr>
            <w:tcW w:w="7507" w:type="dxa"/>
            <w:noWrap/>
          </w:tcPr>
          <w:p w14:paraId="249E5F85"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hrady poplatku</w:t>
            </w:r>
          </w:p>
        </w:tc>
      </w:tr>
      <w:tr w:rsidR="0082453B" w:rsidRPr="008250AC" w14:paraId="24B7A998"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5DF3D40F" w14:textId="77777777" w:rsidR="0082453B" w:rsidRPr="008250AC" w:rsidRDefault="0082453B">
            <w:pPr>
              <w:rPr>
                <w:rFonts w:ascii="Calibri" w:hAnsi="Calibri" w:cs="Times New Roman"/>
                <w:color w:val="000000"/>
                <w:lang w:eastAsia="sk-SK"/>
              </w:rPr>
            </w:pPr>
            <w:r w:rsidRPr="008250AC">
              <w:t>PFN_5</w:t>
            </w:r>
          </w:p>
        </w:tc>
        <w:tc>
          <w:tcPr>
            <w:tcW w:w="7507" w:type="dxa"/>
            <w:noWrap/>
          </w:tcPr>
          <w:p w14:paraId="6E1B3470" w14:textId="77777777" w:rsidR="0082453B" w:rsidRPr="008250AC" w:rsidRDefault="0082453B">
            <w:pPr>
              <w:cnfStyle w:val="000000000000" w:firstRow="0" w:lastRow="0" w:firstColumn="0" w:lastColumn="0" w:oddVBand="0" w:evenVBand="0" w:oddHBand="0" w:evenHBand="0" w:firstRowFirstColumn="0" w:firstRowLastColumn="0" w:lastRowFirstColumn="0" w:lastRowLastColumn="0"/>
              <w:rPr>
                <w:lang w:eastAsia="sk-SK"/>
              </w:rPr>
            </w:pPr>
            <w:r w:rsidRPr="008250AC">
              <w:rPr>
                <w:lang w:eastAsia="sk-SK"/>
              </w:rPr>
              <w:t>Kontrola náležitostí pre spracovanie</w:t>
            </w:r>
          </w:p>
        </w:tc>
      </w:tr>
      <w:tr w:rsidR="0082453B" w:rsidRPr="008250AC" w14:paraId="19EA5D0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34F1FE44" w14:textId="77777777" w:rsidR="0082453B" w:rsidRPr="008250AC" w:rsidRDefault="0082453B">
            <w:pPr>
              <w:rPr>
                <w:rFonts w:ascii="Calibri" w:hAnsi="Calibri" w:cs="Times New Roman"/>
                <w:color w:val="000000"/>
                <w:lang w:eastAsia="sk-SK"/>
              </w:rPr>
            </w:pPr>
            <w:r w:rsidRPr="008250AC">
              <w:t>PFN_25</w:t>
            </w:r>
          </w:p>
        </w:tc>
        <w:tc>
          <w:tcPr>
            <w:tcW w:w="7507" w:type="dxa"/>
            <w:noWrap/>
          </w:tcPr>
          <w:p w14:paraId="42B44C92" w14:textId="77777777" w:rsidR="0082453B" w:rsidRPr="008250AC" w:rsidRDefault="0082453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RPO</w:t>
            </w:r>
          </w:p>
        </w:tc>
      </w:tr>
    </w:tbl>
    <w:p w14:paraId="4EFF7CCE" w14:textId="77777777" w:rsidR="0082453B" w:rsidRPr="008250AC" w:rsidRDefault="0082453B"/>
    <w:p w14:paraId="3A63CB92" w14:textId="77777777" w:rsidR="00C8130E" w:rsidRPr="008250AC" w:rsidRDefault="00C8130E" w:rsidP="00F33F9D">
      <w:pPr>
        <w:pStyle w:val="Nadpis6"/>
      </w:pPr>
      <w:r w:rsidRPr="008250AC">
        <w:t>Budúci stav</w:t>
      </w:r>
    </w:p>
    <w:p w14:paraId="218566A0" w14:textId="77777777" w:rsidR="00C8130E" w:rsidRPr="008250AC" w:rsidRDefault="0082453B" w:rsidP="00F33F9D">
      <w:r w:rsidRPr="008250AC">
        <w:t>Je požadované, aby do existujúceho riešenia boli zapracované požiadavky z nasledujúcich kapitol.</w:t>
      </w:r>
    </w:p>
    <w:p w14:paraId="15BEBFA6" w14:textId="00BFE02E" w:rsidR="00905307" w:rsidRPr="008250AC" w:rsidRDefault="00905307" w:rsidP="00F33F9D">
      <w:pPr>
        <w:pStyle w:val="Nadpis5"/>
      </w:pPr>
      <w:r w:rsidRPr="008250AC">
        <w:t>eForm</w:t>
      </w:r>
      <w:r w:rsidR="00922ECA">
        <w:t xml:space="preserve"> </w:t>
      </w:r>
    </w:p>
    <w:p w14:paraId="51CB0DA2" w14:textId="77777777" w:rsidR="00905307" w:rsidRPr="008250AC" w:rsidRDefault="00905307" w:rsidP="00F33F9D"/>
    <w:p w14:paraId="75D6E0E1" w14:textId="77777777" w:rsidR="00905307" w:rsidRPr="008250AC" w:rsidRDefault="00905307">
      <w:r w:rsidRPr="008250AC">
        <w:t>Elektronická žiadosť má obsahovať nasledujúce údaje + ostatné štandardne dodávané údaje s eForm:</w:t>
      </w:r>
    </w:p>
    <w:p w14:paraId="4F7E208F" w14:textId="77777777" w:rsidR="00905307" w:rsidRPr="008250AC" w:rsidRDefault="00905307" w:rsidP="00F33F9D">
      <w:pPr>
        <w:pStyle w:val="Odsekzoznamu"/>
        <w:numPr>
          <w:ilvl w:val="0"/>
          <w:numId w:val="17"/>
        </w:numPr>
      </w:pPr>
      <w:r w:rsidRPr="008250AC">
        <w:t>Navrhovateľa (žiadateľa)</w:t>
      </w:r>
    </w:p>
    <w:p w14:paraId="34B3DB80" w14:textId="77777777" w:rsidR="00905307" w:rsidRPr="008250AC" w:rsidRDefault="00905307">
      <w:pPr>
        <w:pStyle w:val="Odsekzoznamu"/>
        <w:numPr>
          <w:ilvl w:val="0"/>
          <w:numId w:val="17"/>
        </w:numPr>
      </w:pPr>
      <w:r w:rsidRPr="008250AC">
        <w:t xml:space="preserve">Výrobca (párovanie výrobcu \ zástupcu výrobcu na osvedčenie) </w:t>
      </w:r>
    </w:p>
    <w:p w14:paraId="72F89743" w14:textId="77777777" w:rsidR="00905307" w:rsidRPr="008250AC" w:rsidRDefault="00905307">
      <w:pPr>
        <w:pStyle w:val="Odsekzoznamu"/>
        <w:numPr>
          <w:ilvl w:val="0"/>
          <w:numId w:val="17"/>
        </w:numPr>
      </w:pPr>
      <w:r w:rsidRPr="008250AC">
        <w:t>Systém, komponent, samostatná technická jednotka</w:t>
      </w:r>
    </w:p>
    <w:p w14:paraId="45CFD668" w14:textId="77777777" w:rsidR="00905307" w:rsidRPr="008250AC" w:rsidRDefault="00905307">
      <w:pPr>
        <w:pStyle w:val="Odsekzoznamu"/>
        <w:numPr>
          <w:ilvl w:val="0"/>
          <w:numId w:val="17"/>
        </w:numPr>
      </w:pPr>
      <w:r w:rsidRPr="008250AC">
        <w:t>Prílohy (napr. protokol)</w:t>
      </w:r>
    </w:p>
    <w:p w14:paraId="5161315E" w14:textId="77777777" w:rsidR="00905307" w:rsidRPr="008250AC" w:rsidRDefault="00905307" w:rsidP="00F33F9D">
      <w:pPr>
        <w:pStyle w:val="Nadpis6"/>
      </w:pPr>
      <w:r w:rsidRPr="008250AC">
        <w:t>Aktuálny stav</w:t>
      </w:r>
    </w:p>
    <w:p w14:paraId="18AFB7F8" w14:textId="77777777" w:rsidR="00905307" w:rsidRPr="008250AC" w:rsidRDefault="00C0422A" w:rsidP="00F33F9D">
      <w:r w:rsidRPr="008250AC">
        <w:t>V súčasnosti elektronická žiadosti neobsahuje požadované údaje, ktoré musí pri podaní žiadosti žiadateľ vyplniť.</w:t>
      </w:r>
    </w:p>
    <w:p w14:paraId="28317040" w14:textId="77777777" w:rsidR="00905307" w:rsidRPr="008250AC" w:rsidRDefault="00905307" w:rsidP="00F33F9D">
      <w:pPr>
        <w:pStyle w:val="Nadpis6"/>
      </w:pPr>
      <w:r w:rsidRPr="008250AC">
        <w:t>Budúci stav</w:t>
      </w:r>
    </w:p>
    <w:p w14:paraId="0BAC01D9" w14:textId="77777777" w:rsidR="00C0422A" w:rsidRPr="008250AC" w:rsidRDefault="00C0422A" w:rsidP="00F33F9D">
      <w:r w:rsidRPr="008250AC">
        <w:t>Do elektronickej žiadosti budú doplnené nasledujúce panely a údaje:</w:t>
      </w:r>
    </w:p>
    <w:p w14:paraId="60CF96F4" w14:textId="77777777" w:rsidR="00C0422A" w:rsidRPr="008250AC" w:rsidRDefault="00C0422A"/>
    <w:p w14:paraId="16DF0687" w14:textId="77777777" w:rsidR="00C0422A" w:rsidRPr="008250AC" w:rsidRDefault="00C0422A" w:rsidP="00F33F9D">
      <w:pPr>
        <w:pStyle w:val="Odsekzoznamu"/>
        <w:numPr>
          <w:ilvl w:val="0"/>
          <w:numId w:val="17"/>
        </w:numPr>
      </w:pPr>
      <w:r w:rsidRPr="008250AC">
        <w:t>panely</w:t>
      </w:r>
    </w:p>
    <w:p w14:paraId="050A3480" w14:textId="77777777" w:rsidR="00C0422A" w:rsidRPr="008250AC" w:rsidRDefault="00C0422A" w:rsidP="00F33F9D">
      <w:pPr>
        <w:pStyle w:val="Odsekzoznamu"/>
        <w:numPr>
          <w:ilvl w:val="1"/>
          <w:numId w:val="17"/>
        </w:numPr>
      </w:pPr>
      <w:r w:rsidRPr="008250AC">
        <w:t>navrhovateľa (žiadateľa)</w:t>
      </w:r>
    </w:p>
    <w:p w14:paraId="738CC29A" w14:textId="77777777" w:rsidR="00C0422A" w:rsidRPr="008250AC" w:rsidRDefault="00C0422A">
      <w:pPr>
        <w:pStyle w:val="Odsekzoznamu"/>
        <w:numPr>
          <w:ilvl w:val="1"/>
          <w:numId w:val="17"/>
        </w:numPr>
      </w:pPr>
      <w:r w:rsidRPr="008250AC">
        <w:t>párovanie výrobcu \ zástupcu výrobcu na osvedčenie (výrobca)</w:t>
      </w:r>
    </w:p>
    <w:p w14:paraId="7A127F4F" w14:textId="77777777" w:rsidR="00C0422A" w:rsidRPr="008250AC" w:rsidRDefault="00C0422A">
      <w:pPr>
        <w:pStyle w:val="Odsekzoznamu"/>
        <w:numPr>
          <w:ilvl w:val="1"/>
          <w:numId w:val="17"/>
        </w:numPr>
      </w:pPr>
      <w:r w:rsidRPr="008250AC">
        <w:t>systém, komponent, samostatná technická jednotka</w:t>
      </w:r>
    </w:p>
    <w:p w14:paraId="32AAF329" w14:textId="77777777" w:rsidR="00C0422A" w:rsidRPr="008250AC" w:rsidRDefault="00C0422A">
      <w:pPr>
        <w:pStyle w:val="Odsekzoznamu"/>
        <w:numPr>
          <w:ilvl w:val="1"/>
          <w:numId w:val="17"/>
        </w:numPr>
      </w:pPr>
      <w:r w:rsidRPr="008250AC">
        <w:t>prílohy</w:t>
      </w:r>
    </w:p>
    <w:p w14:paraId="633F304D" w14:textId="77777777" w:rsidR="006E6C51" w:rsidRPr="008250AC" w:rsidRDefault="006E6C51" w:rsidP="00F33F9D">
      <w:pPr>
        <w:pStyle w:val="Nadpis5"/>
      </w:pPr>
      <w:r w:rsidRPr="008250AC">
        <w:t>eForm - Systém, komponent, samostatná technická jednotka</w:t>
      </w:r>
    </w:p>
    <w:p w14:paraId="0A2CF3F6" w14:textId="77777777" w:rsidR="006E6C51" w:rsidRPr="008250AC" w:rsidRDefault="006E6C51" w:rsidP="00F33F9D"/>
    <w:p w14:paraId="7997CCC0" w14:textId="77777777" w:rsidR="006E6C51" w:rsidRPr="008250AC" w:rsidRDefault="006E6C51">
      <w:r w:rsidRPr="008250AC">
        <w:t>Informácie o systéme, komponente, samostatnej technickej jednotke</w:t>
      </w:r>
    </w:p>
    <w:p w14:paraId="4F96DE48" w14:textId="77777777" w:rsidR="006E6C51" w:rsidRPr="008250AC" w:rsidRDefault="006E6C51" w:rsidP="00F33F9D">
      <w:pPr>
        <w:pStyle w:val="Odsekzoznamu"/>
        <w:numPr>
          <w:ilvl w:val="0"/>
          <w:numId w:val="17"/>
        </w:numPr>
      </w:pPr>
      <w:r w:rsidRPr="008250AC">
        <w:t>Značka (text)</w:t>
      </w:r>
    </w:p>
    <w:p w14:paraId="69DA45CC" w14:textId="77777777" w:rsidR="006E6C51" w:rsidRPr="008250AC" w:rsidRDefault="006E6C51">
      <w:pPr>
        <w:pStyle w:val="Odsekzoznamu"/>
        <w:numPr>
          <w:ilvl w:val="0"/>
          <w:numId w:val="17"/>
        </w:numPr>
      </w:pPr>
      <w:r w:rsidRPr="008250AC">
        <w:t>Obchodný názov (text)</w:t>
      </w:r>
    </w:p>
    <w:p w14:paraId="75B4948C" w14:textId="77777777" w:rsidR="006E6C51" w:rsidRPr="008250AC" w:rsidRDefault="006E6C51">
      <w:pPr>
        <w:pStyle w:val="Odsekzoznamu"/>
        <w:numPr>
          <w:ilvl w:val="0"/>
          <w:numId w:val="17"/>
        </w:numPr>
      </w:pPr>
      <w:r w:rsidRPr="008250AC">
        <w:t>Typ (text)</w:t>
      </w:r>
    </w:p>
    <w:p w14:paraId="2BB3BF37" w14:textId="77777777" w:rsidR="006E6C51" w:rsidRPr="008250AC" w:rsidRDefault="006E6C51">
      <w:pPr>
        <w:pStyle w:val="Odsekzoznamu"/>
        <w:numPr>
          <w:ilvl w:val="0"/>
          <w:numId w:val="17"/>
        </w:numPr>
      </w:pPr>
      <w:r w:rsidRPr="008250AC">
        <w:t>Druh (text)</w:t>
      </w:r>
    </w:p>
    <w:p w14:paraId="29BB5A4D" w14:textId="77777777" w:rsidR="006E6C51" w:rsidRPr="008250AC" w:rsidRDefault="006E6C51" w:rsidP="00F33F9D">
      <w:pPr>
        <w:pStyle w:val="Nadpis6"/>
      </w:pPr>
      <w:r w:rsidRPr="008250AC">
        <w:t>Aktuálny stav</w:t>
      </w:r>
    </w:p>
    <w:p w14:paraId="13841417" w14:textId="77777777" w:rsidR="006E6C51" w:rsidRPr="008250AC" w:rsidRDefault="00C0422A" w:rsidP="00F33F9D">
      <w:r w:rsidRPr="008250AC">
        <w:t>V súčasnosti elektronická žiadosti neobsahuje požadované údaje, ktoré musí pri podaní žiadosti žiadateľ vyplniť o systéme, komponente, samostatnej technickej jednotke.</w:t>
      </w:r>
    </w:p>
    <w:p w14:paraId="4D038135" w14:textId="77777777" w:rsidR="006E6C51" w:rsidRPr="008250AC" w:rsidRDefault="006E6C51" w:rsidP="00F33F9D">
      <w:pPr>
        <w:pStyle w:val="Nadpis6"/>
      </w:pPr>
      <w:r w:rsidRPr="008250AC">
        <w:t>Budúci stav</w:t>
      </w:r>
    </w:p>
    <w:p w14:paraId="1A80B9B4" w14:textId="77777777" w:rsidR="006E6C51" w:rsidRPr="008250AC" w:rsidRDefault="00C0422A" w:rsidP="00F33F9D">
      <w:r w:rsidRPr="008250AC">
        <w:t>Panel „Systém, komponent, samostatná technická jednotka“ bude aktualizovaný tak, aby bolo možné zadávať nasledujúce údaje:</w:t>
      </w:r>
    </w:p>
    <w:p w14:paraId="5760F3FF" w14:textId="77777777" w:rsidR="00C0422A" w:rsidRPr="008250AC" w:rsidRDefault="00C0422A"/>
    <w:p w14:paraId="3D7D7406" w14:textId="77777777" w:rsidR="00C0422A" w:rsidRPr="008250AC" w:rsidRDefault="00C0422A" w:rsidP="00F33F9D">
      <w:pPr>
        <w:pStyle w:val="Odsekzoznamu"/>
        <w:numPr>
          <w:ilvl w:val="0"/>
          <w:numId w:val="17"/>
        </w:numPr>
      </w:pPr>
      <w:r w:rsidRPr="008250AC">
        <w:t>Značka (ako textové pole)</w:t>
      </w:r>
    </w:p>
    <w:p w14:paraId="10D8E3B9" w14:textId="77777777" w:rsidR="00C0422A" w:rsidRPr="008250AC" w:rsidRDefault="00C0422A">
      <w:pPr>
        <w:pStyle w:val="Odsekzoznamu"/>
        <w:numPr>
          <w:ilvl w:val="0"/>
          <w:numId w:val="17"/>
        </w:numPr>
      </w:pPr>
      <w:r w:rsidRPr="008250AC">
        <w:t>Obchodný názov (ako textové pole)</w:t>
      </w:r>
    </w:p>
    <w:p w14:paraId="6BA4E601" w14:textId="77777777" w:rsidR="00C0422A" w:rsidRPr="008250AC" w:rsidRDefault="00C0422A">
      <w:pPr>
        <w:pStyle w:val="Odsekzoznamu"/>
        <w:numPr>
          <w:ilvl w:val="0"/>
          <w:numId w:val="17"/>
        </w:numPr>
      </w:pPr>
      <w:r w:rsidRPr="008250AC">
        <w:t>Typ (ako textové pole)</w:t>
      </w:r>
    </w:p>
    <w:p w14:paraId="30189E3D" w14:textId="77777777" w:rsidR="00C0422A" w:rsidRPr="008250AC" w:rsidRDefault="00C0422A">
      <w:pPr>
        <w:pStyle w:val="Odsekzoznamu"/>
        <w:numPr>
          <w:ilvl w:val="0"/>
          <w:numId w:val="17"/>
        </w:numPr>
      </w:pPr>
      <w:r w:rsidRPr="008250AC">
        <w:t>Druh (ako textové pole)</w:t>
      </w:r>
    </w:p>
    <w:p w14:paraId="3B7B56F6" w14:textId="77777777" w:rsidR="003E32C3" w:rsidRPr="008250AC" w:rsidRDefault="003E32C3" w:rsidP="00F33F9D">
      <w:pPr>
        <w:pStyle w:val="Nadpis5"/>
      </w:pPr>
      <w:r w:rsidRPr="008250AC">
        <w:t>Spracovanie žiadosti</w:t>
      </w:r>
    </w:p>
    <w:p w14:paraId="05C3FC2E" w14:textId="77777777" w:rsidR="003E32C3" w:rsidRPr="008250AC" w:rsidRDefault="003E32C3" w:rsidP="00F33F9D"/>
    <w:p w14:paraId="4AAE17E6" w14:textId="77777777" w:rsidR="003E32C3" w:rsidRPr="008250AC" w:rsidRDefault="003E32C3">
      <w:r w:rsidRPr="008250AC">
        <w:t>Na spracovaní žiadosti treba vedieť:</w:t>
      </w:r>
    </w:p>
    <w:p w14:paraId="13D7AC52" w14:textId="77777777" w:rsidR="003E32C3" w:rsidRPr="008250AC" w:rsidRDefault="003E32C3" w:rsidP="00F33F9D">
      <w:pPr>
        <w:pStyle w:val="Odsekzoznamu"/>
        <w:numPr>
          <w:ilvl w:val="0"/>
          <w:numId w:val="17"/>
        </w:numPr>
      </w:pPr>
      <w:r w:rsidRPr="008250AC">
        <w:t>Kontrolovať údaje o navrhovateľovi z eForm</w:t>
      </w:r>
    </w:p>
    <w:p w14:paraId="53FA907E" w14:textId="77777777" w:rsidR="003E32C3" w:rsidRPr="008250AC" w:rsidRDefault="003E32C3">
      <w:pPr>
        <w:pStyle w:val="Odsekzoznamu"/>
        <w:numPr>
          <w:ilvl w:val="0"/>
          <w:numId w:val="17"/>
        </w:numPr>
      </w:pPr>
      <w:r w:rsidRPr="008250AC">
        <w:t>Kontrolovať údaje o výrobcovi \ zástupcovi výrobcu</w:t>
      </w:r>
    </w:p>
    <w:p w14:paraId="4E860F49" w14:textId="77777777" w:rsidR="003E32C3" w:rsidRPr="008250AC" w:rsidRDefault="003E32C3">
      <w:pPr>
        <w:pStyle w:val="Odsekzoznamu"/>
        <w:numPr>
          <w:ilvl w:val="0"/>
          <w:numId w:val="17"/>
        </w:numPr>
      </w:pPr>
      <w:r w:rsidRPr="008250AC">
        <w:t>Systém, komponent, samostatná technická jednotka</w:t>
      </w:r>
    </w:p>
    <w:p w14:paraId="08053160" w14:textId="77777777" w:rsidR="003E32C3" w:rsidRPr="008250AC" w:rsidRDefault="003E32C3">
      <w:pPr>
        <w:pStyle w:val="Odsekzoznamu"/>
        <w:numPr>
          <w:ilvl w:val="0"/>
          <w:numId w:val="17"/>
        </w:numPr>
      </w:pPr>
      <w:r w:rsidRPr="008250AC">
        <w:t>Informácie o systéme, komponente, samostatnej technickej jednotke</w:t>
      </w:r>
    </w:p>
    <w:p w14:paraId="4A43D8C9" w14:textId="77777777" w:rsidR="003E32C3" w:rsidRPr="008250AC" w:rsidRDefault="003E32C3" w:rsidP="00F33F9D">
      <w:pPr>
        <w:pStyle w:val="Odsekzoznamu"/>
        <w:numPr>
          <w:ilvl w:val="1"/>
          <w:numId w:val="17"/>
        </w:numPr>
      </w:pPr>
      <w:r w:rsidRPr="008250AC">
        <w:t>Značka (z eForm)</w:t>
      </w:r>
    </w:p>
    <w:p w14:paraId="27E0779B" w14:textId="77777777" w:rsidR="003E32C3" w:rsidRPr="008250AC" w:rsidRDefault="003E32C3">
      <w:pPr>
        <w:pStyle w:val="Odsekzoznamu"/>
        <w:numPr>
          <w:ilvl w:val="1"/>
          <w:numId w:val="17"/>
        </w:numPr>
      </w:pPr>
      <w:r w:rsidRPr="008250AC">
        <w:t>Obchodný názov (z eForm)</w:t>
      </w:r>
    </w:p>
    <w:p w14:paraId="69592DF4" w14:textId="77777777" w:rsidR="003E32C3" w:rsidRPr="008250AC" w:rsidRDefault="003E32C3">
      <w:pPr>
        <w:pStyle w:val="Odsekzoznamu"/>
        <w:numPr>
          <w:ilvl w:val="1"/>
          <w:numId w:val="17"/>
        </w:numPr>
      </w:pPr>
      <w:r w:rsidRPr="008250AC">
        <w:t>Typ (z eForm)</w:t>
      </w:r>
    </w:p>
    <w:p w14:paraId="1D44CFC5" w14:textId="77777777" w:rsidR="003E32C3" w:rsidRPr="008250AC" w:rsidRDefault="003E32C3">
      <w:pPr>
        <w:pStyle w:val="Odsekzoznamu"/>
        <w:numPr>
          <w:ilvl w:val="1"/>
          <w:numId w:val="17"/>
        </w:numPr>
      </w:pPr>
      <w:r w:rsidRPr="008250AC">
        <w:t>Druh uvedený na žiadosti (z eForm)</w:t>
      </w:r>
    </w:p>
    <w:p w14:paraId="73E38225" w14:textId="77777777" w:rsidR="003E32C3" w:rsidRPr="008250AC" w:rsidRDefault="003E32C3" w:rsidP="00F33F9D">
      <w:r w:rsidRPr="008250AC">
        <w:t>V prípade druhu budú na žiadosti pre spracovateľa nasledujúce číselníky:</w:t>
      </w:r>
    </w:p>
    <w:p w14:paraId="7A04AD83" w14:textId="77777777" w:rsidR="003E32C3" w:rsidRPr="008250AC" w:rsidRDefault="003E32C3" w:rsidP="00F33F9D">
      <w:pPr>
        <w:pStyle w:val="Odsekzoznamu"/>
        <w:numPr>
          <w:ilvl w:val="0"/>
          <w:numId w:val="17"/>
        </w:numPr>
      </w:pPr>
      <w:r w:rsidRPr="008250AC">
        <w:t>Druh (výber z číselníka – dodá MD SR)</w:t>
      </w:r>
    </w:p>
    <w:p w14:paraId="20818655" w14:textId="77777777" w:rsidR="003E32C3" w:rsidRPr="008250AC" w:rsidRDefault="003E32C3">
      <w:pPr>
        <w:pStyle w:val="Odsekzoznamu"/>
        <w:numPr>
          <w:ilvl w:val="0"/>
          <w:numId w:val="17"/>
        </w:numPr>
      </w:pPr>
      <w:r w:rsidRPr="008250AC">
        <w:t>Druh – časť 2 (výber z číselníka – dodá MD SR)</w:t>
      </w:r>
    </w:p>
    <w:p w14:paraId="240B3B94" w14:textId="77777777" w:rsidR="003E32C3" w:rsidRPr="008250AC" w:rsidRDefault="003E32C3" w:rsidP="00F33F9D">
      <w:r w:rsidRPr="008250AC">
        <w:t xml:space="preserve">Platí, že </w:t>
      </w:r>
    </w:p>
    <w:p w14:paraId="5DF9684B" w14:textId="77777777" w:rsidR="003E32C3" w:rsidRPr="008250AC" w:rsidRDefault="003E32C3" w:rsidP="00F33F9D">
      <w:pPr>
        <w:pStyle w:val="Odsekzoznamu"/>
        <w:numPr>
          <w:ilvl w:val="0"/>
          <w:numId w:val="17"/>
        </w:numPr>
      </w:pPr>
      <w:r w:rsidRPr="008250AC">
        <w:t xml:space="preserve">druh : druh časť 2 = 1 : N </w:t>
      </w:r>
    </w:p>
    <w:p w14:paraId="4422E2AF" w14:textId="77777777" w:rsidR="003E32C3" w:rsidRPr="008250AC" w:rsidRDefault="003E32C3">
      <w:pPr>
        <w:pStyle w:val="Odsekzoznamu"/>
        <w:numPr>
          <w:ilvl w:val="0"/>
          <w:numId w:val="17"/>
        </w:numPr>
      </w:pPr>
      <w:r w:rsidRPr="008250AC">
        <w:t>číselníky druhov musia byť v správe MD SR</w:t>
      </w:r>
    </w:p>
    <w:p w14:paraId="095F1A76" w14:textId="77777777" w:rsidR="003E32C3" w:rsidRPr="008250AC" w:rsidRDefault="003E32C3" w:rsidP="00F33F9D">
      <w:pPr>
        <w:pStyle w:val="Nadpis6"/>
      </w:pPr>
      <w:r w:rsidRPr="008250AC">
        <w:t>Aktuálny stav</w:t>
      </w:r>
    </w:p>
    <w:p w14:paraId="2086CDE7" w14:textId="76FB93BB" w:rsidR="003E32C3" w:rsidRPr="008250AC" w:rsidRDefault="00C52997" w:rsidP="00F33F9D">
      <w:r w:rsidRPr="008250AC">
        <w:t>V súčasnosti elektronická žiados</w:t>
      </w:r>
      <w:r w:rsidR="00922ECA">
        <w:t>ť</w:t>
      </w:r>
      <w:r w:rsidRPr="008250AC">
        <w:t xml:space="preserve"> neobsahuje požadované údaje, ktoré musí pri podaní žiadosti žiadateľ vyplniť.</w:t>
      </w:r>
    </w:p>
    <w:p w14:paraId="6E95D0C3" w14:textId="77777777" w:rsidR="003E32C3" w:rsidRPr="008250AC" w:rsidRDefault="003E32C3" w:rsidP="00F33F9D">
      <w:pPr>
        <w:pStyle w:val="Nadpis6"/>
      </w:pPr>
      <w:r w:rsidRPr="008250AC">
        <w:t>Budúci stav</w:t>
      </w:r>
    </w:p>
    <w:p w14:paraId="0476AB60" w14:textId="77777777" w:rsidR="003E32C3" w:rsidRPr="008250AC" w:rsidRDefault="00C52997" w:rsidP="00F33F9D">
      <w:r w:rsidRPr="008250AC">
        <w:t>Po zapracovaní požiadavky budú údaje pri spracovaní aktualizované podľa aktuálnej potreby zákazníka. V rámci spracovania žiadosti prebehne aktualizácia v nasledujúcich oblastiach:</w:t>
      </w:r>
    </w:p>
    <w:p w14:paraId="57992FF4" w14:textId="77777777" w:rsidR="00C52997" w:rsidRPr="008250AC" w:rsidRDefault="00C52997"/>
    <w:p w14:paraId="2AD198AE" w14:textId="77777777" w:rsidR="00C52997" w:rsidRPr="008250AC" w:rsidRDefault="00C52997" w:rsidP="00F33F9D">
      <w:pPr>
        <w:pStyle w:val="Odsekzoznamu"/>
        <w:numPr>
          <w:ilvl w:val="0"/>
          <w:numId w:val="29"/>
        </w:numPr>
      </w:pPr>
      <w:r w:rsidRPr="008250AC">
        <w:t>Kontrolovať údaje o navrhovateľovi z eForm</w:t>
      </w:r>
    </w:p>
    <w:p w14:paraId="45DB1A69" w14:textId="77777777" w:rsidR="00C52997" w:rsidRPr="008250AC" w:rsidRDefault="00C52997" w:rsidP="00F33F9D">
      <w:pPr>
        <w:pStyle w:val="Odsekzoznamu"/>
        <w:numPr>
          <w:ilvl w:val="1"/>
          <w:numId w:val="29"/>
        </w:numPr>
      </w:pPr>
      <w:r w:rsidRPr="008250AC">
        <w:t>referent bude vedieť skontrolovať údaje zaslané o navrhovateľovi z elektronického formuláru</w:t>
      </w:r>
    </w:p>
    <w:p w14:paraId="019107C3" w14:textId="77777777" w:rsidR="00C52997" w:rsidRPr="008250AC" w:rsidRDefault="00C52997" w:rsidP="00F33F9D">
      <w:pPr>
        <w:pStyle w:val="Odsekzoznamu"/>
        <w:numPr>
          <w:ilvl w:val="0"/>
          <w:numId w:val="29"/>
        </w:numPr>
      </w:pPr>
      <w:r w:rsidRPr="008250AC">
        <w:t>Kontrolovať údaje o výrobcovi \ zástupcovi výrobcu</w:t>
      </w:r>
    </w:p>
    <w:p w14:paraId="33E3809C" w14:textId="77777777" w:rsidR="00C52997" w:rsidRPr="008250AC" w:rsidRDefault="00C52997" w:rsidP="00F33F9D">
      <w:pPr>
        <w:pStyle w:val="Odsekzoznamu"/>
        <w:numPr>
          <w:ilvl w:val="1"/>
          <w:numId w:val="29"/>
        </w:numPr>
      </w:pPr>
      <w:r w:rsidRPr="008250AC">
        <w:t>referent bude vedieť skontrolovať údaje zaslané o navrhovateľovi z elektronického formuláru</w:t>
      </w:r>
    </w:p>
    <w:p w14:paraId="39C9A010" w14:textId="77777777" w:rsidR="00C52997" w:rsidRPr="008250AC" w:rsidRDefault="00C52997" w:rsidP="00F33F9D">
      <w:pPr>
        <w:pStyle w:val="Odsekzoznamu"/>
        <w:numPr>
          <w:ilvl w:val="0"/>
          <w:numId w:val="29"/>
        </w:numPr>
      </w:pPr>
      <w:r w:rsidRPr="008250AC">
        <w:t>Systém, komponent, samostatná technická jednotka</w:t>
      </w:r>
    </w:p>
    <w:p w14:paraId="070E5E6B" w14:textId="77777777" w:rsidR="00C52997" w:rsidRPr="008250AC" w:rsidRDefault="00C52997" w:rsidP="00F33F9D">
      <w:pPr>
        <w:pStyle w:val="Odsekzoznamu"/>
        <w:numPr>
          <w:ilvl w:val="1"/>
          <w:numId w:val="29"/>
        </w:numPr>
      </w:pPr>
      <w:r w:rsidRPr="008250AC">
        <w:t> referent bude vedieť posúdiť o ktoré typové schvaľovanie má žiadateľ záujem:</w:t>
      </w:r>
    </w:p>
    <w:p w14:paraId="4D48ED83" w14:textId="77777777" w:rsidR="00C52997" w:rsidRPr="008250AC" w:rsidRDefault="00C52997" w:rsidP="00F33F9D">
      <w:pPr>
        <w:pStyle w:val="Odsekzoznamu"/>
        <w:numPr>
          <w:ilvl w:val="2"/>
          <w:numId w:val="29"/>
        </w:numPr>
      </w:pPr>
      <w:r w:rsidRPr="008250AC">
        <w:t xml:space="preserve">systém, </w:t>
      </w:r>
    </w:p>
    <w:p w14:paraId="01CC8EBD" w14:textId="77777777" w:rsidR="00C52997" w:rsidRPr="008250AC" w:rsidRDefault="00C52997">
      <w:pPr>
        <w:pStyle w:val="Odsekzoznamu"/>
        <w:numPr>
          <w:ilvl w:val="2"/>
          <w:numId w:val="29"/>
        </w:numPr>
      </w:pPr>
      <w:r w:rsidRPr="008250AC">
        <w:t xml:space="preserve">komponent, </w:t>
      </w:r>
    </w:p>
    <w:p w14:paraId="1F8C9B77" w14:textId="77777777" w:rsidR="00C52997" w:rsidRPr="008250AC" w:rsidRDefault="00C52997">
      <w:pPr>
        <w:pStyle w:val="Odsekzoznamu"/>
        <w:numPr>
          <w:ilvl w:val="2"/>
          <w:numId w:val="29"/>
        </w:numPr>
      </w:pPr>
      <w:r w:rsidRPr="008250AC">
        <w:t xml:space="preserve">samostatná technická jednotka </w:t>
      </w:r>
    </w:p>
    <w:p w14:paraId="7034DD8D" w14:textId="77777777" w:rsidR="00C52997" w:rsidRPr="008250AC" w:rsidRDefault="00C52997" w:rsidP="00F33F9D">
      <w:pPr>
        <w:pStyle w:val="Odsekzoznamu"/>
        <w:numPr>
          <w:ilvl w:val="1"/>
          <w:numId w:val="29"/>
        </w:numPr>
      </w:pPr>
      <w:r w:rsidRPr="008250AC">
        <w:t> referent v prípade potreby bude vedieť zmeniť túto hodnotu</w:t>
      </w:r>
    </w:p>
    <w:p w14:paraId="37245958" w14:textId="77777777" w:rsidR="00C52997" w:rsidRPr="008250AC" w:rsidRDefault="00C52997" w:rsidP="00F33F9D">
      <w:pPr>
        <w:pStyle w:val="Odsekzoznamu"/>
        <w:numPr>
          <w:ilvl w:val="0"/>
          <w:numId w:val="29"/>
        </w:numPr>
      </w:pPr>
      <w:r w:rsidRPr="008250AC">
        <w:t>Informácie o systéme, komponente, samostatnej technickej jednotke</w:t>
      </w:r>
    </w:p>
    <w:p w14:paraId="088446D6" w14:textId="77777777" w:rsidR="00C52997" w:rsidRPr="008250AC" w:rsidRDefault="00C52997" w:rsidP="00F33F9D">
      <w:pPr>
        <w:pStyle w:val="Odsekzoznamu"/>
        <w:numPr>
          <w:ilvl w:val="1"/>
          <w:numId w:val="29"/>
        </w:numPr>
      </w:pPr>
      <w:r w:rsidRPr="008250AC">
        <w:t>referent bude vedieť skontrolovať údaje zaslané z elektronického formuláru (ako textové hodnoty a bude vedieť tieto hodnoty premapovať na hodnoty čísleníkové)</w:t>
      </w:r>
    </w:p>
    <w:p w14:paraId="559E2641" w14:textId="77777777" w:rsidR="00C52997" w:rsidRPr="008250AC" w:rsidRDefault="00C52997" w:rsidP="00F33F9D">
      <w:pPr>
        <w:pStyle w:val="Odsekzoznamu"/>
        <w:numPr>
          <w:ilvl w:val="2"/>
          <w:numId w:val="29"/>
        </w:numPr>
      </w:pPr>
      <w:r w:rsidRPr="008250AC">
        <w:t>Značka (z eForm)</w:t>
      </w:r>
    </w:p>
    <w:p w14:paraId="2F2E7364" w14:textId="77777777" w:rsidR="00C52997" w:rsidRPr="008250AC" w:rsidRDefault="00C52997">
      <w:pPr>
        <w:pStyle w:val="Odsekzoznamu"/>
        <w:numPr>
          <w:ilvl w:val="2"/>
          <w:numId w:val="29"/>
        </w:numPr>
      </w:pPr>
      <w:r w:rsidRPr="008250AC">
        <w:t>Obchodný názov (z eForm)</w:t>
      </w:r>
    </w:p>
    <w:p w14:paraId="240D8CC3" w14:textId="77777777" w:rsidR="00C52997" w:rsidRPr="008250AC" w:rsidRDefault="00C52997">
      <w:pPr>
        <w:pStyle w:val="Odsekzoznamu"/>
        <w:numPr>
          <w:ilvl w:val="2"/>
          <w:numId w:val="29"/>
        </w:numPr>
      </w:pPr>
      <w:r w:rsidRPr="008250AC">
        <w:t>Typ (z eForm)</w:t>
      </w:r>
    </w:p>
    <w:p w14:paraId="36DDC89E" w14:textId="77777777" w:rsidR="000175B1" w:rsidRPr="008250AC" w:rsidRDefault="00C52997">
      <w:pPr>
        <w:pStyle w:val="Odsekzoznamu"/>
        <w:numPr>
          <w:ilvl w:val="2"/>
          <w:numId w:val="29"/>
        </w:numPr>
      </w:pPr>
      <w:r w:rsidRPr="008250AC">
        <w:t>Druh uvedený na žiadosti (z eForm)</w:t>
      </w:r>
    </w:p>
    <w:p w14:paraId="75661C94" w14:textId="77777777" w:rsidR="000175B1" w:rsidRPr="008250AC" w:rsidRDefault="000175B1" w:rsidP="00F33F9D">
      <w:pPr>
        <w:pStyle w:val="Odsekzoznamu"/>
        <w:numPr>
          <w:ilvl w:val="0"/>
          <w:numId w:val="29"/>
        </w:numPr>
      </w:pPr>
      <w:r w:rsidRPr="008250AC">
        <w:t>V prípade druhu budú na žiadosti pre spracovateľa k dispozícii nasledujúce číselníky (čísleníky sú na sebe závislé -&gt; druh : druh časť 2 = 1 : N):</w:t>
      </w:r>
    </w:p>
    <w:p w14:paraId="69634908" w14:textId="77777777" w:rsidR="000175B1" w:rsidRPr="008250AC" w:rsidRDefault="000175B1" w:rsidP="00F33F9D">
      <w:pPr>
        <w:pStyle w:val="Odsekzoznamu"/>
        <w:numPr>
          <w:ilvl w:val="1"/>
          <w:numId w:val="29"/>
        </w:numPr>
      </w:pPr>
      <w:r w:rsidRPr="008250AC">
        <w:t>Druh (výber z číselníka)</w:t>
      </w:r>
    </w:p>
    <w:p w14:paraId="20F5AE12" w14:textId="77777777" w:rsidR="00C52997" w:rsidRPr="008250AC" w:rsidRDefault="000175B1">
      <w:pPr>
        <w:pStyle w:val="Odsekzoznamu"/>
        <w:numPr>
          <w:ilvl w:val="1"/>
          <w:numId w:val="29"/>
        </w:numPr>
      </w:pPr>
      <w:r w:rsidRPr="008250AC">
        <w:t>Druh – časť 2 (výber z číselníka – hodnoty fitlrované podľa vybraného druhu)</w:t>
      </w:r>
    </w:p>
    <w:p w14:paraId="0C23AD2D" w14:textId="77777777" w:rsidR="00AF7A10" w:rsidRPr="008250AC" w:rsidRDefault="00AF7A10" w:rsidP="00F33F9D">
      <w:pPr>
        <w:pStyle w:val="Nadpis5"/>
      </w:pPr>
      <w:r w:rsidRPr="008250AC">
        <w:t>Spracovanie žiadosti – ZTO 1</w:t>
      </w:r>
    </w:p>
    <w:p w14:paraId="4FB75982" w14:textId="77777777" w:rsidR="00AF7A10" w:rsidRPr="008250AC" w:rsidRDefault="00AF7A10" w:rsidP="00F33F9D"/>
    <w:p w14:paraId="47F1B8FA" w14:textId="77777777" w:rsidR="00AF7A10" w:rsidRPr="008250AC" w:rsidRDefault="00AF7A10">
      <w:r w:rsidRPr="008250AC">
        <w:t>Ak je zvolená možnosť „samostatná technická jednotka“ a z číselníka druh vybraná hodnota „výmena nadstavba“, tak potom sa musí sprístupniť možnosť zadávania komplexných vozidiel s generovaním výstupných dokumentov ZTO</w:t>
      </w:r>
    </w:p>
    <w:p w14:paraId="1F52261D" w14:textId="77777777" w:rsidR="00AF7A10" w:rsidRPr="008250AC" w:rsidRDefault="00AF7A10" w:rsidP="00F33F9D">
      <w:pPr>
        <w:pStyle w:val="Nadpis6"/>
      </w:pPr>
      <w:r w:rsidRPr="008250AC">
        <w:t>Aktuálny stav</w:t>
      </w:r>
    </w:p>
    <w:p w14:paraId="2D8CF177" w14:textId="77777777" w:rsidR="00AF7A10" w:rsidRPr="008250AC" w:rsidRDefault="00FD3788" w:rsidP="00F33F9D">
      <w:r w:rsidRPr="008250AC">
        <w:t>V aktuálnom stave nie je možné vyplniť údaje o komplexnom vozidle.</w:t>
      </w:r>
    </w:p>
    <w:p w14:paraId="13182E49" w14:textId="77777777" w:rsidR="00AF7A10" w:rsidRPr="008250AC" w:rsidRDefault="00AF7A10" w:rsidP="00F33F9D">
      <w:pPr>
        <w:pStyle w:val="Nadpis6"/>
      </w:pPr>
      <w:r w:rsidRPr="008250AC">
        <w:t>Budúci stav</w:t>
      </w:r>
    </w:p>
    <w:p w14:paraId="21B46802" w14:textId="77777777" w:rsidR="00FD3788" w:rsidRPr="008250AC" w:rsidRDefault="00FD3788" w:rsidP="00F33F9D">
      <w:r w:rsidRPr="008250AC">
        <w:t>Po zapracovaní požiadavky bude vedieť referent zadať údaje o komplexnom vozidle s generovaním ZTO, ak sú splnené nasledujúce podmienky:</w:t>
      </w:r>
    </w:p>
    <w:p w14:paraId="2106E520" w14:textId="77777777" w:rsidR="00FD3788" w:rsidRPr="008250AC" w:rsidRDefault="00FD3788"/>
    <w:p w14:paraId="2090D2A5" w14:textId="77777777" w:rsidR="00FD3788" w:rsidRPr="008250AC" w:rsidRDefault="00FD3788" w:rsidP="00F33F9D">
      <w:pPr>
        <w:pStyle w:val="Odsekzoznamu"/>
        <w:numPr>
          <w:ilvl w:val="0"/>
          <w:numId w:val="17"/>
        </w:numPr>
      </w:pPr>
      <w:r w:rsidRPr="008250AC">
        <w:t>ak je zvolená možnosť „samostatná technická jednotka“</w:t>
      </w:r>
      <w:r w:rsidR="00432158" w:rsidRPr="008250AC">
        <w:t xml:space="preserve"> a súčasne</w:t>
      </w:r>
    </w:p>
    <w:p w14:paraId="6EEDCB7F" w14:textId="77777777" w:rsidR="00AF7A10" w:rsidRPr="008250AC" w:rsidRDefault="00FD3788">
      <w:pPr>
        <w:pStyle w:val="Odsekzoznamu"/>
        <w:numPr>
          <w:ilvl w:val="0"/>
          <w:numId w:val="17"/>
        </w:numPr>
      </w:pPr>
      <w:r w:rsidRPr="008250AC">
        <w:t>ak z číselníka druh vybraná hodnota „výmena nadstavba“</w:t>
      </w:r>
    </w:p>
    <w:p w14:paraId="33A4B2E2" w14:textId="77777777" w:rsidR="00AF7A10" w:rsidRPr="008250AC" w:rsidRDefault="00AF7A10" w:rsidP="00F33F9D">
      <w:pPr>
        <w:pStyle w:val="Nadpis5"/>
      </w:pPr>
      <w:r w:rsidRPr="008250AC">
        <w:t>Spracovanie žiadosti – ZTO 2</w:t>
      </w:r>
    </w:p>
    <w:p w14:paraId="506F69BC" w14:textId="77777777" w:rsidR="00AF7A10" w:rsidRPr="008250AC" w:rsidRDefault="00AF7A10" w:rsidP="00F33F9D"/>
    <w:p w14:paraId="5D381EC5" w14:textId="77777777" w:rsidR="00AF7A10" w:rsidRPr="008250AC" w:rsidRDefault="00AF7A10">
      <w:r w:rsidRPr="008250AC">
        <w:t xml:space="preserve">Rovnako ako pri </w:t>
      </w:r>
      <w:r w:rsidR="00CC4F70" w:rsidRPr="008250AC">
        <w:t>typovom schvaľovaní vozidiel „</w:t>
      </w:r>
      <w:r w:rsidRPr="008250AC">
        <w:t>Udelenie typového schválenia celého vozidla vozidiel kategórie L, M, N, O, T, C, R a S“ – treba vedieť dotiahnuť zo skúšobne, prípadne z iného nosiča (disk)</w:t>
      </w:r>
    </w:p>
    <w:p w14:paraId="4D0164BA" w14:textId="77777777" w:rsidR="00AF7A10" w:rsidRPr="008250AC" w:rsidRDefault="00AF7A10" w:rsidP="00F33F9D">
      <w:pPr>
        <w:pStyle w:val="Nadpis6"/>
      </w:pPr>
      <w:r w:rsidRPr="008250AC">
        <w:t>Aktuálny stav</w:t>
      </w:r>
    </w:p>
    <w:p w14:paraId="49820265" w14:textId="77777777" w:rsidR="00AF7A10" w:rsidRPr="008250AC" w:rsidRDefault="00CC4F70" w:rsidP="00F33F9D">
      <w:r w:rsidRPr="008250AC">
        <w:t>V aktuálnom stave nie je možné vyplniť údaje o komplexnom vozidle.</w:t>
      </w:r>
    </w:p>
    <w:p w14:paraId="1BA2B9D4" w14:textId="77777777" w:rsidR="00AF7A10" w:rsidRPr="008250AC" w:rsidRDefault="00AF7A10" w:rsidP="00F33F9D">
      <w:pPr>
        <w:pStyle w:val="Nadpis6"/>
      </w:pPr>
      <w:r w:rsidRPr="008250AC">
        <w:t>Budúci stav</w:t>
      </w:r>
    </w:p>
    <w:p w14:paraId="4CBFCB63" w14:textId="77777777" w:rsidR="00AF7A10" w:rsidRPr="008250AC" w:rsidRDefault="00CC4F70" w:rsidP="00F33F9D">
      <w:r w:rsidRPr="008250AC">
        <w:t>Pri zapracovaní požiadavky, treba využiť komponent komplexného vozidla, v ktorom budú zapracované požiadavky z produktu 2, tým pádom referent bude vedieť dotiahnuť údaje o komplexnom vozidle dodaného zo skúšobne, prípadne z iného nosiča (disk).</w:t>
      </w:r>
    </w:p>
    <w:p w14:paraId="74EA78D7" w14:textId="77777777" w:rsidR="0004539B" w:rsidRPr="008250AC" w:rsidRDefault="0004539B" w:rsidP="00F33F9D">
      <w:pPr>
        <w:pStyle w:val="Nadpis5"/>
      </w:pPr>
      <w:r w:rsidRPr="008250AC">
        <w:t>Spracovanie žiadosti – Biznis kontroly</w:t>
      </w:r>
    </w:p>
    <w:p w14:paraId="622AD52D" w14:textId="77777777" w:rsidR="0004539B" w:rsidRPr="008250AC" w:rsidRDefault="0004539B" w:rsidP="00F33F9D">
      <w:r w:rsidRPr="008250AC">
        <w:t>Biznis kontroly je potrebné zmeniť nasledovne:</w:t>
      </w:r>
    </w:p>
    <w:p w14:paraId="20410FF8" w14:textId="77777777" w:rsidR="0004539B" w:rsidRPr="008250AC" w:rsidRDefault="0004539B" w:rsidP="00F33F9D">
      <w:pPr>
        <w:pStyle w:val="Odsekzoznamu"/>
        <w:numPr>
          <w:ilvl w:val="0"/>
          <w:numId w:val="17"/>
        </w:numPr>
      </w:pPr>
      <w:r w:rsidRPr="008250AC">
        <w:t>vedieť manuálne prepísať BK – párovanie žiadateľa (navrhovateľa)</w:t>
      </w:r>
    </w:p>
    <w:p w14:paraId="7B0E50CA" w14:textId="77777777" w:rsidR="0004539B" w:rsidRPr="008250AC" w:rsidRDefault="0004539B">
      <w:pPr>
        <w:pStyle w:val="Odsekzoznamu"/>
        <w:numPr>
          <w:ilvl w:val="0"/>
          <w:numId w:val="17"/>
        </w:numPr>
      </w:pPr>
      <w:r w:rsidRPr="008250AC">
        <w:t>doplniť BK na párovanie na osvedčenie výrobcu \ zástupcu výrobcu</w:t>
      </w:r>
    </w:p>
    <w:p w14:paraId="6F3E6252" w14:textId="77777777" w:rsidR="0004539B" w:rsidRPr="008250AC" w:rsidRDefault="0004539B" w:rsidP="00F33F9D">
      <w:pPr>
        <w:pStyle w:val="Nadpis6"/>
      </w:pPr>
      <w:r w:rsidRPr="008250AC">
        <w:t>Aktuálny stav</w:t>
      </w:r>
    </w:p>
    <w:p w14:paraId="474ED741" w14:textId="77777777" w:rsidR="0004539B" w:rsidRPr="008250AC" w:rsidRDefault="003E7426" w:rsidP="00F33F9D">
      <w:r w:rsidRPr="008250AC">
        <w:t>V aktuálnom stave je možné v záložke „navrhovateľ“ vyplniť údaje o navrhovateľovi bez nutnosti napárovania subjektu na register a neexistuje biznis kontrola, ktorá by kontrolovala párovanie na osvedčenie výrobcu \ zástupcu výrobcu.</w:t>
      </w:r>
    </w:p>
    <w:p w14:paraId="36A4AF02" w14:textId="77777777" w:rsidR="0004539B" w:rsidRPr="008250AC" w:rsidRDefault="0004539B" w:rsidP="00F33F9D">
      <w:pPr>
        <w:pStyle w:val="Nadpis6"/>
      </w:pPr>
      <w:r w:rsidRPr="008250AC">
        <w:t>Budúci stav</w:t>
      </w:r>
    </w:p>
    <w:p w14:paraId="66DAA3C2" w14:textId="77777777" w:rsidR="00B91A0A" w:rsidRPr="008250AC" w:rsidRDefault="00B91A0A" w:rsidP="00F33F9D">
      <w:r w:rsidRPr="008250AC">
        <w:t>Zadanie pozostáva z dvoch nezávislých tém, ktoré popisujeme samostatne.</w:t>
      </w:r>
    </w:p>
    <w:p w14:paraId="6CC946FB" w14:textId="77777777" w:rsidR="00B91A0A" w:rsidRPr="008250AC" w:rsidRDefault="00B91A0A"/>
    <w:p w14:paraId="00B4EE8B" w14:textId="77777777" w:rsidR="00B91A0A" w:rsidRPr="008250AC" w:rsidRDefault="00B91A0A">
      <w:r w:rsidRPr="008250AC">
        <w:t>vedieť manuálne prepísať BK – párovanie žiadateľa (navrhovateľa)</w:t>
      </w:r>
    </w:p>
    <w:p w14:paraId="382FF894" w14:textId="77777777" w:rsidR="00B91A0A" w:rsidRPr="008250AC" w:rsidRDefault="00B91A0A"/>
    <w:p w14:paraId="23601472" w14:textId="77777777" w:rsidR="00B91A0A" w:rsidRPr="008250AC" w:rsidRDefault="00B91A0A">
      <w:r w:rsidRPr="008250AC">
        <w:t>Keďže navrhovateľom môže byť aj zahraničná spoločnosť, treba:</w:t>
      </w:r>
    </w:p>
    <w:p w14:paraId="37FD0DB7" w14:textId="77777777" w:rsidR="00B91A0A" w:rsidRPr="008250AC" w:rsidRDefault="00B91A0A"/>
    <w:p w14:paraId="0203F715" w14:textId="77777777" w:rsidR="00B91A0A" w:rsidRPr="008250AC" w:rsidRDefault="00B91A0A" w:rsidP="00F33F9D">
      <w:pPr>
        <w:pStyle w:val="Odsekzoznamu"/>
        <w:numPr>
          <w:ilvl w:val="0"/>
          <w:numId w:val="17"/>
        </w:numPr>
      </w:pPr>
      <w:r w:rsidRPr="008250AC">
        <w:t>začať rozlišovať medzi žiadateľom a navrhovateľom (elektronicky môže podať žiadosť len slovenský subjekt alebo poverená osoba s platným občianskym preukazom)</w:t>
      </w:r>
    </w:p>
    <w:p w14:paraId="6D2A8CAF" w14:textId="77777777" w:rsidR="00B91A0A" w:rsidRPr="008250AC" w:rsidRDefault="00B91A0A">
      <w:pPr>
        <w:pStyle w:val="Odsekzoznamu"/>
        <w:numPr>
          <w:ilvl w:val="0"/>
          <w:numId w:val="17"/>
        </w:numPr>
      </w:pPr>
      <w:r w:rsidRPr="008250AC">
        <w:t>žiadateľa zobrazovať v samostatnej záložke</w:t>
      </w:r>
    </w:p>
    <w:p w14:paraId="14640E4A" w14:textId="77777777" w:rsidR="00B91A0A" w:rsidRPr="008250AC" w:rsidRDefault="00B91A0A">
      <w:pPr>
        <w:pStyle w:val="Odsekzoznamu"/>
        <w:numPr>
          <w:ilvl w:val="0"/>
          <w:numId w:val="17"/>
        </w:numPr>
      </w:pPr>
      <w:r w:rsidRPr="008250AC">
        <w:t xml:space="preserve">navrhovateľa nebude nutné párovať na register, v prípade </w:t>
      </w:r>
    </w:p>
    <w:p w14:paraId="5D84E8E6" w14:textId="77777777" w:rsidR="00B91A0A" w:rsidRPr="008250AC" w:rsidRDefault="00B91A0A" w:rsidP="00F33F9D">
      <w:pPr>
        <w:pStyle w:val="Odsekzoznamu"/>
        <w:numPr>
          <w:ilvl w:val="1"/>
          <w:numId w:val="17"/>
        </w:numPr>
      </w:pPr>
      <w:r w:rsidRPr="008250AC">
        <w:t> ak navrhovateľom je zahraničný subjekt, informácie sa budú vypĺňať manuálne</w:t>
      </w:r>
    </w:p>
    <w:p w14:paraId="4EE7AC5A" w14:textId="77777777" w:rsidR="00B91A0A" w:rsidRPr="008250AC" w:rsidRDefault="00B91A0A">
      <w:pPr>
        <w:pStyle w:val="Odsekzoznamu"/>
        <w:numPr>
          <w:ilvl w:val="1"/>
          <w:numId w:val="17"/>
        </w:numPr>
      </w:pPr>
      <w:r w:rsidRPr="008250AC">
        <w:t> ak navrhovateľom je slovenský subjekt bude nutné párovanie na register</w:t>
      </w:r>
    </w:p>
    <w:p w14:paraId="28CBC8A5" w14:textId="77777777" w:rsidR="00B91A0A" w:rsidRPr="008250AC" w:rsidRDefault="00B91A0A">
      <w:pPr>
        <w:pStyle w:val="Odsekzoznamu"/>
        <w:numPr>
          <w:ilvl w:val="1"/>
          <w:numId w:val="17"/>
        </w:numPr>
      </w:pPr>
      <w:r w:rsidRPr="008250AC">
        <w:t> ak navrhovateľ je zhodný so žiadateľom, informácie budú preklopené do navrhovateľa zo žiadateľa</w:t>
      </w:r>
    </w:p>
    <w:p w14:paraId="2CDD3484" w14:textId="77777777" w:rsidR="00B91A0A" w:rsidRPr="008250AC" w:rsidRDefault="00B91A0A" w:rsidP="00F33F9D">
      <w:pPr>
        <w:pStyle w:val="Odsekzoznamu"/>
        <w:numPr>
          <w:ilvl w:val="0"/>
          <w:numId w:val="17"/>
        </w:numPr>
      </w:pPr>
      <w:r w:rsidRPr="008250AC">
        <w:t>Aktualizovať biznis kontroly</w:t>
      </w:r>
    </w:p>
    <w:p w14:paraId="3D3465E0" w14:textId="77777777" w:rsidR="00B91A0A" w:rsidRPr="008250AC" w:rsidRDefault="00B91A0A" w:rsidP="00F33F9D">
      <w:pPr>
        <w:pStyle w:val="Odsekzoznamu"/>
        <w:numPr>
          <w:ilvl w:val="1"/>
          <w:numId w:val="17"/>
        </w:numPr>
      </w:pPr>
      <w:r w:rsidRPr="008250AC">
        <w:t>biznis kontrolu „Kontrola spárovania navrhovateľa oproti registru fyzických alebo právnických osôb“ spraviť prepísateľnú alebo nevyhodnocovať, ak navrhovateľom je zahraničný subjekt</w:t>
      </w:r>
    </w:p>
    <w:p w14:paraId="1E350583" w14:textId="77777777" w:rsidR="00B91A0A" w:rsidRPr="008250AC" w:rsidRDefault="00B91A0A">
      <w:pPr>
        <w:pStyle w:val="Odsekzoznamu"/>
        <w:numPr>
          <w:ilvl w:val="1"/>
          <w:numId w:val="17"/>
        </w:numPr>
      </w:pPr>
      <w:r w:rsidRPr="008250AC">
        <w:t>doplniť biznis kontrolu „Kontrola spárovania žiadateľa oproti registru fyzických alebo právnických osôb“</w:t>
      </w:r>
    </w:p>
    <w:p w14:paraId="732142D6" w14:textId="77777777" w:rsidR="00B91A0A" w:rsidRPr="008250AC" w:rsidRDefault="00B91A0A" w:rsidP="00F33F9D"/>
    <w:p w14:paraId="5E0DFA2F" w14:textId="77777777" w:rsidR="00B91A0A" w:rsidRPr="008250AC" w:rsidRDefault="00B91A0A">
      <w:r w:rsidRPr="008250AC">
        <w:t>doplniť BK na párovanie na osvedčenie výrobcu \ zástupcu výrobcu</w:t>
      </w:r>
    </w:p>
    <w:p w14:paraId="5943D363" w14:textId="77777777" w:rsidR="00B91A0A" w:rsidRPr="008250AC" w:rsidRDefault="00B91A0A"/>
    <w:p w14:paraId="1A114F8A" w14:textId="77777777" w:rsidR="00B91A0A" w:rsidRPr="008250AC" w:rsidRDefault="00B91A0A">
      <w:r w:rsidRPr="008250AC">
        <w:t>Bude doplnená biznis kontrola, ktorá by kontrolovala párovanie na osvedčenie výrobcu \ zástupcu výrobcu.</w:t>
      </w:r>
    </w:p>
    <w:p w14:paraId="25251B0E" w14:textId="77777777" w:rsidR="00792516" w:rsidRPr="008250AC" w:rsidRDefault="00792516" w:rsidP="00F33F9D">
      <w:pPr>
        <w:pStyle w:val="Nadpis5"/>
      </w:pPr>
      <w:r w:rsidRPr="008250AC">
        <w:t>Spracovanie žiadosti – záložka „výrobca \ zástupca výrobcu“</w:t>
      </w:r>
    </w:p>
    <w:p w14:paraId="1B8BAB39" w14:textId="77777777" w:rsidR="00792516" w:rsidRPr="008250AC" w:rsidRDefault="00792516" w:rsidP="00F33F9D">
      <w:r w:rsidRPr="008250AC">
        <w:t>Na záložke treba údaje upraviť nasledovne, pre SK subjekty:</w:t>
      </w:r>
    </w:p>
    <w:p w14:paraId="583479F4" w14:textId="77777777" w:rsidR="00792516" w:rsidRPr="008250AC" w:rsidRDefault="00792516" w:rsidP="00F33F9D">
      <w:pPr>
        <w:pStyle w:val="Odsekzoznamu"/>
        <w:numPr>
          <w:ilvl w:val="0"/>
          <w:numId w:val="17"/>
        </w:numPr>
      </w:pPr>
      <w:r w:rsidRPr="008250AC">
        <w:t>treba napárovanie na RPO</w:t>
      </w:r>
    </w:p>
    <w:p w14:paraId="70377415" w14:textId="77777777" w:rsidR="00792516" w:rsidRPr="008250AC" w:rsidRDefault="00792516">
      <w:pPr>
        <w:pStyle w:val="Odsekzoznamu"/>
        <w:numPr>
          <w:ilvl w:val="0"/>
          <w:numId w:val="17"/>
        </w:numPr>
      </w:pPr>
      <w:r w:rsidRPr="008250AC">
        <w:t>treba napárovať na osvedčenie výrobcu \ zástupcu výrobcu</w:t>
      </w:r>
    </w:p>
    <w:p w14:paraId="1A6D3FCB" w14:textId="77777777" w:rsidR="00792516" w:rsidRPr="008250AC" w:rsidRDefault="00792516" w:rsidP="00F33F9D">
      <w:pPr>
        <w:pStyle w:val="Nadpis6"/>
      </w:pPr>
      <w:r w:rsidRPr="008250AC">
        <w:t>Aktuálny stav</w:t>
      </w:r>
    </w:p>
    <w:p w14:paraId="6C351374" w14:textId="77777777" w:rsidR="00AE5A69" w:rsidRPr="008250AC" w:rsidRDefault="00AE5A69" w:rsidP="00F33F9D">
      <w:r w:rsidRPr="008250AC">
        <w:t>V aktuálnom stave sú na záložke “výrobca \ zástupca výrobcu” k dispozícii nasledujúce údaje, ktoré môže referent vyplniť:</w:t>
      </w:r>
    </w:p>
    <w:p w14:paraId="4B3838A2" w14:textId="77777777" w:rsidR="00AE5A69" w:rsidRPr="008250AC" w:rsidRDefault="00AE5A69"/>
    <w:p w14:paraId="46E1837B" w14:textId="77777777" w:rsidR="00AE5A69" w:rsidRPr="008250AC" w:rsidRDefault="00AE5A69" w:rsidP="00F33F9D">
      <w:pPr>
        <w:pStyle w:val="Odsekzoznamu"/>
        <w:numPr>
          <w:ilvl w:val="0"/>
          <w:numId w:val="17"/>
        </w:numPr>
      </w:pPr>
      <w:r w:rsidRPr="008250AC">
        <w:t>párovanie na osvedčenie výrobca \ zástupca výrobcu, čím sa predvyplnia nasledujúce údaje</w:t>
      </w:r>
    </w:p>
    <w:p w14:paraId="547DDD59" w14:textId="77777777" w:rsidR="00AE5A69" w:rsidRPr="008250AC" w:rsidRDefault="00AE5A69" w:rsidP="00F33F9D">
      <w:pPr>
        <w:pStyle w:val="Odsekzoznamu"/>
        <w:numPr>
          <w:ilvl w:val="1"/>
          <w:numId w:val="17"/>
        </w:numPr>
      </w:pPr>
      <w:r w:rsidRPr="008250AC">
        <w:rPr>
          <w:color w:val="000000"/>
        </w:rPr>
        <w:t>IČO</w:t>
      </w:r>
      <w:r w:rsidRPr="008250AC">
        <w:t xml:space="preserve"> výrobca \ zástupca výrobcu</w:t>
      </w:r>
    </w:p>
    <w:p w14:paraId="7BA18D19" w14:textId="77777777" w:rsidR="00AE5A69" w:rsidRPr="008250AC" w:rsidRDefault="00AE5A69">
      <w:pPr>
        <w:pStyle w:val="Odsekzoznamu"/>
        <w:numPr>
          <w:ilvl w:val="1"/>
          <w:numId w:val="17"/>
        </w:numPr>
      </w:pPr>
      <w:r w:rsidRPr="008250AC">
        <w:t>Platnosť do</w:t>
      </w:r>
    </w:p>
    <w:p w14:paraId="7FAEFC41" w14:textId="77777777" w:rsidR="00AE5A69" w:rsidRPr="008250AC" w:rsidRDefault="00AE5A69">
      <w:pPr>
        <w:pStyle w:val="Odsekzoznamu"/>
        <w:numPr>
          <w:ilvl w:val="1"/>
          <w:numId w:val="17"/>
        </w:numPr>
      </w:pPr>
      <w:r w:rsidRPr="008250AC">
        <w:t>Výrobca / Zástupca</w:t>
      </w:r>
    </w:p>
    <w:p w14:paraId="77103356" w14:textId="77777777" w:rsidR="00AE5A69" w:rsidRPr="008250AC" w:rsidRDefault="00AE5A69">
      <w:pPr>
        <w:pStyle w:val="Odsekzoznamu"/>
        <w:numPr>
          <w:ilvl w:val="1"/>
          <w:numId w:val="17"/>
        </w:numPr>
      </w:pPr>
      <w:r w:rsidRPr="008250AC">
        <w:t>Zahraničný výrobca</w:t>
      </w:r>
    </w:p>
    <w:p w14:paraId="438E4F78" w14:textId="77777777" w:rsidR="00AE5A69" w:rsidRPr="008250AC" w:rsidRDefault="00AE5A69">
      <w:pPr>
        <w:pStyle w:val="Odsekzoznamu"/>
        <w:numPr>
          <w:ilvl w:val="1"/>
          <w:numId w:val="17"/>
        </w:numPr>
      </w:pPr>
      <w:r w:rsidRPr="008250AC">
        <w:t>Výrobný závod</w:t>
      </w:r>
    </w:p>
    <w:p w14:paraId="458B97B8" w14:textId="77777777" w:rsidR="00792516" w:rsidRPr="008250AC" w:rsidRDefault="00AE5A69">
      <w:pPr>
        <w:pStyle w:val="Odsekzoznamu"/>
        <w:numPr>
          <w:ilvl w:val="1"/>
          <w:numId w:val="17"/>
        </w:numPr>
      </w:pPr>
      <w:r w:rsidRPr="008250AC">
        <w:t>Predmet</w:t>
      </w:r>
    </w:p>
    <w:p w14:paraId="1748419E" w14:textId="77777777" w:rsidR="00792516" w:rsidRPr="008250AC" w:rsidRDefault="00792516" w:rsidP="00F33F9D">
      <w:pPr>
        <w:pStyle w:val="Nadpis6"/>
      </w:pPr>
      <w:r w:rsidRPr="008250AC">
        <w:t>Budúci stav</w:t>
      </w:r>
    </w:p>
    <w:p w14:paraId="4A0A00B9" w14:textId="77777777" w:rsidR="00AE5A69" w:rsidRPr="008250AC" w:rsidRDefault="00AE5A69" w:rsidP="00F33F9D">
      <w:r w:rsidRPr="008250AC">
        <w:t>Zapracovaním požiadavky:</w:t>
      </w:r>
    </w:p>
    <w:p w14:paraId="7CCA8721" w14:textId="77777777" w:rsidR="00AE5A69" w:rsidRPr="008250AC" w:rsidRDefault="00AE5A69"/>
    <w:p w14:paraId="00AEF999" w14:textId="77777777" w:rsidR="00AE5A69" w:rsidRPr="008250AC" w:rsidRDefault="00AE5A69" w:rsidP="00F33F9D">
      <w:pPr>
        <w:pStyle w:val="Odsekzoznamu"/>
        <w:numPr>
          <w:ilvl w:val="0"/>
          <w:numId w:val="17"/>
        </w:numPr>
      </w:pPr>
      <w:r w:rsidRPr="008250AC">
        <w:t>zostane možnosť párovania na osvedčenie výrobca \ zástupca výrobcu (len pre SK subjekty), čím sa predvyplnia nasledujúce údaje</w:t>
      </w:r>
    </w:p>
    <w:p w14:paraId="53AA18C1" w14:textId="77777777" w:rsidR="00AE5A69" w:rsidRPr="008250AC" w:rsidRDefault="00AE5A69" w:rsidP="00F33F9D">
      <w:pPr>
        <w:pStyle w:val="Odsekzoznamu"/>
        <w:numPr>
          <w:ilvl w:val="1"/>
          <w:numId w:val="17"/>
        </w:numPr>
      </w:pPr>
      <w:r w:rsidRPr="008250AC">
        <w:rPr>
          <w:color w:val="000000"/>
        </w:rPr>
        <w:t>IČO</w:t>
      </w:r>
      <w:r w:rsidRPr="008250AC">
        <w:t xml:space="preserve"> výrobcu \ zástupcu výrobcu</w:t>
      </w:r>
    </w:p>
    <w:p w14:paraId="3F848A78" w14:textId="77777777" w:rsidR="00AE5A69" w:rsidRPr="008250AC" w:rsidRDefault="00AE5A69">
      <w:pPr>
        <w:pStyle w:val="Odsekzoznamu"/>
        <w:numPr>
          <w:ilvl w:val="1"/>
          <w:numId w:val="17"/>
        </w:numPr>
      </w:pPr>
      <w:r w:rsidRPr="008250AC">
        <w:t>Platnosť do</w:t>
      </w:r>
    </w:p>
    <w:p w14:paraId="5AC0E12E" w14:textId="77777777" w:rsidR="00AE5A69" w:rsidRPr="008250AC" w:rsidRDefault="00AE5A69">
      <w:pPr>
        <w:pStyle w:val="Odsekzoznamu"/>
        <w:numPr>
          <w:ilvl w:val="1"/>
          <w:numId w:val="17"/>
        </w:numPr>
      </w:pPr>
      <w:r w:rsidRPr="008250AC">
        <w:t>Predmet</w:t>
      </w:r>
    </w:p>
    <w:p w14:paraId="348B7568" w14:textId="77777777" w:rsidR="00AE5A69" w:rsidRPr="008250AC" w:rsidRDefault="00AE5A69" w:rsidP="00F33F9D">
      <w:pPr>
        <w:pStyle w:val="Odsekzoznamu"/>
        <w:numPr>
          <w:ilvl w:val="0"/>
          <w:numId w:val="17"/>
        </w:numPr>
      </w:pPr>
      <w:r w:rsidRPr="008250AC">
        <w:t>keďže to môžu byť aj zahraničné subjekty, pre zahraničný subjekt sa budú vypĺňať nasledujúce údaje:</w:t>
      </w:r>
    </w:p>
    <w:p w14:paraId="6523EC7F" w14:textId="77777777" w:rsidR="00AE5A69" w:rsidRPr="008250AC" w:rsidRDefault="00AE5A69" w:rsidP="00F33F9D">
      <w:pPr>
        <w:pStyle w:val="Odsekzoznamu"/>
        <w:numPr>
          <w:ilvl w:val="1"/>
          <w:numId w:val="17"/>
        </w:numPr>
      </w:pPr>
      <w:r w:rsidRPr="008250AC">
        <w:t>Názov výrobcu \ zástupcu výrobcu</w:t>
      </w:r>
    </w:p>
    <w:p w14:paraId="2E34BC8C" w14:textId="77777777" w:rsidR="0004539B" w:rsidRPr="008250AC" w:rsidRDefault="00AE5A69">
      <w:pPr>
        <w:pStyle w:val="Odsekzoznamu"/>
        <w:numPr>
          <w:ilvl w:val="1"/>
          <w:numId w:val="17"/>
        </w:numPr>
      </w:pPr>
      <w:r w:rsidRPr="008250AC">
        <w:t>Sídlo výrobcu \ zástupcu výrobcu</w:t>
      </w:r>
    </w:p>
    <w:p w14:paraId="38321CBA" w14:textId="77777777" w:rsidR="00EC09BC" w:rsidRPr="008250AC" w:rsidRDefault="00EC09BC" w:rsidP="00F33F9D">
      <w:pPr>
        <w:pStyle w:val="Nadpis5"/>
      </w:pPr>
      <w:r w:rsidRPr="008250AC">
        <w:t>Spracovanie žiadosti – generovanie rozhodnutia (osvedčenia)</w:t>
      </w:r>
    </w:p>
    <w:p w14:paraId="7584EB8D" w14:textId="77777777" w:rsidR="00EC09BC" w:rsidRPr="008250AC" w:rsidRDefault="00EC09BC" w:rsidP="00F33F9D">
      <w:r w:rsidRPr="008250AC">
        <w:t>MD SR poskytne 2 rôzne šablóny pre rozhodnutie:</w:t>
      </w:r>
    </w:p>
    <w:p w14:paraId="074D7437" w14:textId="77777777" w:rsidR="00EC09BC" w:rsidRPr="008250AC" w:rsidRDefault="00EC09BC" w:rsidP="00F33F9D">
      <w:pPr>
        <w:pStyle w:val="Odsekzoznamu"/>
        <w:numPr>
          <w:ilvl w:val="0"/>
          <w:numId w:val="17"/>
        </w:numPr>
      </w:pPr>
      <w:r w:rsidRPr="008250AC">
        <w:t>prvý typ šablóny sa bude používať ak je vybraná z číselníka druh „výmena nadstavba“</w:t>
      </w:r>
    </w:p>
    <w:p w14:paraId="41701C5A" w14:textId="77777777" w:rsidR="00EC09BC" w:rsidRPr="008250AC" w:rsidRDefault="00EC09BC">
      <w:pPr>
        <w:pStyle w:val="Odsekzoznamu"/>
        <w:numPr>
          <w:ilvl w:val="0"/>
          <w:numId w:val="17"/>
        </w:numPr>
      </w:pPr>
      <w:r w:rsidRPr="008250AC">
        <w:t>druhý typ šablóny sa bude používať ak je z číselníka druh vybraná iná hodnota ako „výmena nadstavba“</w:t>
      </w:r>
    </w:p>
    <w:p w14:paraId="04FC6F48" w14:textId="77777777" w:rsidR="00EC09BC" w:rsidRPr="008250AC" w:rsidRDefault="00EC09BC" w:rsidP="00F33F9D">
      <w:pPr>
        <w:pStyle w:val="Nadpis6"/>
      </w:pPr>
      <w:r w:rsidRPr="008250AC">
        <w:t>Aktuálny stav</w:t>
      </w:r>
    </w:p>
    <w:p w14:paraId="6345D4AD" w14:textId="77777777" w:rsidR="00EC09BC" w:rsidRPr="008250AC" w:rsidRDefault="00846233" w:rsidP="00F33F9D">
      <w:r w:rsidRPr="008250AC">
        <w:t>V aktuálnom stave sa generuje všeobecný dokument rozhodnutia.</w:t>
      </w:r>
    </w:p>
    <w:p w14:paraId="08FCE18B" w14:textId="77777777" w:rsidR="00EC09BC" w:rsidRPr="008250AC" w:rsidRDefault="00EC09BC" w:rsidP="00F33F9D">
      <w:pPr>
        <w:pStyle w:val="Nadpis6"/>
      </w:pPr>
      <w:r w:rsidRPr="008250AC">
        <w:t>Budúci stav</w:t>
      </w:r>
    </w:p>
    <w:p w14:paraId="68654C2A" w14:textId="77777777" w:rsidR="00EC09BC" w:rsidRPr="008250AC" w:rsidRDefault="00846233" w:rsidP="00F33F9D">
      <w:r w:rsidRPr="008250AC">
        <w:t xml:space="preserve">Po zapracovaní požiadavky sa budú generovať dve rôzne rozhodnutia (osvedčenia), pričom: </w:t>
      </w:r>
    </w:p>
    <w:p w14:paraId="1127C9B7" w14:textId="77777777" w:rsidR="00846233" w:rsidRPr="008250AC" w:rsidRDefault="00846233"/>
    <w:p w14:paraId="3E723EE2" w14:textId="77777777" w:rsidR="00846233" w:rsidRPr="008250AC" w:rsidRDefault="00846233" w:rsidP="00F33F9D">
      <w:pPr>
        <w:pStyle w:val="Odsekzoznamu"/>
        <w:numPr>
          <w:ilvl w:val="0"/>
          <w:numId w:val="17"/>
        </w:numPr>
      </w:pPr>
      <w:r w:rsidRPr="008250AC">
        <w:t>prvý typ šablóny sa bude používať, ak je vybraná z číselníka druh „výmena nadstavba“</w:t>
      </w:r>
    </w:p>
    <w:p w14:paraId="3FE32FEE" w14:textId="77777777" w:rsidR="00846233" w:rsidRPr="008250AC" w:rsidRDefault="00846233">
      <w:pPr>
        <w:pStyle w:val="Odsekzoznamu"/>
        <w:numPr>
          <w:ilvl w:val="0"/>
          <w:numId w:val="17"/>
        </w:numPr>
      </w:pPr>
      <w:r w:rsidRPr="008250AC">
        <w:t>druhý typ šablóny sa bude používať, ak je z číselníka druh vybraná iná hodnota ako „výmena nadstavba“</w:t>
      </w:r>
    </w:p>
    <w:p w14:paraId="09B29069" w14:textId="77777777" w:rsidR="00D11A18" w:rsidRPr="008250AC" w:rsidRDefault="00D11A18" w:rsidP="00F33F9D">
      <w:pPr>
        <w:pStyle w:val="Nadpis5"/>
      </w:pPr>
      <w:r w:rsidRPr="008250AC">
        <w:t>Generovanie čísla udelenia</w:t>
      </w:r>
    </w:p>
    <w:p w14:paraId="225AC28B" w14:textId="77777777" w:rsidR="00D11A18" w:rsidRPr="008250AC" w:rsidRDefault="00D11A18" w:rsidP="00F33F9D"/>
    <w:p w14:paraId="0EE62365" w14:textId="77777777" w:rsidR="00D11A18" w:rsidRPr="008250AC" w:rsidRDefault="00D11A18">
      <w:r w:rsidRPr="008250AC">
        <w:t>K dispozícii máme nasledujúce typy udelení, udelenie pre:</w:t>
      </w:r>
    </w:p>
    <w:p w14:paraId="2DE88573" w14:textId="77777777" w:rsidR="00D11A18" w:rsidRPr="008250AC" w:rsidRDefault="00D11A18" w:rsidP="00F33F9D">
      <w:pPr>
        <w:pStyle w:val="Odsekzoznamu"/>
        <w:numPr>
          <w:ilvl w:val="0"/>
          <w:numId w:val="17"/>
        </w:numPr>
      </w:pPr>
      <w:r w:rsidRPr="008250AC">
        <w:t>systém (S)</w:t>
      </w:r>
    </w:p>
    <w:p w14:paraId="4C54699D" w14:textId="77777777" w:rsidR="00D11A18" w:rsidRPr="008250AC" w:rsidRDefault="00D11A18">
      <w:pPr>
        <w:pStyle w:val="Odsekzoznamu"/>
        <w:numPr>
          <w:ilvl w:val="0"/>
          <w:numId w:val="17"/>
        </w:numPr>
      </w:pPr>
      <w:r w:rsidRPr="008250AC">
        <w:t>komponent (K)</w:t>
      </w:r>
    </w:p>
    <w:p w14:paraId="5D6487E5" w14:textId="77777777" w:rsidR="00D11A18" w:rsidRPr="008250AC" w:rsidRDefault="00D11A18">
      <w:pPr>
        <w:pStyle w:val="Odsekzoznamu"/>
        <w:numPr>
          <w:ilvl w:val="0"/>
          <w:numId w:val="17"/>
        </w:numPr>
      </w:pPr>
      <w:r w:rsidRPr="008250AC">
        <w:t>samostatná technická jednotka (N)</w:t>
      </w:r>
    </w:p>
    <w:p w14:paraId="74BE508D" w14:textId="77777777" w:rsidR="00D11A18" w:rsidRPr="008250AC" w:rsidRDefault="00D11A18" w:rsidP="00F33F9D">
      <w:r w:rsidRPr="008250AC">
        <w:t>Vygenerované číslo, napr.</w:t>
      </w:r>
    </w:p>
    <w:p w14:paraId="442534CC" w14:textId="77777777" w:rsidR="00D11A18" w:rsidRPr="008250AC" w:rsidRDefault="00D11A18" w:rsidP="00F33F9D">
      <w:pPr>
        <w:pStyle w:val="Odsekzoznamu"/>
        <w:numPr>
          <w:ilvl w:val="0"/>
          <w:numId w:val="17"/>
        </w:numPr>
      </w:pPr>
      <w:r w:rsidRPr="008250AC">
        <w:t>K-00001-00 - udelenie</w:t>
      </w:r>
    </w:p>
    <w:p w14:paraId="62674E73" w14:textId="77777777" w:rsidR="00D11A18" w:rsidRPr="008250AC" w:rsidRDefault="00D11A18">
      <w:pPr>
        <w:pStyle w:val="Odsekzoznamu"/>
        <w:numPr>
          <w:ilvl w:val="0"/>
          <w:numId w:val="17"/>
        </w:numPr>
      </w:pPr>
      <w:r w:rsidRPr="008250AC">
        <w:t>K-00001-01 – rozšírenie</w:t>
      </w:r>
    </w:p>
    <w:p w14:paraId="30397189" w14:textId="77777777" w:rsidR="00D11A18" w:rsidRPr="008250AC" w:rsidRDefault="00D11A18">
      <w:pPr>
        <w:pStyle w:val="Odsekzoznamu"/>
        <w:numPr>
          <w:ilvl w:val="0"/>
          <w:numId w:val="17"/>
        </w:numPr>
      </w:pPr>
      <w:r w:rsidRPr="008250AC">
        <w:t>S-00001-00 - udelenie</w:t>
      </w:r>
    </w:p>
    <w:p w14:paraId="26C573DB" w14:textId="77777777" w:rsidR="00D11A18" w:rsidRPr="008250AC" w:rsidRDefault="00D11A18">
      <w:pPr>
        <w:pStyle w:val="Odsekzoznamu"/>
        <w:numPr>
          <w:ilvl w:val="0"/>
          <w:numId w:val="17"/>
        </w:numPr>
      </w:pPr>
      <w:r w:rsidRPr="008250AC">
        <w:t>S-00002-00 - udelenie</w:t>
      </w:r>
    </w:p>
    <w:p w14:paraId="7FFA5F4A" w14:textId="77777777" w:rsidR="00D11A18" w:rsidRPr="008250AC" w:rsidRDefault="00D11A18">
      <w:pPr>
        <w:pStyle w:val="Odsekzoznamu"/>
        <w:numPr>
          <w:ilvl w:val="0"/>
          <w:numId w:val="17"/>
        </w:numPr>
      </w:pPr>
      <w:r w:rsidRPr="008250AC">
        <w:t>N-00001-00 - udelenie</w:t>
      </w:r>
    </w:p>
    <w:p w14:paraId="432685B4" w14:textId="77777777" w:rsidR="00D11A18" w:rsidRPr="008250AC" w:rsidRDefault="00D11A18">
      <w:pPr>
        <w:pStyle w:val="Odsekzoznamu"/>
        <w:numPr>
          <w:ilvl w:val="0"/>
          <w:numId w:val="17"/>
        </w:numPr>
      </w:pPr>
      <w:r w:rsidRPr="008250AC">
        <w:t>a pod.</w:t>
      </w:r>
    </w:p>
    <w:p w14:paraId="37E432EB" w14:textId="77777777" w:rsidR="00D11A18" w:rsidRPr="008250AC" w:rsidRDefault="00D11A18" w:rsidP="00F33F9D">
      <w:r w:rsidRPr="008250AC">
        <w:t>Pričom:</w:t>
      </w:r>
    </w:p>
    <w:p w14:paraId="488223C2" w14:textId="77777777" w:rsidR="00D11A18" w:rsidRPr="008250AC" w:rsidRDefault="00D11A18" w:rsidP="00F33F9D">
      <w:pPr>
        <w:pStyle w:val="Odsekzoznamu"/>
        <w:numPr>
          <w:ilvl w:val="0"/>
          <w:numId w:val="17"/>
        </w:numPr>
      </w:pPr>
      <w:r w:rsidRPr="008250AC">
        <w:t>K, S, N – systém, komponent, samostatná technická jednotka</w:t>
      </w:r>
    </w:p>
    <w:p w14:paraId="43A2A0C5" w14:textId="77777777" w:rsidR="00D11A18" w:rsidRPr="008250AC" w:rsidRDefault="00D11A18">
      <w:pPr>
        <w:pStyle w:val="Odsekzoznamu"/>
        <w:numPr>
          <w:ilvl w:val="0"/>
          <w:numId w:val="17"/>
        </w:numPr>
      </w:pPr>
      <w:r w:rsidRPr="008250AC">
        <w:t>00001– je poradové číslo udelenia</w:t>
      </w:r>
    </w:p>
    <w:p w14:paraId="50FE707E" w14:textId="77777777" w:rsidR="00D11A18" w:rsidRPr="008250AC" w:rsidRDefault="00D11A18">
      <w:pPr>
        <w:pStyle w:val="Odsekzoznamu"/>
        <w:numPr>
          <w:ilvl w:val="0"/>
          <w:numId w:val="17"/>
        </w:numPr>
      </w:pPr>
      <w:r w:rsidRPr="008250AC">
        <w:t>00 – je poradové číslo rozšírenia alebo zmeny</w:t>
      </w:r>
    </w:p>
    <w:p w14:paraId="4C2E8430" w14:textId="77777777" w:rsidR="00D11A18" w:rsidRPr="008250AC" w:rsidRDefault="00D11A18" w:rsidP="00F33F9D">
      <w:pPr>
        <w:pStyle w:val="Nadpis6"/>
      </w:pPr>
      <w:r w:rsidRPr="008250AC">
        <w:t>Aktuálny stav</w:t>
      </w:r>
    </w:p>
    <w:p w14:paraId="2F920D4A" w14:textId="77777777" w:rsidR="00D11A18" w:rsidRPr="008250AC" w:rsidRDefault="000E013A" w:rsidP="00F33F9D">
      <w:r w:rsidRPr="008250AC">
        <w:t xml:space="preserve">Aktuálne sa číslo </w:t>
      </w:r>
      <w:r w:rsidR="00B05208" w:rsidRPr="008250AC">
        <w:t xml:space="preserve">TS EU  </w:t>
      </w:r>
      <w:r w:rsidRPr="008250AC">
        <w:t>negeneruje.</w:t>
      </w:r>
    </w:p>
    <w:p w14:paraId="1114A049" w14:textId="77777777" w:rsidR="00D11A18" w:rsidRPr="008250AC" w:rsidRDefault="00D11A18" w:rsidP="00F33F9D">
      <w:pPr>
        <w:pStyle w:val="Nadpis6"/>
      </w:pPr>
      <w:r w:rsidRPr="008250AC">
        <w:t>Budúci stav</w:t>
      </w:r>
    </w:p>
    <w:p w14:paraId="5F55C02C" w14:textId="77777777" w:rsidR="00D05CA1" w:rsidRPr="008250AC" w:rsidRDefault="00D05CA1" w:rsidP="00F33F9D">
      <w:r w:rsidRPr="008250AC">
        <w:t>Zapracovaním požiadavky, začne systém automaticky generovať číslo TS EU. Číslo TS EU sa bude generovať podľa toho, čo je premetom typového schvaľovania: systém, komponent, samostatná technická jednotka. Číslovanie je pre každý systém, komponent, samostatná technická jednotka iné, napr.</w:t>
      </w:r>
    </w:p>
    <w:p w14:paraId="77BA45E7" w14:textId="77777777" w:rsidR="00D05CA1" w:rsidRPr="008250AC" w:rsidRDefault="00D05CA1"/>
    <w:p w14:paraId="40189AAA" w14:textId="77777777" w:rsidR="00D05CA1" w:rsidRPr="008250AC" w:rsidRDefault="00D05CA1" w:rsidP="00F33F9D">
      <w:pPr>
        <w:pStyle w:val="Odsekzoznamu"/>
        <w:numPr>
          <w:ilvl w:val="0"/>
          <w:numId w:val="17"/>
        </w:numPr>
      </w:pPr>
      <w:r w:rsidRPr="008250AC">
        <w:t>K-00001-00 - udelenie</w:t>
      </w:r>
    </w:p>
    <w:p w14:paraId="0AF24D65" w14:textId="77777777" w:rsidR="00D05CA1" w:rsidRPr="008250AC" w:rsidRDefault="00D05CA1">
      <w:pPr>
        <w:pStyle w:val="Odsekzoznamu"/>
        <w:numPr>
          <w:ilvl w:val="0"/>
          <w:numId w:val="17"/>
        </w:numPr>
      </w:pPr>
      <w:r w:rsidRPr="008250AC">
        <w:t>K-00001-01 – rozšírenie</w:t>
      </w:r>
    </w:p>
    <w:p w14:paraId="0C8FC2CF" w14:textId="77777777" w:rsidR="00D05CA1" w:rsidRPr="008250AC" w:rsidRDefault="00D05CA1">
      <w:pPr>
        <w:pStyle w:val="Odsekzoznamu"/>
        <w:numPr>
          <w:ilvl w:val="0"/>
          <w:numId w:val="17"/>
        </w:numPr>
      </w:pPr>
      <w:r w:rsidRPr="008250AC">
        <w:t>S-00001-00 - udelenie</w:t>
      </w:r>
    </w:p>
    <w:p w14:paraId="02312BA3" w14:textId="77777777" w:rsidR="00D05CA1" w:rsidRPr="008250AC" w:rsidRDefault="00D05CA1">
      <w:pPr>
        <w:pStyle w:val="Odsekzoznamu"/>
        <w:numPr>
          <w:ilvl w:val="0"/>
          <w:numId w:val="17"/>
        </w:numPr>
      </w:pPr>
      <w:r w:rsidRPr="008250AC">
        <w:t>S-00002-00 - udelenie</w:t>
      </w:r>
    </w:p>
    <w:p w14:paraId="3363B4AD" w14:textId="77777777" w:rsidR="00D05CA1" w:rsidRPr="008250AC" w:rsidRDefault="00D05CA1">
      <w:pPr>
        <w:pStyle w:val="Odsekzoznamu"/>
        <w:numPr>
          <w:ilvl w:val="0"/>
          <w:numId w:val="17"/>
        </w:numPr>
      </w:pPr>
      <w:r w:rsidRPr="008250AC">
        <w:t>N-00001-00 - udelenie</w:t>
      </w:r>
    </w:p>
    <w:p w14:paraId="13172DFD" w14:textId="77777777" w:rsidR="00D05CA1" w:rsidRPr="008250AC" w:rsidRDefault="00D05CA1">
      <w:pPr>
        <w:pStyle w:val="Odsekzoznamu"/>
        <w:numPr>
          <w:ilvl w:val="0"/>
          <w:numId w:val="17"/>
        </w:numPr>
      </w:pPr>
      <w:r w:rsidRPr="008250AC">
        <w:t>a pod.</w:t>
      </w:r>
    </w:p>
    <w:p w14:paraId="7B4C04EB" w14:textId="77777777" w:rsidR="00D05CA1" w:rsidRPr="008250AC" w:rsidRDefault="00D05CA1" w:rsidP="00F33F9D"/>
    <w:p w14:paraId="2E65AC8D" w14:textId="77777777" w:rsidR="00D05CA1" w:rsidRPr="008250AC" w:rsidRDefault="00D05CA1">
      <w:r w:rsidRPr="008250AC">
        <w:t>Pričom:</w:t>
      </w:r>
    </w:p>
    <w:p w14:paraId="0D995665" w14:textId="77777777" w:rsidR="00D05CA1" w:rsidRPr="008250AC" w:rsidRDefault="00D05CA1" w:rsidP="00F33F9D">
      <w:pPr>
        <w:pStyle w:val="Odsekzoznamu"/>
        <w:numPr>
          <w:ilvl w:val="0"/>
          <w:numId w:val="17"/>
        </w:numPr>
      </w:pPr>
      <w:r w:rsidRPr="008250AC">
        <w:t>K, S, N – systém, komponent, samostatná technická jednotka</w:t>
      </w:r>
    </w:p>
    <w:p w14:paraId="4E942ADF" w14:textId="77777777" w:rsidR="00D05CA1" w:rsidRPr="008250AC" w:rsidRDefault="00D05CA1">
      <w:pPr>
        <w:pStyle w:val="Odsekzoznamu"/>
        <w:numPr>
          <w:ilvl w:val="0"/>
          <w:numId w:val="17"/>
        </w:numPr>
      </w:pPr>
      <w:r w:rsidRPr="008250AC">
        <w:t>00001– je poradové číslo udelenia</w:t>
      </w:r>
    </w:p>
    <w:p w14:paraId="253D801C" w14:textId="77777777" w:rsidR="00D11A18" w:rsidRPr="008250AC" w:rsidRDefault="00D05CA1">
      <w:pPr>
        <w:pStyle w:val="Odsekzoznamu"/>
        <w:numPr>
          <w:ilvl w:val="0"/>
          <w:numId w:val="17"/>
        </w:numPr>
      </w:pPr>
      <w:r w:rsidRPr="008250AC">
        <w:t>00 – je poradové číslo rozšírenia alebo zmeny</w:t>
      </w:r>
    </w:p>
    <w:p w14:paraId="43687682" w14:textId="77777777" w:rsidR="00DD2C77" w:rsidRPr="008250AC" w:rsidRDefault="00DD2C77" w:rsidP="00F33F9D">
      <w:pPr>
        <w:pStyle w:val="Nadpis5"/>
      </w:pPr>
      <w:r w:rsidRPr="008250AC">
        <w:t>Generovanie čísla udelenia - ZTO</w:t>
      </w:r>
    </w:p>
    <w:p w14:paraId="199725E2" w14:textId="77777777" w:rsidR="00DD2C77" w:rsidRPr="008250AC" w:rsidRDefault="00DD2C77" w:rsidP="00F33F9D"/>
    <w:p w14:paraId="5694FB9C" w14:textId="77777777" w:rsidR="00DD2C77" w:rsidRPr="008250AC" w:rsidRDefault="00DD2C77">
      <w:r w:rsidRPr="008250AC">
        <w:t>V prípade ZTO to bude nasledovne (vybraná možnosť „samostatná technická jednotka“ a druh „výmena nadstavba“)</w:t>
      </w:r>
    </w:p>
    <w:p w14:paraId="2C856577" w14:textId="77777777" w:rsidR="00DD2C77" w:rsidRPr="008250AC" w:rsidRDefault="00DD2C77" w:rsidP="00F33F9D">
      <w:pPr>
        <w:pStyle w:val="Odsekzoznamu"/>
        <w:numPr>
          <w:ilvl w:val="0"/>
          <w:numId w:val="17"/>
        </w:numPr>
      </w:pPr>
      <w:r w:rsidRPr="008250AC">
        <w:t>N-00001-00/001 - udelenie</w:t>
      </w:r>
    </w:p>
    <w:p w14:paraId="14925F40" w14:textId="77777777" w:rsidR="00DD2C77" w:rsidRPr="008250AC" w:rsidRDefault="00DD2C77">
      <w:pPr>
        <w:pStyle w:val="Odsekzoznamu"/>
        <w:numPr>
          <w:ilvl w:val="0"/>
          <w:numId w:val="17"/>
        </w:numPr>
      </w:pPr>
      <w:r w:rsidRPr="008250AC">
        <w:t>N-00001-00/002 - udelenie</w:t>
      </w:r>
    </w:p>
    <w:p w14:paraId="4E5CC5A2" w14:textId="77777777" w:rsidR="00DD2C77" w:rsidRPr="008250AC" w:rsidRDefault="00DD2C77">
      <w:pPr>
        <w:pStyle w:val="Odsekzoznamu"/>
        <w:numPr>
          <w:ilvl w:val="0"/>
          <w:numId w:val="17"/>
        </w:numPr>
      </w:pPr>
      <w:r w:rsidRPr="008250AC">
        <w:t>N-00001-00/003 - udelenie</w:t>
      </w:r>
    </w:p>
    <w:p w14:paraId="5816B835" w14:textId="77777777" w:rsidR="00DD2C77" w:rsidRPr="008250AC" w:rsidRDefault="00DD2C77">
      <w:pPr>
        <w:pStyle w:val="Odsekzoznamu"/>
        <w:numPr>
          <w:ilvl w:val="0"/>
          <w:numId w:val="17"/>
        </w:numPr>
      </w:pPr>
      <w:r w:rsidRPr="008250AC">
        <w:t>N-00002-00/001 - udelenie</w:t>
      </w:r>
    </w:p>
    <w:p w14:paraId="7AA5B9B8" w14:textId="77777777" w:rsidR="00DD2C77" w:rsidRPr="008250AC" w:rsidRDefault="00DD2C77">
      <w:pPr>
        <w:pStyle w:val="Odsekzoznamu"/>
        <w:numPr>
          <w:ilvl w:val="0"/>
          <w:numId w:val="17"/>
        </w:numPr>
      </w:pPr>
      <w:r w:rsidRPr="008250AC">
        <w:t>N-00003-00/001 - udelenie</w:t>
      </w:r>
    </w:p>
    <w:p w14:paraId="42D2BA56" w14:textId="77777777" w:rsidR="00DD2C77" w:rsidRPr="008250AC" w:rsidRDefault="00DD2C77">
      <w:pPr>
        <w:pStyle w:val="Odsekzoznamu"/>
        <w:numPr>
          <w:ilvl w:val="0"/>
          <w:numId w:val="17"/>
        </w:numPr>
      </w:pPr>
      <w:r w:rsidRPr="008250AC">
        <w:t>a pod.</w:t>
      </w:r>
    </w:p>
    <w:p w14:paraId="29433DB3" w14:textId="77777777" w:rsidR="00DD2C77" w:rsidRPr="008250AC" w:rsidRDefault="00DD2C77" w:rsidP="00F33F9D">
      <w:r w:rsidRPr="008250AC">
        <w:t>Pričom:</w:t>
      </w:r>
    </w:p>
    <w:p w14:paraId="13A2C84F" w14:textId="77777777" w:rsidR="00DD2C77" w:rsidRPr="008250AC" w:rsidRDefault="00DD2C77" w:rsidP="00F33F9D">
      <w:pPr>
        <w:pStyle w:val="Odsekzoznamu"/>
        <w:numPr>
          <w:ilvl w:val="0"/>
          <w:numId w:val="17"/>
        </w:numPr>
      </w:pPr>
      <w:r w:rsidRPr="008250AC">
        <w:t>K, S, N – systém, komponent, samostatná technická jednotka</w:t>
      </w:r>
    </w:p>
    <w:p w14:paraId="66EB2EBA" w14:textId="77777777" w:rsidR="00DD2C77" w:rsidRPr="008250AC" w:rsidRDefault="00DD2C77">
      <w:pPr>
        <w:pStyle w:val="Odsekzoznamu"/>
        <w:numPr>
          <w:ilvl w:val="0"/>
          <w:numId w:val="17"/>
        </w:numPr>
      </w:pPr>
      <w:r w:rsidRPr="008250AC">
        <w:t>00001– je poradové číslo udelenia</w:t>
      </w:r>
    </w:p>
    <w:p w14:paraId="676C7FF7" w14:textId="77777777" w:rsidR="00DD2C77" w:rsidRPr="008250AC" w:rsidRDefault="00DD2C77">
      <w:pPr>
        <w:pStyle w:val="Odsekzoznamu"/>
        <w:numPr>
          <w:ilvl w:val="0"/>
          <w:numId w:val="17"/>
        </w:numPr>
      </w:pPr>
      <w:r w:rsidRPr="008250AC">
        <w:t>00 – je poradové číslo rozšírenia alebo zmeny</w:t>
      </w:r>
    </w:p>
    <w:p w14:paraId="4876243C" w14:textId="77777777" w:rsidR="00DD2C77" w:rsidRPr="008250AC" w:rsidRDefault="00DD2C77">
      <w:pPr>
        <w:pStyle w:val="Odsekzoznamu"/>
        <w:numPr>
          <w:ilvl w:val="0"/>
          <w:numId w:val="17"/>
        </w:numPr>
      </w:pPr>
      <w:r w:rsidRPr="008250AC">
        <w:t>001 – poradové číslo ZTO</w:t>
      </w:r>
    </w:p>
    <w:p w14:paraId="7758F526" w14:textId="77777777" w:rsidR="00DD2C77" w:rsidRPr="008250AC" w:rsidRDefault="00DD2C77" w:rsidP="00F33F9D">
      <w:pPr>
        <w:pStyle w:val="Nadpis6"/>
      </w:pPr>
      <w:r w:rsidRPr="008250AC">
        <w:t>Aktuálny stav</w:t>
      </w:r>
    </w:p>
    <w:p w14:paraId="2AC1AD77" w14:textId="77777777" w:rsidR="00DD2C77" w:rsidRPr="008250AC" w:rsidRDefault="00B05208" w:rsidP="00F33F9D">
      <w:r w:rsidRPr="008250AC">
        <w:t>Aktuálne sa číslo ZTO negeneruje.</w:t>
      </w:r>
    </w:p>
    <w:p w14:paraId="63286F0B" w14:textId="77777777" w:rsidR="00DD2C77" w:rsidRPr="008250AC" w:rsidRDefault="00DD2C77" w:rsidP="00F33F9D">
      <w:pPr>
        <w:pStyle w:val="Nadpis6"/>
      </w:pPr>
      <w:r w:rsidRPr="008250AC">
        <w:t>Budúci stav</w:t>
      </w:r>
    </w:p>
    <w:p w14:paraId="2138D768" w14:textId="77777777" w:rsidR="00B05208" w:rsidRPr="008250AC" w:rsidRDefault="00B05208" w:rsidP="00F33F9D">
      <w:r w:rsidRPr="008250AC">
        <w:t>Po zapracovaní požiadavky sa začne generovať číslo ZTO (názov súbory ZTO). ZTO to bude generovať len ak je vybraná možnosť „samostatná technická jednotka“ a druh „výmena nadstavba“. Konvencia generovania názvu ZTO je nasledovná:</w:t>
      </w:r>
    </w:p>
    <w:p w14:paraId="1CAC8587" w14:textId="77777777" w:rsidR="00B05208" w:rsidRPr="008250AC" w:rsidRDefault="00B05208"/>
    <w:p w14:paraId="218B503B" w14:textId="77777777" w:rsidR="00B05208" w:rsidRPr="008250AC" w:rsidRDefault="00B05208" w:rsidP="00F33F9D">
      <w:pPr>
        <w:pStyle w:val="Odsekzoznamu"/>
        <w:numPr>
          <w:ilvl w:val="0"/>
          <w:numId w:val="17"/>
        </w:numPr>
      </w:pPr>
      <w:r w:rsidRPr="008250AC">
        <w:t>N-00001-00/001 - udelenie</w:t>
      </w:r>
    </w:p>
    <w:p w14:paraId="7891A625" w14:textId="77777777" w:rsidR="00B05208" w:rsidRPr="008250AC" w:rsidRDefault="00B05208">
      <w:pPr>
        <w:pStyle w:val="Odsekzoznamu"/>
        <w:numPr>
          <w:ilvl w:val="0"/>
          <w:numId w:val="17"/>
        </w:numPr>
      </w:pPr>
      <w:r w:rsidRPr="008250AC">
        <w:t>N-00001-00/002 - udelenie</w:t>
      </w:r>
    </w:p>
    <w:p w14:paraId="069FDAEC" w14:textId="77777777" w:rsidR="00B05208" w:rsidRPr="008250AC" w:rsidRDefault="00B05208">
      <w:pPr>
        <w:pStyle w:val="Odsekzoznamu"/>
        <w:numPr>
          <w:ilvl w:val="0"/>
          <w:numId w:val="17"/>
        </w:numPr>
      </w:pPr>
      <w:r w:rsidRPr="008250AC">
        <w:t>N-00001-00/003 - udelenie</w:t>
      </w:r>
    </w:p>
    <w:p w14:paraId="3D9E3E6A" w14:textId="77777777" w:rsidR="00B05208" w:rsidRPr="008250AC" w:rsidRDefault="00B05208">
      <w:pPr>
        <w:pStyle w:val="Odsekzoznamu"/>
        <w:numPr>
          <w:ilvl w:val="0"/>
          <w:numId w:val="17"/>
        </w:numPr>
      </w:pPr>
      <w:r w:rsidRPr="008250AC">
        <w:t>N-00002-00/001 - udelenie</w:t>
      </w:r>
    </w:p>
    <w:p w14:paraId="7ACD4890" w14:textId="77777777" w:rsidR="00B05208" w:rsidRPr="008250AC" w:rsidRDefault="00B05208">
      <w:pPr>
        <w:pStyle w:val="Odsekzoznamu"/>
        <w:numPr>
          <w:ilvl w:val="0"/>
          <w:numId w:val="17"/>
        </w:numPr>
      </w:pPr>
      <w:r w:rsidRPr="008250AC">
        <w:t>N-00003-00/001 - udelenie</w:t>
      </w:r>
    </w:p>
    <w:p w14:paraId="3065B745" w14:textId="77777777" w:rsidR="00B05208" w:rsidRPr="008250AC" w:rsidRDefault="00B05208">
      <w:pPr>
        <w:pStyle w:val="Odsekzoznamu"/>
        <w:numPr>
          <w:ilvl w:val="0"/>
          <w:numId w:val="17"/>
        </w:numPr>
      </w:pPr>
      <w:r w:rsidRPr="008250AC">
        <w:t>a pod.</w:t>
      </w:r>
    </w:p>
    <w:p w14:paraId="4934AEC1" w14:textId="77777777" w:rsidR="00B05208" w:rsidRPr="008250AC" w:rsidRDefault="00B05208" w:rsidP="00F33F9D">
      <w:r w:rsidRPr="008250AC">
        <w:t>Pričom:</w:t>
      </w:r>
    </w:p>
    <w:p w14:paraId="0520F00B" w14:textId="77777777" w:rsidR="00B05208" w:rsidRPr="008250AC" w:rsidRDefault="00B05208" w:rsidP="00F33F9D">
      <w:pPr>
        <w:pStyle w:val="Odsekzoznamu"/>
        <w:numPr>
          <w:ilvl w:val="0"/>
          <w:numId w:val="17"/>
        </w:numPr>
      </w:pPr>
      <w:r w:rsidRPr="008250AC">
        <w:t>K, S, N – systém, komponent, samostatná technická jednotka</w:t>
      </w:r>
    </w:p>
    <w:p w14:paraId="5BA585E0" w14:textId="77777777" w:rsidR="00B05208" w:rsidRPr="008250AC" w:rsidRDefault="00B05208">
      <w:pPr>
        <w:pStyle w:val="Odsekzoznamu"/>
        <w:numPr>
          <w:ilvl w:val="0"/>
          <w:numId w:val="17"/>
        </w:numPr>
      </w:pPr>
      <w:r w:rsidRPr="008250AC">
        <w:t>00001– je poradové číslo udelenia</w:t>
      </w:r>
    </w:p>
    <w:p w14:paraId="780DBED5" w14:textId="77777777" w:rsidR="00B05208" w:rsidRPr="008250AC" w:rsidRDefault="00B05208">
      <w:pPr>
        <w:pStyle w:val="Odsekzoznamu"/>
        <w:numPr>
          <w:ilvl w:val="0"/>
          <w:numId w:val="17"/>
        </w:numPr>
      </w:pPr>
      <w:r w:rsidRPr="008250AC">
        <w:t>00 – je poradové číslo rozšírenia alebo zmeny</w:t>
      </w:r>
    </w:p>
    <w:p w14:paraId="425EF720" w14:textId="77777777" w:rsidR="00B05208" w:rsidRPr="008250AC" w:rsidRDefault="00B05208">
      <w:pPr>
        <w:pStyle w:val="Odsekzoznamu"/>
        <w:numPr>
          <w:ilvl w:val="0"/>
          <w:numId w:val="17"/>
        </w:numPr>
      </w:pPr>
      <w:r w:rsidRPr="008250AC">
        <w:t>001 – poradové číslo ZTO</w:t>
      </w:r>
    </w:p>
    <w:p w14:paraId="503B694E" w14:textId="77777777" w:rsidR="00DD2C77" w:rsidRPr="008250AC" w:rsidRDefault="00DD2C77" w:rsidP="00F33F9D"/>
    <w:p w14:paraId="1243B7A5" w14:textId="77777777" w:rsidR="00040B53" w:rsidRPr="008250AC" w:rsidRDefault="00040B53" w:rsidP="00F33F9D">
      <w:pPr>
        <w:pStyle w:val="Nadpis5"/>
      </w:pPr>
      <w:r w:rsidRPr="008250AC">
        <w:t>Register vnútroštátneho typového schválenia systému, komponentu alebo samostatnej technickej jednotky  – pohľad na údaje registra</w:t>
      </w:r>
    </w:p>
    <w:p w14:paraId="4AE8F468" w14:textId="77777777" w:rsidR="00040B53" w:rsidRPr="008250AC" w:rsidRDefault="00040B53" w:rsidP="00F33F9D">
      <w:r w:rsidRPr="008250AC">
        <w:t>Register má poskytovať pohľad na záznamy prostredníctvom systému, komponentu, samostatnej technickej jednotky. To znamená, že v registri budú 3 záložky (systém, komponent, samostatná technická jednotka) a používateľ kliknutím na záložku uvidí záznamy registra vyfiltrované pre daný systém, komponent, samostatnú technickú jednotku – následne bude v záložke dostupné ďalšie vyhľadávanie a pohľad na prehľad evidovaných záznamov</w:t>
      </w:r>
    </w:p>
    <w:p w14:paraId="65F50DD9" w14:textId="77777777" w:rsidR="00040B53" w:rsidRPr="008250AC" w:rsidRDefault="00040B53" w:rsidP="00F33F9D">
      <w:pPr>
        <w:pStyle w:val="Nadpis6"/>
      </w:pPr>
      <w:r w:rsidRPr="008250AC">
        <w:t>Aktuálny stav</w:t>
      </w:r>
    </w:p>
    <w:p w14:paraId="05213665" w14:textId="77777777" w:rsidR="00040B53" w:rsidRPr="008250AC" w:rsidRDefault="00B05208" w:rsidP="00F33F9D">
      <w:r w:rsidRPr="008250AC">
        <w:t>Existuje jeden register typových schválení vozidiel bez ohľadu na parameter “systém, komponent, samostatná technická jednotka“.</w:t>
      </w:r>
    </w:p>
    <w:p w14:paraId="66307E21" w14:textId="77777777" w:rsidR="00040B53" w:rsidRPr="008250AC" w:rsidRDefault="00040B53" w:rsidP="00F33F9D">
      <w:pPr>
        <w:pStyle w:val="Nadpis6"/>
      </w:pPr>
      <w:r w:rsidRPr="008250AC">
        <w:t>Budúci stav</w:t>
      </w:r>
    </w:p>
    <w:p w14:paraId="6D63B617" w14:textId="77777777" w:rsidR="00040B53" w:rsidRPr="008250AC" w:rsidRDefault="00B05208" w:rsidP="00F33F9D">
      <w:r w:rsidRPr="008250AC">
        <w:t xml:space="preserve">Po zapracovaní požiadavky zostane jeden register ale kde typové schválenia sa budú jednoznačné rozlišovať podľa toho, čo bolo predmetom schvaľovania “ systém, komponent, samostatná technická jednotka“, na základe ktorého </w:t>
      </w:r>
      <w:r w:rsidR="006A5923" w:rsidRPr="008250AC">
        <w:t xml:space="preserve">záznamy </w:t>
      </w:r>
      <w:r w:rsidRPr="008250AC">
        <w:t>vznikli.</w:t>
      </w:r>
    </w:p>
    <w:p w14:paraId="254D8519" w14:textId="77777777" w:rsidR="00040B53" w:rsidRPr="008250AC" w:rsidRDefault="00040B53" w:rsidP="00F33F9D">
      <w:pPr>
        <w:pStyle w:val="Nadpis5"/>
      </w:pPr>
      <w:r w:rsidRPr="008250AC">
        <w:t>Podpisovanie</w:t>
      </w:r>
    </w:p>
    <w:p w14:paraId="29F7C38F" w14:textId="77777777" w:rsidR="00040B53" w:rsidRPr="008250AC" w:rsidRDefault="00040B53" w:rsidP="00F33F9D"/>
    <w:p w14:paraId="211616A0" w14:textId="56E1ADA8" w:rsidR="00040B53" w:rsidRPr="008250AC" w:rsidRDefault="00040B53">
      <w:r w:rsidRPr="008250AC">
        <w:t>Podpisovanie: Rozhodnutie (osvedčenie) + ZTO sa podpíše ako celok ASICe (stačí podpísať pečaťou)</w:t>
      </w:r>
    </w:p>
    <w:p w14:paraId="676EAB26" w14:textId="77777777" w:rsidR="00040B53" w:rsidRPr="008250AC" w:rsidRDefault="00040B53" w:rsidP="00F33F9D">
      <w:pPr>
        <w:pStyle w:val="Nadpis6"/>
      </w:pPr>
      <w:r w:rsidRPr="008250AC">
        <w:t>Aktuálny stav</w:t>
      </w:r>
    </w:p>
    <w:p w14:paraId="1BA8C565" w14:textId="2C5F51B7" w:rsidR="00040B53" w:rsidRPr="008250AC" w:rsidRDefault="00261088">
      <w:r w:rsidRPr="00F33F9D">
        <w:t>Aktuálne sú rozhodnutia v celom systéme podpisované pečaťou MD S</w:t>
      </w:r>
      <w:r>
        <w:t>R pre doručovanie do elektronickej schránky.</w:t>
      </w:r>
    </w:p>
    <w:p w14:paraId="34A97F72" w14:textId="77777777" w:rsidR="00040B53" w:rsidRPr="008250AC" w:rsidRDefault="00040B53" w:rsidP="00F33F9D">
      <w:pPr>
        <w:pStyle w:val="Nadpis6"/>
      </w:pPr>
      <w:r w:rsidRPr="008250AC">
        <w:t>Budúci stav</w:t>
      </w:r>
    </w:p>
    <w:p w14:paraId="658B0464" w14:textId="13C8903F" w:rsidR="00040B53" w:rsidRPr="00F33F9D" w:rsidRDefault="00261088" w:rsidP="001C094F">
      <w:r w:rsidRPr="00F33F9D">
        <w:t xml:space="preserve">Všetky elektronicky doručované dokumenty v rámci návrhov tohto  </w:t>
      </w:r>
      <w:r w:rsidR="00205FC9">
        <w:t>zmenového konania</w:t>
      </w:r>
      <w:r w:rsidRPr="00F33F9D">
        <w:t xml:space="preserve"> budú podpisované ako balík – Osvedčenie spolu prílohou, ak používateľ nerozhodne inak. Podpísané budú elektronickou pečaťou MD SR.</w:t>
      </w:r>
    </w:p>
    <w:p w14:paraId="75A8144A" w14:textId="465DE46C" w:rsidR="00261088" w:rsidRPr="008250AC" w:rsidRDefault="00261088">
      <w:r>
        <w:t xml:space="preserve">Podpisovanie </w:t>
      </w:r>
      <w:r w:rsidR="00205FC9">
        <w:t>PAdES</w:t>
      </w:r>
      <w:r>
        <w:t>-om bude prebiehať mimo JISCD.</w:t>
      </w:r>
      <w:r w:rsidR="00205FC9">
        <w:t xml:space="preserve"> Tento dokument nebude súčasťou podpísaného balíka (teda nebude v ASICE kontajneri) pre ľahšiu čitateľnosť navrhovateľa.</w:t>
      </w:r>
    </w:p>
    <w:p w14:paraId="21345136" w14:textId="77777777" w:rsidR="008A3470" w:rsidRPr="008250AC" w:rsidRDefault="008A3470" w:rsidP="00F33F9D">
      <w:pPr>
        <w:pStyle w:val="Nadpis4"/>
      </w:pPr>
      <w:r w:rsidRPr="008250AC">
        <w:t>Predĺženie platnosti ZTO/osvedčenia</w:t>
      </w:r>
    </w:p>
    <w:p w14:paraId="6F1C5922" w14:textId="77777777" w:rsidR="008A3470" w:rsidRPr="008250AC" w:rsidRDefault="008A3470" w:rsidP="00F33F9D">
      <w:pPr>
        <w:pStyle w:val="Nadpis5"/>
      </w:pPr>
      <w:r w:rsidRPr="008250AC">
        <w:t>Predĺženie platnosti ZTO</w:t>
      </w:r>
    </w:p>
    <w:p w14:paraId="2D94695C" w14:textId="77777777" w:rsidR="008A3470" w:rsidRPr="008250AC" w:rsidRDefault="008A3470" w:rsidP="00F33F9D"/>
    <w:p w14:paraId="319AB993" w14:textId="77777777" w:rsidR="008A3470" w:rsidRPr="008250AC" w:rsidRDefault="008A3470">
      <w:r w:rsidRPr="008250AC">
        <w:t>Predlžovanie platnosti ZTO / osvedčenia sa má aplikovať na nasledujúce procesy:</w:t>
      </w:r>
    </w:p>
    <w:p w14:paraId="17CE1D5D" w14:textId="77777777" w:rsidR="008A3470" w:rsidRPr="008250AC" w:rsidRDefault="008A3470" w:rsidP="00F33F9D">
      <w:pPr>
        <w:pStyle w:val="Odsekzoznamu"/>
        <w:numPr>
          <w:ilvl w:val="0"/>
          <w:numId w:val="17"/>
        </w:numPr>
      </w:pPr>
      <w:r w:rsidRPr="008250AC">
        <w:t>Udelenie vnútroštátneho typového schválenia celého vozidla vozidiel iných kategórií (§ 10)</w:t>
      </w:r>
    </w:p>
    <w:p w14:paraId="59492DE8" w14:textId="77777777" w:rsidR="008A3470" w:rsidRPr="008250AC" w:rsidRDefault="008A3470">
      <w:pPr>
        <w:pStyle w:val="Odsekzoznamu"/>
        <w:numPr>
          <w:ilvl w:val="0"/>
          <w:numId w:val="17"/>
        </w:numPr>
      </w:pPr>
      <w:r w:rsidRPr="008250AC">
        <w:t>Udelenie vnútroštátneho typového schválenia systému, komponentu alebo samostatnej technickej jednotky</w:t>
      </w:r>
    </w:p>
    <w:p w14:paraId="6773152A" w14:textId="77777777" w:rsidR="008A3470" w:rsidRPr="008250AC" w:rsidRDefault="008A3470" w:rsidP="00F33F9D">
      <w:r w:rsidRPr="008250AC">
        <w:t>V prípade „Udelenie vnútroštátneho typového schválenia celého vozidla vozidiel iných kategórií ako L, M, N, O, T, C, R a S“ sa doba platnosti od – do zadáva priamo na ZTO, preto sa má predlžovať platnosť ZTO. V prípade „Udelenie vnútroštátneho typového schválenia systému, komponentu alebo samostatnej technickej jednotky“ sa doba platnosti od – do udáva na osvedčení a aj na ZTO, preto sa má v tomto prípade predlžovať platnosť osvedčenia a aj ZTO</w:t>
      </w:r>
    </w:p>
    <w:p w14:paraId="44FFDE13" w14:textId="77777777" w:rsidR="008A3470" w:rsidRPr="008250AC" w:rsidRDefault="008A3470" w:rsidP="00F33F9D">
      <w:pPr>
        <w:pStyle w:val="Nadpis6"/>
      </w:pPr>
      <w:r w:rsidRPr="008250AC">
        <w:t>Aktuálny stav</w:t>
      </w:r>
    </w:p>
    <w:p w14:paraId="26F7555F" w14:textId="77777777" w:rsidR="008A3470" w:rsidRPr="008250AC" w:rsidRDefault="00A54F8D" w:rsidP="00F33F9D">
      <w:r w:rsidRPr="008250AC">
        <w:t>V súčasnosti nie je podporovaný proces predĺženia platnosti ZTO/osvedčenia.</w:t>
      </w:r>
    </w:p>
    <w:p w14:paraId="7992E883" w14:textId="77777777" w:rsidR="008A3470" w:rsidRPr="008250AC" w:rsidRDefault="008A3470" w:rsidP="00F33F9D">
      <w:pPr>
        <w:pStyle w:val="Nadpis6"/>
      </w:pPr>
      <w:r w:rsidRPr="008250AC">
        <w:t>Budúci stav</w:t>
      </w:r>
    </w:p>
    <w:p w14:paraId="13EEE2FA" w14:textId="77777777" w:rsidR="001640A7" w:rsidRPr="008250AC" w:rsidRDefault="001640A7" w:rsidP="00F33F9D">
      <w:r w:rsidRPr="008250AC">
        <w:t>V budúcnosti začne byť podporovaný proces predĺženia platnosti ZTO/osvedčenia. Treba však upozorniť, že na základe požiadavky budú existovať dva procesy:</w:t>
      </w:r>
    </w:p>
    <w:p w14:paraId="4E864E30" w14:textId="77777777" w:rsidR="001640A7" w:rsidRPr="008250AC" w:rsidRDefault="001640A7"/>
    <w:p w14:paraId="11725837" w14:textId="77777777" w:rsidR="001640A7" w:rsidRPr="008250AC" w:rsidRDefault="001640A7" w:rsidP="00F33F9D">
      <w:pPr>
        <w:pStyle w:val="Odsekzoznamu"/>
        <w:numPr>
          <w:ilvl w:val="0"/>
          <w:numId w:val="17"/>
        </w:numPr>
      </w:pPr>
      <w:r w:rsidRPr="008250AC">
        <w:t>predĺženie vnútroštátneho typového schválenia celého vozidla vozidiel iných kategórií (§ 10)</w:t>
      </w:r>
    </w:p>
    <w:p w14:paraId="6AAEE21C" w14:textId="77777777" w:rsidR="001640A7" w:rsidRPr="008250AC" w:rsidRDefault="001640A7">
      <w:pPr>
        <w:pStyle w:val="Odsekzoznamu"/>
        <w:numPr>
          <w:ilvl w:val="0"/>
          <w:numId w:val="17"/>
        </w:numPr>
      </w:pPr>
      <w:r w:rsidRPr="008250AC">
        <w:t>predĺženie vnútroštátneho typového schválenia systému, komponentu alebo samostatnej technickej jednotky</w:t>
      </w:r>
    </w:p>
    <w:p w14:paraId="52254BD9" w14:textId="77777777" w:rsidR="001640A7" w:rsidRPr="008250AC" w:rsidRDefault="001640A7" w:rsidP="00F33F9D"/>
    <w:p w14:paraId="7BDBB173" w14:textId="77777777" w:rsidR="000A5EC4" w:rsidRPr="008250AC" w:rsidRDefault="000A5EC4">
      <w:r w:rsidRPr="008250AC">
        <w:t>Predĺženie vnútroštátneho typového schválenia celého vozidla vozidiel iných kategórií (§ 10)</w:t>
      </w:r>
    </w:p>
    <w:p w14:paraId="36337F04" w14:textId="77777777" w:rsidR="000A5EC4" w:rsidRPr="008250AC" w:rsidRDefault="000A5EC4"/>
    <w:p w14:paraId="709C8834" w14:textId="77777777" w:rsidR="000A5EC4" w:rsidRPr="008250AC" w:rsidRDefault="000A5EC4">
      <w:r w:rsidRPr="008250AC">
        <w:t>Proces predĺženia vnútroštátneho typového schválenia celého vozidla vozidiel iných kategórií (§ 10) bude pozostávať z nasledujúcich krokov:</w:t>
      </w:r>
    </w:p>
    <w:p w14:paraId="4022253B" w14:textId="77777777" w:rsidR="001640A7" w:rsidRPr="008250AC" w:rsidRDefault="001640A7"/>
    <w:p w14:paraId="78FB2976" w14:textId="77777777" w:rsidR="000A5EC4" w:rsidRPr="008250AC" w:rsidRDefault="000A5EC4" w:rsidP="00F33F9D">
      <w:pPr>
        <w:pStyle w:val="Odsekzoznamu"/>
        <w:numPr>
          <w:ilvl w:val="0"/>
          <w:numId w:val="30"/>
        </w:numPr>
      </w:pPr>
      <w:r w:rsidRPr="008250AC">
        <w:t xml:space="preserve">Podanie žiadosti – žiadosť bude možné podať </w:t>
      </w:r>
    </w:p>
    <w:p w14:paraId="56729CAF" w14:textId="77777777" w:rsidR="000A5EC4" w:rsidRPr="008250AC" w:rsidRDefault="000A5EC4" w:rsidP="00F33F9D">
      <w:pPr>
        <w:pStyle w:val="Odsekzoznamu"/>
        <w:numPr>
          <w:ilvl w:val="1"/>
          <w:numId w:val="30"/>
        </w:numPr>
      </w:pPr>
      <w:r w:rsidRPr="008250AC">
        <w:t>Podanie žiadosti „Predĺženie vnútroštátneho typového schválenia celého vozidla vozidiel iných kategórií (§ 10)“ elektronicky z verejného portálu JISCD-ESD (spojené s odoslaním správy do elektronickej schránky úradu a žiadateľa)</w:t>
      </w:r>
    </w:p>
    <w:p w14:paraId="05F1D97E" w14:textId="77777777" w:rsidR="000A5EC4" w:rsidRPr="008250AC" w:rsidRDefault="000A5EC4">
      <w:pPr>
        <w:pStyle w:val="Odsekzoznamu"/>
        <w:numPr>
          <w:ilvl w:val="1"/>
          <w:numId w:val="30"/>
        </w:numPr>
      </w:pPr>
      <w:r w:rsidRPr="008250AC">
        <w:t>Podanie žiadosti „Predĺženie vnútroštátneho typového schválenia celého vozidla vozidiel iných kategórií (§ 10)“ papierovo cez podateľňu</w:t>
      </w:r>
    </w:p>
    <w:p w14:paraId="2A316A2D" w14:textId="77777777" w:rsidR="000A5EC4" w:rsidRPr="008250AC" w:rsidRDefault="000A5EC4" w:rsidP="00F33F9D">
      <w:pPr>
        <w:pStyle w:val="Odsekzoznamu"/>
        <w:numPr>
          <w:ilvl w:val="0"/>
          <w:numId w:val="30"/>
        </w:numPr>
      </w:pPr>
      <w:r w:rsidRPr="008250AC">
        <w:t>Prijatie žiadosti na spracovanie</w:t>
      </w:r>
    </w:p>
    <w:p w14:paraId="44C30B0D" w14:textId="77777777" w:rsidR="000A5EC4" w:rsidRPr="008250AC" w:rsidRDefault="000A5EC4" w:rsidP="00F33F9D">
      <w:pPr>
        <w:pStyle w:val="Odsekzoznamu"/>
        <w:numPr>
          <w:ilvl w:val="1"/>
          <w:numId w:val="30"/>
        </w:numPr>
      </w:pPr>
      <w:r w:rsidRPr="008250AC">
        <w:t>Ak bude žiadosť podaná elektronicky, tak JISCD-ESD si žiadosť načíta a zaeviduje podanie a samotnú žiadosť (v tomto stave bude dostupná referentovi na spracovanie)</w:t>
      </w:r>
    </w:p>
    <w:p w14:paraId="098BCF3D" w14:textId="77777777" w:rsidR="000A5EC4" w:rsidRPr="008250AC" w:rsidRDefault="000A5EC4">
      <w:pPr>
        <w:pStyle w:val="Odsekzoznamu"/>
        <w:numPr>
          <w:ilvl w:val="1"/>
          <w:numId w:val="30"/>
        </w:numPr>
      </w:pPr>
      <w:r w:rsidRPr="008250AC">
        <w:t>Ak bude žiadosť podaná papierovo cez podateľňu úradu, tak referent bude musieť túto žiadosť zaevidovať, vytvoriť podanie a zaevidovať žiadosť do JISCD-ESD</w:t>
      </w:r>
    </w:p>
    <w:p w14:paraId="5399FEA6" w14:textId="77777777" w:rsidR="000A5EC4" w:rsidRPr="008250AC" w:rsidRDefault="000A5EC4" w:rsidP="00F33F9D">
      <w:pPr>
        <w:pStyle w:val="Odsekzoznamu"/>
        <w:numPr>
          <w:ilvl w:val="0"/>
          <w:numId w:val="30"/>
        </w:numPr>
      </w:pPr>
      <w:r w:rsidRPr="008250AC">
        <w:t>Spracovanie žiadosti v agende</w:t>
      </w:r>
    </w:p>
    <w:p w14:paraId="55CAF594" w14:textId="77777777" w:rsidR="000A5EC4" w:rsidRPr="008250AC" w:rsidRDefault="000A5EC4" w:rsidP="00F33F9D">
      <w:pPr>
        <w:pStyle w:val="Odsekzoznamu"/>
        <w:numPr>
          <w:ilvl w:val="1"/>
          <w:numId w:val="30"/>
        </w:numPr>
      </w:pPr>
      <w:r w:rsidRPr="008250AC">
        <w:t>Kontrola vstupných údajov</w:t>
      </w:r>
    </w:p>
    <w:p w14:paraId="663C0F59" w14:textId="77777777" w:rsidR="000A5EC4" w:rsidRPr="008250AC" w:rsidRDefault="000A5EC4">
      <w:pPr>
        <w:pStyle w:val="Odsekzoznamu"/>
        <w:numPr>
          <w:ilvl w:val="1"/>
          <w:numId w:val="30"/>
        </w:numPr>
      </w:pPr>
      <w:r w:rsidRPr="008250AC">
        <w:t>Začatie konanie</w:t>
      </w:r>
    </w:p>
    <w:p w14:paraId="2925A858" w14:textId="77777777" w:rsidR="00535CE1" w:rsidRPr="008250AC" w:rsidRDefault="000A5EC4">
      <w:pPr>
        <w:pStyle w:val="Odsekzoznamu"/>
        <w:numPr>
          <w:ilvl w:val="1"/>
          <w:numId w:val="30"/>
        </w:numPr>
      </w:pPr>
      <w:r w:rsidRPr="008250AC">
        <w:t>Generovanie rozhodnutia (</w:t>
      </w:r>
      <w:r w:rsidR="0069297E" w:rsidRPr="008250AC">
        <w:t>osvedčenie</w:t>
      </w:r>
      <w:r w:rsidRPr="008250AC">
        <w:t>)</w:t>
      </w:r>
      <w:r w:rsidR="00D458D4" w:rsidRPr="008250AC">
        <w:t xml:space="preserve"> </w:t>
      </w:r>
    </w:p>
    <w:p w14:paraId="24B7F7BC" w14:textId="77777777" w:rsidR="000A5EC4" w:rsidRPr="008250AC" w:rsidRDefault="00535CE1">
      <w:pPr>
        <w:pStyle w:val="Odsekzoznamu"/>
        <w:numPr>
          <w:ilvl w:val="1"/>
          <w:numId w:val="30"/>
        </w:numPr>
      </w:pPr>
      <w:r w:rsidRPr="008250AC">
        <w:t>G</w:t>
      </w:r>
      <w:r w:rsidR="00D458D4" w:rsidRPr="008250AC">
        <w:t>enerovanie ZTO pre komplexné vozidl</w:t>
      </w:r>
      <w:r w:rsidR="00A0589A" w:rsidRPr="008250AC">
        <w:t>á</w:t>
      </w:r>
    </w:p>
    <w:p w14:paraId="40A7B0E0" w14:textId="77777777" w:rsidR="009A1314" w:rsidRPr="008250AC" w:rsidRDefault="009A1314" w:rsidP="00F33F9D">
      <w:pPr>
        <w:pStyle w:val="Odsekzoznamu"/>
        <w:numPr>
          <w:ilvl w:val="2"/>
          <w:numId w:val="30"/>
        </w:numPr>
      </w:pPr>
      <w:r w:rsidRPr="008250AC">
        <w:t>Nastavovanie doby platnosti od – do sa bude zadávať priamo na ZTO, čiže budú nasledujúce možnosti nastavenia dátumov:</w:t>
      </w:r>
    </w:p>
    <w:p w14:paraId="7C396972" w14:textId="77777777" w:rsidR="009A1314" w:rsidRPr="008250AC" w:rsidRDefault="009A1314" w:rsidP="00F33F9D">
      <w:pPr>
        <w:pStyle w:val="Odsekzoznamu"/>
        <w:numPr>
          <w:ilvl w:val="3"/>
          <w:numId w:val="30"/>
        </w:numPr>
      </w:pPr>
      <w:r w:rsidRPr="008250AC">
        <w:t>pre každé generované ZTO samostatne</w:t>
      </w:r>
    </w:p>
    <w:p w14:paraId="418F4615" w14:textId="77777777" w:rsidR="009A1314" w:rsidRPr="008250AC" w:rsidRDefault="009A1314">
      <w:pPr>
        <w:pStyle w:val="Odsekzoznamu"/>
        <w:numPr>
          <w:ilvl w:val="3"/>
          <w:numId w:val="30"/>
        </w:numPr>
      </w:pPr>
      <w:r w:rsidRPr="008250AC">
        <w:t>hromadne spolu pre všetky generované ZTO</w:t>
      </w:r>
    </w:p>
    <w:p w14:paraId="30805D49" w14:textId="77777777" w:rsidR="000A5EC4" w:rsidRPr="008250AC" w:rsidRDefault="000A5EC4" w:rsidP="00F33F9D">
      <w:pPr>
        <w:pStyle w:val="Odsekzoznamu"/>
        <w:numPr>
          <w:ilvl w:val="1"/>
          <w:numId w:val="30"/>
        </w:numPr>
      </w:pPr>
      <w:r w:rsidRPr="008250AC">
        <w:t>Schválenie rozhodnutia (</w:t>
      </w:r>
      <w:r w:rsidR="0069297E" w:rsidRPr="008250AC">
        <w:t>osvedčenie</w:t>
      </w:r>
      <w:r w:rsidRPr="008250AC">
        <w:t xml:space="preserve">) </w:t>
      </w:r>
      <w:r w:rsidR="00D458D4" w:rsidRPr="008250AC">
        <w:t xml:space="preserve">a ZTO </w:t>
      </w:r>
      <w:r w:rsidRPr="008250AC">
        <w:t>nadriadeným</w:t>
      </w:r>
    </w:p>
    <w:p w14:paraId="47878233" w14:textId="77777777" w:rsidR="000A5EC4" w:rsidRPr="008250AC" w:rsidRDefault="000A5EC4">
      <w:pPr>
        <w:pStyle w:val="Odsekzoznamu"/>
        <w:numPr>
          <w:ilvl w:val="1"/>
          <w:numId w:val="30"/>
        </w:numPr>
      </w:pPr>
      <w:r w:rsidRPr="008250AC">
        <w:t xml:space="preserve">Zapísanie výsledku spracovania do registra </w:t>
      </w:r>
    </w:p>
    <w:p w14:paraId="349ABFB6" w14:textId="77777777" w:rsidR="000A5EC4" w:rsidRPr="008250AC" w:rsidRDefault="000A5EC4" w:rsidP="00F33F9D">
      <w:pPr>
        <w:pStyle w:val="Odsekzoznamu"/>
        <w:numPr>
          <w:ilvl w:val="2"/>
          <w:numId w:val="30"/>
        </w:numPr>
      </w:pPr>
      <w:r w:rsidRPr="008250AC">
        <w:t>vznikne záznam o </w:t>
      </w:r>
      <w:r w:rsidR="00D458D4" w:rsidRPr="008250AC">
        <w:t>predĺžení vnútroštátneho typového schválenia celého vozidla vozidiel iných kategórií (§ 10)</w:t>
      </w:r>
    </w:p>
    <w:p w14:paraId="2FB97326" w14:textId="77777777" w:rsidR="000A5EC4" w:rsidRPr="008250AC" w:rsidRDefault="000A5EC4" w:rsidP="00F33F9D">
      <w:pPr>
        <w:pStyle w:val="Odsekzoznamu"/>
        <w:numPr>
          <w:ilvl w:val="1"/>
          <w:numId w:val="30"/>
        </w:numPr>
      </w:pPr>
      <w:r w:rsidRPr="008250AC">
        <w:t>Odosielanie a</w:t>
      </w:r>
      <w:r w:rsidR="00D458D4" w:rsidRPr="008250AC">
        <w:t> </w:t>
      </w:r>
      <w:r w:rsidRPr="008250AC">
        <w:t>doručovanie</w:t>
      </w:r>
    </w:p>
    <w:p w14:paraId="78833DF6" w14:textId="77777777" w:rsidR="000A5EC4" w:rsidRPr="008250AC" w:rsidRDefault="000A5EC4" w:rsidP="00F33F9D">
      <w:pPr>
        <w:pStyle w:val="Odsekzoznamu"/>
        <w:numPr>
          <w:ilvl w:val="2"/>
          <w:numId w:val="30"/>
        </w:numPr>
      </w:pPr>
      <w:r w:rsidRPr="008250AC">
        <w:t>ak bude žiadosť podaná elektronicky tak rozhodnutie bude odosielané žiadateľovi do elektronickej schránky</w:t>
      </w:r>
    </w:p>
    <w:p w14:paraId="5DECF94E" w14:textId="77777777" w:rsidR="00D458D4" w:rsidRPr="008250AC" w:rsidRDefault="00D458D4">
      <w:pPr>
        <w:pStyle w:val="Odsekzoznamu"/>
        <w:numPr>
          <w:ilvl w:val="2"/>
          <w:numId w:val="30"/>
        </w:numPr>
      </w:pPr>
      <w:r w:rsidRPr="008250AC">
        <w:t>inak papierovou formou</w:t>
      </w:r>
    </w:p>
    <w:p w14:paraId="672517C0" w14:textId="77777777" w:rsidR="000A5EC4" w:rsidRPr="008250AC" w:rsidRDefault="000A5EC4" w:rsidP="00F33F9D">
      <w:pPr>
        <w:pStyle w:val="Odsekzoznamu"/>
        <w:numPr>
          <w:ilvl w:val="1"/>
          <w:numId w:val="30"/>
        </w:numPr>
      </w:pPr>
      <w:r w:rsidRPr="008250AC">
        <w:t>Nastavenie právoplatnosti</w:t>
      </w:r>
    </w:p>
    <w:p w14:paraId="150D089B" w14:textId="77777777" w:rsidR="000A5EC4" w:rsidRPr="008250AC" w:rsidRDefault="000A5EC4" w:rsidP="00F33F9D"/>
    <w:p w14:paraId="300FCC58" w14:textId="77777777" w:rsidR="000A5EC4" w:rsidRPr="008250AC" w:rsidRDefault="000A5EC4">
      <w:r w:rsidRPr="008250AC">
        <w:t>Názorne sa to uvádza na nasledujúcom obrázku.</w:t>
      </w:r>
    </w:p>
    <w:p w14:paraId="691F21FC" w14:textId="77777777" w:rsidR="000A5EC4" w:rsidRPr="008250AC" w:rsidRDefault="000A5EC4"/>
    <w:p w14:paraId="6A67AE77" w14:textId="77777777" w:rsidR="000A5EC4" w:rsidRPr="008250AC" w:rsidRDefault="00807BE1">
      <w:r w:rsidRPr="008250AC">
        <w:object w:dxaOrig="18122" w:dyaOrig="10066" w14:anchorId="311C581A">
          <v:shape id="_x0000_i1027" type="#_x0000_t75" style="width:467.7pt;height:259.6pt" o:ole="">
            <v:imagedata r:id="rId19" o:title=""/>
          </v:shape>
          <o:OLEObject Type="Embed" ProgID="Visio.Drawing.15" ShapeID="_x0000_i1027" DrawAspect="Content" ObjectID="_1774783866" r:id="rId20"/>
        </w:object>
      </w:r>
    </w:p>
    <w:p w14:paraId="269CF6FB" w14:textId="77777777" w:rsidR="007949F0" w:rsidRPr="008250AC" w:rsidRDefault="007949F0"/>
    <w:p w14:paraId="6EBBB64D" w14:textId="77777777" w:rsidR="007949F0" w:rsidRPr="008250AC" w:rsidRDefault="007949F0">
      <w:r w:rsidRPr="008250AC">
        <w:t>Predĺženie vnútroštátneho typového schválenia systému, komponentu alebo samostatnej technickej jednotky</w:t>
      </w:r>
    </w:p>
    <w:p w14:paraId="324D8DE0" w14:textId="77777777" w:rsidR="007949F0" w:rsidRPr="008250AC" w:rsidRDefault="007949F0"/>
    <w:p w14:paraId="6448A569" w14:textId="77777777" w:rsidR="007949F0" w:rsidRPr="008250AC" w:rsidRDefault="007949F0">
      <w:r w:rsidRPr="008250AC">
        <w:t>Proces predĺženia vnútroštátneho typového schválenia systému, komponentu alebo samostatnej technickej jednotky bude pozostávať z nasledujúcich krokov:</w:t>
      </w:r>
    </w:p>
    <w:p w14:paraId="51FEA195" w14:textId="77777777" w:rsidR="007949F0" w:rsidRPr="008250AC" w:rsidRDefault="007949F0"/>
    <w:p w14:paraId="3089B54F" w14:textId="77777777" w:rsidR="007949F0" w:rsidRPr="008250AC" w:rsidRDefault="007949F0" w:rsidP="00F33F9D">
      <w:pPr>
        <w:pStyle w:val="Odsekzoznamu"/>
        <w:numPr>
          <w:ilvl w:val="0"/>
          <w:numId w:val="34"/>
        </w:numPr>
      </w:pPr>
      <w:r w:rsidRPr="008250AC">
        <w:t xml:space="preserve">Podanie žiadosti – žiadosť bude možné podať </w:t>
      </w:r>
    </w:p>
    <w:p w14:paraId="2DFD6BEC" w14:textId="77777777" w:rsidR="007949F0" w:rsidRPr="008250AC" w:rsidRDefault="007949F0" w:rsidP="00F33F9D">
      <w:pPr>
        <w:pStyle w:val="Odsekzoznamu"/>
        <w:numPr>
          <w:ilvl w:val="1"/>
          <w:numId w:val="34"/>
        </w:numPr>
      </w:pPr>
      <w:r w:rsidRPr="008250AC">
        <w:t>Podanie žiadosti „Predĺženie vnútroštátneho typového schválenia systému, komponentu alebo samostatnej technickej jednotky“ elektronicky z verejného portálu JISCD-ESD (spojené s odoslaním správy do elektronickej schránky úradu a žiadateľa)</w:t>
      </w:r>
    </w:p>
    <w:p w14:paraId="6E21F680" w14:textId="77777777" w:rsidR="007949F0" w:rsidRPr="008250AC" w:rsidRDefault="007949F0">
      <w:pPr>
        <w:pStyle w:val="Odsekzoznamu"/>
        <w:numPr>
          <w:ilvl w:val="1"/>
          <w:numId w:val="34"/>
        </w:numPr>
      </w:pPr>
      <w:r w:rsidRPr="008250AC">
        <w:t>Podanie žiadosti „Predĺženie vnútroštátneho typového schválenia systému, komponentu alebo samostatnej technickej jednotky“ papierovo cez podateľňu</w:t>
      </w:r>
    </w:p>
    <w:p w14:paraId="27FA8E6D" w14:textId="77777777" w:rsidR="007949F0" w:rsidRPr="008250AC" w:rsidRDefault="007949F0" w:rsidP="00F33F9D">
      <w:pPr>
        <w:pStyle w:val="Odsekzoznamu"/>
        <w:numPr>
          <w:ilvl w:val="0"/>
          <w:numId w:val="34"/>
        </w:numPr>
      </w:pPr>
      <w:r w:rsidRPr="008250AC">
        <w:t>Prijatie žiadosti na spracovanie</w:t>
      </w:r>
    </w:p>
    <w:p w14:paraId="5236C43D" w14:textId="77777777" w:rsidR="007949F0" w:rsidRPr="008250AC" w:rsidRDefault="007949F0" w:rsidP="00F33F9D">
      <w:pPr>
        <w:pStyle w:val="Odsekzoznamu"/>
        <w:numPr>
          <w:ilvl w:val="1"/>
          <w:numId w:val="34"/>
        </w:numPr>
      </w:pPr>
      <w:r w:rsidRPr="008250AC">
        <w:t>Ak bude žiadosť podaná elektronicky, tak JISCD-ESD si žiadosť načíta a zaeviduje podanie a samotnú žiadosť (v tomto stave bude dostupná referentovi na spracovanie)</w:t>
      </w:r>
    </w:p>
    <w:p w14:paraId="1A132D6E" w14:textId="77777777" w:rsidR="007949F0" w:rsidRPr="008250AC" w:rsidRDefault="007949F0">
      <w:pPr>
        <w:pStyle w:val="Odsekzoznamu"/>
        <w:numPr>
          <w:ilvl w:val="1"/>
          <w:numId w:val="34"/>
        </w:numPr>
      </w:pPr>
      <w:r w:rsidRPr="008250AC">
        <w:t>Ak bude žiadosť podaná papierovo cez podateľňu úradu, tak referent bude musieť túto žiadosť zaevidovať, vytvoriť podanie a zaevidovať žiadosť do JISCD-ESD</w:t>
      </w:r>
    </w:p>
    <w:p w14:paraId="6CC2A38F" w14:textId="77777777" w:rsidR="007949F0" w:rsidRPr="008250AC" w:rsidRDefault="007949F0" w:rsidP="00F33F9D">
      <w:pPr>
        <w:pStyle w:val="Odsekzoznamu"/>
        <w:numPr>
          <w:ilvl w:val="0"/>
          <w:numId w:val="34"/>
        </w:numPr>
      </w:pPr>
      <w:r w:rsidRPr="008250AC">
        <w:t>Spracovanie žiadosti v agende</w:t>
      </w:r>
    </w:p>
    <w:p w14:paraId="0209938C" w14:textId="77777777" w:rsidR="007949F0" w:rsidRPr="008250AC" w:rsidRDefault="007949F0" w:rsidP="00F33F9D">
      <w:pPr>
        <w:pStyle w:val="Odsekzoznamu"/>
        <w:numPr>
          <w:ilvl w:val="1"/>
          <w:numId w:val="34"/>
        </w:numPr>
      </w:pPr>
      <w:r w:rsidRPr="008250AC">
        <w:t>Kontrola vstupných údajov</w:t>
      </w:r>
    </w:p>
    <w:p w14:paraId="446E193B" w14:textId="77777777" w:rsidR="007949F0" w:rsidRPr="008250AC" w:rsidRDefault="007949F0">
      <w:pPr>
        <w:pStyle w:val="Odsekzoznamu"/>
        <w:numPr>
          <w:ilvl w:val="1"/>
          <w:numId w:val="34"/>
        </w:numPr>
      </w:pPr>
      <w:r w:rsidRPr="008250AC">
        <w:t>Začatie konanie</w:t>
      </w:r>
    </w:p>
    <w:p w14:paraId="4ECACF31" w14:textId="77777777" w:rsidR="007949F0" w:rsidRPr="008250AC" w:rsidRDefault="007949F0">
      <w:pPr>
        <w:pStyle w:val="Odsekzoznamu"/>
        <w:numPr>
          <w:ilvl w:val="1"/>
          <w:numId w:val="34"/>
        </w:numPr>
      </w:pPr>
      <w:r w:rsidRPr="008250AC">
        <w:t>Generovanie rozhodnutia (</w:t>
      </w:r>
      <w:r w:rsidR="0069297E" w:rsidRPr="008250AC">
        <w:t>osvedčenie</w:t>
      </w:r>
      <w:r w:rsidRPr="008250AC">
        <w:t xml:space="preserve">) </w:t>
      </w:r>
    </w:p>
    <w:p w14:paraId="557B64B7" w14:textId="77777777" w:rsidR="0069297E" w:rsidRPr="008250AC" w:rsidRDefault="0069297E" w:rsidP="00F33F9D">
      <w:pPr>
        <w:pStyle w:val="Odsekzoznamu"/>
        <w:numPr>
          <w:ilvl w:val="2"/>
          <w:numId w:val="34"/>
        </w:numPr>
      </w:pPr>
      <w:r w:rsidRPr="008250AC">
        <w:t>Nastavovanie doby platnosti od – do sa bude zadávať priamo na rozhodnutí (</w:t>
      </w:r>
      <w:bookmarkStart w:id="52" w:name="_Hlk139963033"/>
      <w:r w:rsidRPr="008250AC">
        <w:t>osvedčení</w:t>
      </w:r>
      <w:bookmarkEnd w:id="52"/>
      <w:r w:rsidRPr="008250AC">
        <w:t>), čiže budú nasledujúce možnosti nastavenia dátumov</w:t>
      </w:r>
      <w:r w:rsidR="005F4590" w:rsidRPr="008250AC">
        <w:t>:</w:t>
      </w:r>
    </w:p>
    <w:p w14:paraId="79D3991E" w14:textId="77777777" w:rsidR="005F4590" w:rsidRPr="008250AC" w:rsidRDefault="005F4590" w:rsidP="00F33F9D">
      <w:pPr>
        <w:pStyle w:val="Odsekzoznamu"/>
        <w:numPr>
          <w:ilvl w:val="3"/>
          <w:numId w:val="34"/>
        </w:numPr>
      </w:pPr>
      <w:r w:rsidRPr="008250AC">
        <w:t>samostatne pre generované rozhodnutie (osvedčenie)</w:t>
      </w:r>
    </w:p>
    <w:p w14:paraId="45A60F88" w14:textId="77777777" w:rsidR="005F4590" w:rsidRPr="008250AC" w:rsidRDefault="005F4590">
      <w:pPr>
        <w:pStyle w:val="Odsekzoznamu"/>
        <w:numPr>
          <w:ilvl w:val="3"/>
          <w:numId w:val="34"/>
        </w:numPr>
      </w:pPr>
      <w:r w:rsidRPr="008250AC">
        <w:t>hromadne spolu pre všetky generované ZTO – s prepoužitím nastavených dátumov na rozhodnutí (osvedčení)</w:t>
      </w:r>
    </w:p>
    <w:p w14:paraId="0EAEA329" w14:textId="77777777" w:rsidR="007949F0" w:rsidRPr="008250AC" w:rsidRDefault="007949F0" w:rsidP="00F33F9D">
      <w:pPr>
        <w:pStyle w:val="Odsekzoznamu"/>
        <w:numPr>
          <w:ilvl w:val="1"/>
          <w:numId w:val="34"/>
        </w:numPr>
      </w:pPr>
      <w:r w:rsidRPr="008250AC">
        <w:t>Generovanie ZTO pre komplexné vozidlá</w:t>
      </w:r>
    </w:p>
    <w:p w14:paraId="5CB60BB3" w14:textId="77777777" w:rsidR="007949F0" w:rsidRPr="008250AC" w:rsidRDefault="007949F0" w:rsidP="00F33F9D">
      <w:pPr>
        <w:pStyle w:val="Odsekzoznamu"/>
        <w:numPr>
          <w:ilvl w:val="2"/>
          <w:numId w:val="34"/>
        </w:numPr>
      </w:pPr>
      <w:r w:rsidRPr="008250AC">
        <w:t>Nastavovanie doby platnosti od – do sa bude zadávať priamo na ZTO, čiže budú nasledujúce možnosti nastavenia dátumov:</w:t>
      </w:r>
    </w:p>
    <w:p w14:paraId="4EEBA785" w14:textId="77777777" w:rsidR="007949F0" w:rsidRPr="008250AC" w:rsidRDefault="007949F0" w:rsidP="00F33F9D">
      <w:pPr>
        <w:pStyle w:val="Odsekzoznamu"/>
        <w:numPr>
          <w:ilvl w:val="3"/>
          <w:numId w:val="34"/>
        </w:numPr>
      </w:pPr>
      <w:r w:rsidRPr="008250AC">
        <w:t>pre každé generované ZTO samostatne</w:t>
      </w:r>
    </w:p>
    <w:p w14:paraId="41867CD2" w14:textId="77777777" w:rsidR="007949F0" w:rsidRPr="008250AC" w:rsidRDefault="007949F0">
      <w:pPr>
        <w:pStyle w:val="Odsekzoznamu"/>
        <w:numPr>
          <w:ilvl w:val="3"/>
          <w:numId w:val="34"/>
        </w:numPr>
      </w:pPr>
      <w:r w:rsidRPr="008250AC">
        <w:t>hromadne spolu pre všetky generované ZTO</w:t>
      </w:r>
    </w:p>
    <w:p w14:paraId="5F6F6685" w14:textId="77777777" w:rsidR="007949F0" w:rsidRPr="008250AC" w:rsidRDefault="007949F0" w:rsidP="00F33F9D">
      <w:pPr>
        <w:pStyle w:val="Odsekzoznamu"/>
        <w:numPr>
          <w:ilvl w:val="1"/>
          <w:numId w:val="34"/>
        </w:numPr>
      </w:pPr>
      <w:r w:rsidRPr="008250AC">
        <w:t>Schválenie rozhodnutia (</w:t>
      </w:r>
      <w:r w:rsidR="0069297E" w:rsidRPr="008250AC">
        <w:t>osvedčenie</w:t>
      </w:r>
      <w:r w:rsidRPr="008250AC">
        <w:t>) a ZTO nadriadeným</w:t>
      </w:r>
    </w:p>
    <w:p w14:paraId="4FBCDB2D" w14:textId="77777777" w:rsidR="007949F0" w:rsidRPr="008250AC" w:rsidRDefault="007949F0">
      <w:pPr>
        <w:pStyle w:val="Odsekzoznamu"/>
        <w:numPr>
          <w:ilvl w:val="1"/>
          <w:numId w:val="34"/>
        </w:numPr>
      </w:pPr>
      <w:r w:rsidRPr="008250AC">
        <w:t xml:space="preserve">Zapísanie výsledku spracovania do registra </w:t>
      </w:r>
    </w:p>
    <w:p w14:paraId="1B31258A" w14:textId="77777777" w:rsidR="007949F0" w:rsidRPr="008250AC" w:rsidRDefault="007949F0" w:rsidP="00F33F9D">
      <w:pPr>
        <w:pStyle w:val="Odsekzoznamu"/>
        <w:numPr>
          <w:ilvl w:val="2"/>
          <w:numId w:val="34"/>
        </w:numPr>
      </w:pPr>
      <w:r w:rsidRPr="008250AC">
        <w:t>vznikne záznam o predĺžení vnútroštátneho typového schválenia systému, komponentu alebo samostatnej technickej jednotky</w:t>
      </w:r>
    </w:p>
    <w:p w14:paraId="4779F0F4" w14:textId="77777777" w:rsidR="007949F0" w:rsidRPr="008250AC" w:rsidRDefault="007949F0" w:rsidP="00F33F9D">
      <w:pPr>
        <w:pStyle w:val="Odsekzoznamu"/>
        <w:numPr>
          <w:ilvl w:val="1"/>
          <w:numId w:val="34"/>
        </w:numPr>
      </w:pPr>
      <w:r w:rsidRPr="008250AC">
        <w:t>Odosielanie a doručovanie</w:t>
      </w:r>
    </w:p>
    <w:p w14:paraId="2C1DA7F8" w14:textId="77777777" w:rsidR="007949F0" w:rsidRPr="008250AC" w:rsidRDefault="007949F0" w:rsidP="00F33F9D">
      <w:pPr>
        <w:pStyle w:val="Odsekzoznamu"/>
        <w:numPr>
          <w:ilvl w:val="2"/>
          <w:numId w:val="34"/>
        </w:numPr>
      </w:pPr>
      <w:r w:rsidRPr="008250AC">
        <w:t>ak bude žiadosť podaná elektronicky tak rozhodnutie bude odosielané žiadateľovi do elektronickej schránky</w:t>
      </w:r>
    </w:p>
    <w:p w14:paraId="08C19B15" w14:textId="77777777" w:rsidR="007949F0" w:rsidRPr="008250AC" w:rsidRDefault="007949F0">
      <w:pPr>
        <w:pStyle w:val="Odsekzoznamu"/>
        <w:numPr>
          <w:ilvl w:val="2"/>
          <w:numId w:val="34"/>
        </w:numPr>
      </w:pPr>
      <w:r w:rsidRPr="008250AC">
        <w:t>inak papierovou formou</w:t>
      </w:r>
    </w:p>
    <w:p w14:paraId="06671AC5" w14:textId="77777777" w:rsidR="007949F0" w:rsidRPr="008250AC" w:rsidRDefault="007949F0" w:rsidP="00F33F9D">
      <w:pPr>
        <w:pStyle w:val="Odsekzoznamu"/>
        <w:numPr>
          <w:ilvl w:val="1"/>
          <w:numId w:val="34"/>
        </w:numPr>
      </w:pPr>
      <w:r w:rsidRPr="008250AC">
        <w:t>Nastavenie právoplatnosti</w:t>
      </w:r>
    </w:p>
    <w:p w14:paraId="3C7ABC80" w14:textId="77777777" w:rsidR="007949F0" w:rsidRPr="008250AC" w:rsidRDefault="007949F0" w:rsidP="00F33F9D"/>
    <w:p w14:paraId="4B9E5889" w14:textId="77777777" w:rsidR="007949F0" w:rsidRPr="008250AC" w:rsidRDefault="007949F0">
      <w:r w:rsidRPr="008250AC">
        <w:t>Názorne sa to uvádza na nasledujúcom obrázku.</w:t>
      </w:r>
    </w:p>
    <w:p w14:paraId="14B7580A" w14:textId="77777777" w:rsidR="007949F0" w:rsidRPr="008250AC" w:rsidRDefault="007949F0"/>
    <w:p w14:paraId="58B92A0F" w14:textId="77777777" w:rsidR="007949F0" w:rsidRPr="008250AC" w:rsidRDefault="00807BE1">
      <w:r w:rsidRPr="008250AC">
        <w:object w:dxaOrig="18122" w:dyaOrig="10066" w14:anchorId="276C9DF6">
          <v:shape id="_x0000_i1028" type="#_x0000_t75" style="width:467.7pt;height:259.6pt" o:ole="">
            <v:imagedata r:id="rId21" o:title=""/>
          </v:shape>
          <o:OLEObject Type="Embed" ProgID="Visio.Drawing.15" ShapeID="_x0000_i1028" DrawAspect="Content" ObjectID="_1774783867" r:id="rId22"/>
        </w:object>
      </w:r>
    </w:p>
    <w:p w14:paraId="528F64A7" w14:textId="77777777" w:rsidR="005D1C18" w:rsidRPr="008250AC" w:rsidRDefault="005D1C18"/>
    <w:p w14:paraId="62154763" w14:textId="77777777" w:rsidR="009B32C4" w:rsidRPr="008250AC" w:rsidRDefault="009B32C4" w:rsidP="00F33F9D">
      <w:pPr>
        <w:pStyle w:val="Nadpis5"/>
      </w:pPr>
      <w:r w:rsidRPr="008250AC">
        <w:t>Návrh – záložka Agenda / Údaje o vozidle</w:t>
      </w:r>
    </w:p>
    <w:p w14:paraId="6560904E" w14:textId="77777777" w:rsidR="009B32C4" w:rsidRPr="008250AC" w:rsidRDefault="009B32C4" w:rsidP="00F33F9D"/>
    <w:p w14:paraId="448CFD64" w14:textId="77777777" w:rsidR="009B32C4" w:rsidRPr="008250AC" w:rsidRDefault="009B32C4">
      <w:r w:rsidRPr="008250AC">
        <w:t>Rozšíriť existujúce možnosti v sekcii „výška správneho poplatku“ o ďalšiu možnosť „Typového schválenia systému, komponentu alebo samostatnej technickej jednotky“</w:t>
      </w:r>
    </w:p>
    <w:p w14:paraId="6FE1C53C" w14:textId="77777777" w:rsidR="009B32C4" w:rsidRPr="008250AC" w:rsidRDefault="009B32C4" w:rsidP="00F33F9D">
      <w:pPr>
        <w:pStyle w:val="Nadpis6"/>
      </w:pPr>
      <w:r w:rsidRPr="008250AC">
        <w:t>Aktuálny stav</w:t>
      </w:r>
    </w:p>
    <w:p w14:paraId="43587BD1" w14:textId="1B10E205" w:rsidR="009B32C4" w:rsidRDefault="00261088" w:rsidP="001C094F">
      <w:r w:rsidRPr="00F33F9D">
        <w:t xml:space="preserve">Aktuálne systém pre dané návrhy umožňuje zvoliť </w:t>
      </w:r>
      <w:r w:rsidRPr="00261088">
        <w:t>Typ sadzby poplatku</w:t>
      </w:r>
      <w:r>
        <w:t xml:space="preserve"> ako hodnoty:</w:t>
      </w:r>
    </w:p>
    <w:p w14:paraId="1039C0B6" w14:textId="77777777" w:rsidR="00261088" w:rsidRPr="00F33F9D" w:rsidRDefault="00261088" w:rsidP="00F33F9D">
      <w:pPr>
        <w:pStyle w:val="Odsekzoznamu"/>
        <w:numPr>
          <w:ilvl w:val="0"/>
          <w:numId w:val="42"/>
        </w:numPr>
      </w:pPr>
      <w:r w:rsidRPr="00F33F9D">
        <w:t>Uznanie typového schválenia EÚ (pre typ, ktorý sa uznáva prvý raz)</w:t>
      </w:r>
    </w:p>
    <w:p w14:paraId="12A2B46D" w14:textId="77777777" w:rsidR="00261088" w:rsidRPr="00F33F9D" w:rsidRDefault="00261088" w:rsidP="00F33F9D">
      <w:pPr>
        <w:pStyle w:val="Odsekzoznamu"/>
        <w:numPr>
          <w:ilvl w:val="0"/>
          <w:numId w:val="42"/>
        </w:numPr>
      </w:pPr>
      <w:r w:rsidRPr="00F33F9D">
        <w:t>Uznanie typového schválenia EÚ rozšíreného (pre typ, ktorý už bol uznaný a uznáva sa jeho ďalšie rozšírenie)</w:t>
      </w:r>
    </w:p>
    <w:p w14:paraId="46CCB84E" w14:textId="77777777" w:rsidR="00261088" w:rsidRPr="008250AC" w:rsidRDefault="00261088"/>
    <w:p w14:paraId="3492E5DB" w14:textId="77777777" w:rsidR="009B32C4" w:rsidRPr="008250AC" w:rsidRDefault="009B32C4" w:rsidP="00F33F9D">
      <w:pPr>
        <w:pStyle w:val="Nadpis6"/>
      </w:pPr>
      <w:r w:rsidRPr="008250AC">
        <w:t>Budúci stav</w:t>
      </w:r>
    </w:p>
    <w:p w14:paraId="35BF15A5" w14:textId="71BBAB09" w:rsidR="00431A97" w:rsidRDefault="00431A97" w:rsidP="00431A97">
      <w:r>
        <w:t xml:space="preserve">V rámci návrhov sa doplní pre položku </w:t>
      </w:r>
      <w:r w:rsidRPr="00261088">
        <w:t>Typ sadzby poplatku</w:t>
      </w:r>
      <w:r>
        <w:t xml:space="preserve"> hodnota:</w:t>
      </w:r>
    </w:p>
    <w:p w14:paraId="3556951C" w14:textId="7473C2B9" w:rsidR="00431A97" w:rsidRDefault="00431A97" w:rsidP="00C2188F">
      <w:pPr>
        <w:pStyle w:val="Odsekzoznamu"/>
        <w:numPr>
          <w:ilvl w:val="0"/>
          <w:numId w:val="42"/>
        </w:numPr>
      </w:pPr>
      <w:r w:rsidRPr="008250AC">
        <w:t>Typové schváleni</w:t>
      </w:r>
      <w:r>
        <w:t>e</w:t>
      </w:r>
      <w:r w:rsidRPr="008250AC">
        <w:t xml:space="preserve"> systému, komponentu alebo samostatnej technickej jednotky</w:t>
      </w:r>
    </w:p>
    <w:p w14:paraId="1802233A" w14:textId="59015039" w:rsidR="00431A97" w:rsidRDefault="00431A97">
      <w:r>
        <w:t>t.j. budú 3 dostupné hodnoty – upraví sa aj výška poplatku podľa sadzobníka.</w:t>
      </w:r>
    </w:p>
    <w:p w14:paraId="0288CFBD" w14:textId="69639DC5" w:rsidR="009B32C4" w:rsidRPr="008250AC" w:rsidRDefault="009B32C4"/>
    <w:p w14:paraId="55963C95" w14:textId="77777777" w:rsidR="00D9220A" w:rsidRPr="008250AC" w:rsidRDefault="00DF2A79" w:rsidP="00F33F9D">
      <w:pPr>
        <w:pStyle w:val="Nadpis4"/>
      </w:pPr>
      <w:r w:rsidRPr="008250AC">
        <w:t>Hromadná prestavba vozidla</w:t>
      </w:r>
    </w:p>
    <w:p w14:paraId="7F9EFF70" w14:textId="77777777" w:rsidR="00A53748" w:rsidRPr="008250AC" w:rsidRDefault="00A53748" w:rsidP="00F33F9D">
      <w:pPr>
        <w:pStyle w:val="Nadpis6"/>
      </w:pPr>
      <w:r w:rsidRPr="008250AC">
        <w:t>Aktuálny stav</w:t>
      </w:r>
    </w:p>
    <w:p w14:paraId="11BA5E55" w14:textId="77777777" w:rsidR="00373FB1" w:rsidRPr="008250AC" w:rsidRDefault="00373FB1" w:rsidP="00F33F9D">
      <w:r w:rsidRPr="008250AC">
        <w:t>V súčasnosti sú v JISCD-ESD podporované nasledujúce typy žiadostí:</w:t>
      </w:r>
    </w:p>
    <w:p w14:paraId="35C1930F" w14:textId="77777777" w:rsidR="00373FB1" w:rsidRPr="008250AC" w:rsidRDefault="00373FB1"/>
    <w:p w14:paraId="5E33786B" w14:textId="77777777" w:rsidR="00373FB1" w:rsidRPr="008250AC" w:rsidRDefault="00373FB1" w:rsidP="00F33F9D">
      <w:pPr>
        <w:pStyle w:val="Odsekzoznamu"/>
        <w:numPr>
          <w:ilvl w:val="0"/>
          <w:numId w:val="17"/>
        </w:numPr>
      </w:pPr>
      <w:r w:rsidRPr="008250AC">
        <w:t>Žiadosť o povolenie hromadnej prestavby typu vozidla</w:t>
      </w:r>
    </w:p>
    <w:p w14:paraId="779F9621" w14:textId="77777777" w:rsidR="00CD4A81" w:rsidRPr="008250AC" w:rsidRDefault="00373FB1">
      <w:pPr>
        <w:pStyle w:val="Odsekzoznamu"/>
        <w:numPr>
          <w:ilvl w:val="0"/>
          <w:numId w:val="17"/>
        </w:numPr>
      </w:pPr>
      <w:r w:rsidRPr="008250AC">
        <w:t>Žiadosť o schválenie hromadnej prestavby typu vozidla</w:t>
      </w:r>
    </w:p>
    <w:p w14:paraId="404F7A75" w14:textId="77777777" w:rsidR="00373FB1" w:rsidRPr="008250AC" w:rsidRDefault="00373FB1" w:rsidP="00F33F9D">
      <w:pPr>
        <w:pStyle w:val="Nadpis7"/>
      </w:pPr>
      <w:r w:rsidRPr="008250AC">
        <w:t>Žiadosť o povolenie hromadnej prestavby typu vozidla</w:t>
      </w:r>
    </w:p>
    <w:p w14:paraId="4419A7C1" w14:textId="77777777" w:rsidR="00373FB1" w:rsidRPr="008250AC" w:rsidRDefault="00373FB1" w:rsidP="00F33F9D"/>
    <w:tbl>
      <w:tblPr>
        <w:tblStyle w:val="Tabukasmriekou5tmavzvraznenie1"/>
        <w:tblW w:w="5000" w:type="pct"/>
        <w:tblLook w:val="04A0" w:firstRow="1" w:lastRow="0" w:firstColumn="1" w:lastColumn="0" w:noHBand="0" w:noVBand="1"/>
        <w:tblCaption w:val="FUNCTION_DETAIL"/>
      </w:tblPr>
      <w:tblGrid>
        <w:gridCol w:w="2492"/>
        <w:gridCol w:w="6854"/>
      </w:tblGrid>
      <w:tr w:rsidR="009D100F" w:rsidRPr="008250AC" w14:paraId="5A05DF41"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7457B5F" w14:textId="77777777" w:rsidR="009D100F" w:rsidRPr="008250AC" w:rsidRDefault="009D100F">
            <w:r w:rsidRPr="008250AC">
              <w:t>Parameter</w:t>
            </w:r>
          </w:p>
        </w:tc>
        <w:tc>
          <w:tcPr>
            <w:tcW w:w="7014" w:type="dxa"/>
            <w:noWrap/>
            <w:hideMark/>
          </w:tcPr>
          <w:p w14:paraId="2F9AA056"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Hodnota</w:t>
            </w:r>
          </w:p>
        </w:tc>
      </w:tr>
      <w:tr w:rsidR="009D100F" w:rsidRPr="008250AC" w14:paraId="40F70AE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2E529C8D" w14:textId="77777777" w:rsidR="009D100F" w:rsidRPr="008250AC" w:rsidRDefault="009D100F">
            <w:pPr>
              <w:rPr>
                <w:rFonts w:ascii="Calibri" w:hAnsi="Calibri" w:cs="Times New Roman"/>
                <w:color w:val="000000"/>
                <w:lang w:eastAsia="sk-SK"/>
              </w:rPr>
            </w:pPr>
            <w:r w:rsidRPr="008250AC">
              <w:t>ID</w:t>
            </w:r>
          </w:p>
        </w:tc>
        <w:tc>
          <w:tcPr>
            <w:tcW w:w="7014" w:type="dxa"/>
            <w:noWrap/>
          </w:tcPr>
          <w:p w14:paraId="324CA231"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FNK_89</w:t>
            </w:r>
          </w:p>
        </w:tc>
      </w:tr>
      <w:tr w:rsidR="009D100F" w:rsidRPr="008250AC" w14:paraId="434973C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069A58B" w14:textId="77777777" w:rsidR="009D100F" w:rsidRPr="008250AC" w:rsidRDefault="009D100F">
            <w:r w:rsidRPr="008250AC">
              <w:t>Stereotyp</w:t>
            </w:r>
          </w:p>
        </w:tc>
        <w:tc>
          <w:tcPr>
            <w:tcW w:w="7014" w:type="dxa"/>
            <w:noWrap/>
            <w:hideMark/>
          </w:tcPr>
          <w:p w14:paraId="5000A1BB"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ArchiMate_BusinessFunction</w:t>
            </w:r>
          </w:p>
        </w:tc>
      </w:tr>
      <w:tr w:rsidR="009D100F" w:rsidRPr="008250AC" w14:paraId="2ACCE9B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3EB61E5" w14:textId="77777777" w:rsidR="009D100F" w:rsidRPr="008250AC" w:rsidRDefault="009D100F">
            <w:r w:rsidRPr="008250AC">
              <w:t>Podtyp</w:t>
            </w:r>
          </w:p>
        </w:tc>
        <w:tc>
          <w:tcPr>
            <w:tcW w:w="7014" w:type="dxa"/>
            <w:noWrap/>
            <w:hideMark/>
          </w:tcPr>
          <w:p w14:paraId="28178EC5"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Funkcia</w:t>
            </w:r>
          </w:p>
        </w:tc>
      </w:tr>
      <w:tr w:rsidR="009D100F" w:rsidRPr="008250AC" w14:paraId="6E1E66F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22EFCA2" w14:textId="77777777" w:rsidR="009D100F" w:rsidRPr="008250AC" w:rsidRDefault="009D100F">
            <w:r w:rsidRPr="008250AC">
              <w:t>Názov</w:t>
            </w:r>
          </w:p>
        </w:tc>
        <w:tc>
          <w:tcPr>
            <w:tcW w:w="7014" w:type="dxa"/>
            <w:noWrap/>
            <w:hideMark/>
          </w:tcPr>
          <w:p w14:paraId="2F9E7C97"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pracovanie žiadosti o povolenie hromadnej prestavby typu vozidla</w:t>
            </w:r>
          </w:p>
        </w:tc>
      </w:tr>
      <w:tr w:rsidR="009D100F" w:rsidRPr="008250AC" w14:paraId="3FA1472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F62430B" w14:textId="77777777" w:rsidR="009D100F" w:rsidRPr="008250AC" w:rsidRDefault="009D100F">
            <w:r w:rsidRPr="008250AC">
              <w:t>Doména</w:t>
            </w:r>
          </w:p>
        </w:tc>
        <w:tc>
          <w:tcPr>
            <w:tcW w:w="7014" w:type="dxa"/>
            <w:noWrap/>
            <w:hideMark/>
          </w:tcPr>
          <w:p w14:paraId="17B2C0F5"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9D100F" w:rsidRPr="008250AC" w14:paraId="341025AA"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93470D3" w14:textId="77777777" w:rsidR="009D100F" w:rsidRPr="008250AC" w:rsidRDefault="009D100F">
            <w:r w:rsidRPr="008250AC">
              <w:t>Agenda</w:t>
            </w:r>
          </w:p>
        </w:tc>
        <w:tc>
          <w:tcPr>
            <w:tcW w:w="7014" w:type="dxa"/>
            <w:noWrap/>
            <w:hideMark/>
          </w:tcPr>
          <w:p w14:paraId="5BD92292"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romadná prestavba typu vozidla</w:t>
            </w:r>
          </w:p>
        </w:tc>
      </w:tr>
      <w:tr w:rsidR="009D100F" w:rsidRPr="008250AC" w14:paraId="0F06996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A81B070" w14:textId="77777777" w:rsidR="009D100F" w:rsidRPr="008250AC" w:rsidRDefault="009D100F">
            <w:r w:rsidRPr="008250AC">
              <w:t>Služba funkcie</w:t>
            </w:r>
          </w:p>
        </w:tc>
        <w:tc>
          <w:tcPr>
            <w:tcW w:w="7014" w:type="dxa"/>
            <w:noWrap/>
          </w:tcPr>
          <w:p w14:paraId="0C5AB60C"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LU_88 Spracovanie žiadosti o povolenie hromadnej prestavby typu vozidla</w:t>
            </w:r>
          </w:p>
        </w:tc>
      </w:tr>
      <w:tr w:rsidR="009D100F" w:rsidRPr="008250AC" w14:paraId="296904D1"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0B38540C" w14:textId="77777777" w:rsidR="009D100F" w:rsidRPr="008250AC" w:rsidRDefault="009D100F">
            <w:r w:rsidRPr="008250AC">
              <w:t>Podanie</w:t>
            </w:r>
          </w:p>
        </w:tc>
        <w:tc>
          <w:tcPr>
            <w:tcW w:w="7014" w:type="dxa"/>
            <w:noWrap/>
          </w:tcPr>
          <w:p w14:paraId="0AFD105A"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pPr>
            <w:r w:rsidRPr="008250AC">
              <w:t>POD_33 Žiadosť o povolenie hromadnej prestavby typu vozidla</w:t>
            </w:r>
          </w:p>
        </w:tc>
      </w:tr>
      <w:tr w:rsidR="009D100F" w:rsidRPr="008250AC" w14:paraId="2E1C090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CEAA1A3" w14:textId="77777777" w:rsidR="009D100F" w:rsidRPr="008250AC" w:rsidRDefault="009D100F">
            <w:r w:rsidRPr="008250AC">
              <w:t>Vstupné rozhrania funkcie</w:t>
            </w:r>
          </w:p>
        </w:tc>
        <w:tc>
          <w:tcPr>
            <w:tcW w:w="7014" w:type="dxa"/>
            <w:noWrap/>
          </w:tcPr>
          <w:p w14:paraId="1047D0A5"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pPr>
            <w:r w:rsidRPr="008250AC">
              <w:t>Podania spracované priamo v intranete JISCD</w:t>
            </w:r>
            <w:r w:rsidRPr="008250AC">
              <w:br/>
              <w:t>Elektronický formulár po prihlásení eID kartou</w:t>
            </w:r>
            <w:r w:rsidRPr="008250AC">
              <w:br/>
              <w:t>Funkcionalita dostupná cez neagendové obrazovky intranet</w:t>
            </w:r>
          </w:p>
        </w:tc>
      </w:tr>
      <w:tr w:rsidR="009D100F" w:rsidRPr="008250AC" w14:paraId="7D1A561E"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04934F80" w14:textId="77777777" w:rsidR="009D100F" w:rsidRPr="008250AC" w:rsidRDefault="009D100F">
            <w:r w:rsidRPr="008250AC">
              <w:t>Aktéri funkcie</w:t>
            </w:r>
          </w:p>
        </w:tc>
        <w:tc>
          <w:tcPr>
            <w:tcW w:w="7014" w:type="dxa"/>
            <w:noWrap/>
          </w:tcPr>
          <w:p w14:paraId="225DA1F1"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pPr>
            <w:r w:rsidRPr="008250AC">
              <w:t>POU_3 Právnicka osoba</w:t>
            </w:r>
            <w:r w:rsidRPr="008250AC">
              <w:br/>
              <w:t>POU_1 Fyzická osoba - podnikateľ</w:t>
            </w:r>
            <w:r w:rsidRPr="008250AC">
              <w:br/>
              <w:t>POU_2 Fyzická osoba</w:t>
            </w:r>
            <w:r w:rsidRPr="008250AC">
              <w:br/>
              <w:t>POU_14 Úradník ŠDÚ</w:t>
            </w:r>
          </w:p>
        </w:tc>
      </w:tr>
      <w:tr w:rsidR="009D100F" w:rsidRPr="008250AC" w14:paraId="5CA2CF7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7666A63F" w14:textId="77777777" w:rsidR="009D100F" w:rsidRPr="008250AC" w:rsidRDefault="009D100F">
            <w:r w:rsidRPr="008250AC">
              <w:t>Roly vystupujúce vo vzťahu k funkcii</w:t>
            </w:r>
          </w:p>
        </w:tc>
        <w:tc>
          <w:tcPr>
            <w:tcW w:w="7014" w:type="dxa"/>
            <w:noWrap/>
          </w:tcPr>
          <w:p w14:paraId="5B04A7B6"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pPr>
            <w:r w:rsidRPr="008250AC">
              <w:t>ROL_41 ZIADATEL</w:t>
            </w:r>
            <w:r w:rsidRPr="008250AC">
              <w:br/>
              <w:t>ROL_25 SCHVALOVATEL</w:t>
            </w:r>
            <w:r w:rsidRPr="008250AC">
              <w:br/>
              <w:t>ROL_29 SPRACOVATEL</w:t>
            </w:r>
          </w:p>
        </w:tc>
      </w:tr>
      <w:tr w:rsidR="009D100F" w:rsidRPr="008250AC" w14:paraId="5DBC66A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6CFD62EA" w14:textId="77777777" w:rsidR="009D100F" w:rsidRPr="008250AC" w:rsidRDefault="009D100F">
            <w:r w:rsidRPr="008250AC">
              <w:t>Poplatky uplatňujúce sa na spracovanie podania funkcie</w:t>
            </w:r>
          </w:p>
        </w:tc>
        <w:tc>
          <w:tcPr>
            <w:tcW w:w="7014" w:type="dxa"/>
            <w:noWrap/>
          </w:tcPr>
          <w:p w14:paraId="4FC899AD"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pPr>
            <w:r w:rsidRPr="008250AC">
              <w:t>POP_1 Bežná</w:t>
            </w:r>
          </w:p>
        </w:tc>
      </w:tr>
      <w:tr w:rsidR="009D100F" w:rsidRPr="008250AC" w14:paraId="061243A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FB9EDBB" w14:textId="77777777" w:rsidR="009D100F" w:rsidRPr="008250AC" w:rsidRDefault="009D100F">
            <w:r w:rsidRPr="008250AC">
              <w:t>Spôsob konania, ktorý sa uplatní na podanie funkcie</w:t>
            </w:r>
          </w:p>
        </w:tc>
        <w:tc>
          <w:tcPr>
            <w:tcW w:w="7014" w:type="dxa"/>
            <w:noWrap/>
          </w:tcPr>
          <w:p w14:paraId="3AE1DE19"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pPr>
            <w:r w:rsidRPr="008250AC">
              <w:t>KON_2 Správne konanie</w:t>
            </w:r>
          </w:p>
        </w:tc>
      </w:tr>
      <w:tr w:rsidR="009D100F" w:rsidRPr="008250AC" w14:paraId="71FC92FB"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05B9CD43" w14:textId="77777777" w:rsidR="009D100F" w:rsidRPr="008250AC" w:rsidRDefault="009D100F">
            <w:r w:rsidRPr="008250AC">
              <w:t>eGov služba, ktorú funkcia rieši</w:t>
            </w:r>
          </w:p>
        </w:tc>
        <w:tc>
          <w:tcPr>
            <w:tcW w:w="7014" w:type="dxa"/>
            <w:noWrap/>
          </w:tcPr>
          <w:p w14:paraId="44043F48"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pPr>
            <w:r w:rsidRPr="008250AC">
              <w:t>eGV_36 Podávanie návrhu na povolenie hromadnej prestavby ks_334035</w:t>
            </w:r>
          </w:p>
        </w:tc>
      </w:tr>
      <w:tr w:rsidR="009D100F" w:rsidRPr="008250AC" w14:paraId="2177F6C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19FA19F" w14:textId="77777777" w:rsidR="009D100F" w:rsidRPr="008250AC" w:rsidRDefault="009D100F">
            <w:r w:rsidRPr="008250AC">
              <w:t>Registre JISCD dotknuté funkciou</w:t>
            </w:r>
          </w:p>
        </w:tc>
        <w:tc>
          <w:tcPr>
            <w:tcW w:w="7014" w:type="dxa"/>
            <w:noWrap/>
          </w:tcPr>
          <w:p w14:paraId="6407FCBE"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pPr>
            <w:r w:rsidRPr="008250AC">
              <w:t xml:space="preserve">REG_39 Register povolení prestavieb jednotlivých vozidiel </w:t>
            </w:r>
          </w:p>
        </w:tc>
      </w:tr>
      <w:tr w:rsidR="009D100F" w:rsidRPr="008250AC" w14:paraId="33F577DF"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1242982B" w14:textId="77777777" w:rsidR="009D100F" w:rsidRPr="008250AC" w:rsidRDefault="009D100F">
            <w:r w:rsidRPr="008250AC">
              <w:t>Existuje vo funkcii interakcia s iným IS ?</w:t>
            </w:r>
          </w:p>
        </w:tc>
        <w:tc>
          <w:tcPr>
            <w:tcW w:w="7014" w:type="dxa"/>
            <w:noWrap/>
          </w:tcPr>
          <w:p w14:paraId="1FD470BB"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pPr>
            <w:r w:rsidRPr="008250AC">
              <w:t>áno</w:t>
            </w:r>
          </w:p>
        </w:tc>
      </w:tr>
    </w:tbl>
    <w:p w14:paraId="6B0479DB" w14:textId="77777777" w:rsidR="009D100F" w:rsidRPr="008250AC" w:rsidRDefault="009D100F"/>
    <w:p w14:paraId="25C3AA37" w14:textId="77777777" w:rsidR="009D100F" w:rsidRPr="008250AC" w:rsidRDefault="009D100F">
      <w:r w:rsidRPr="008250AC">
        <w:rPr>
          <w:noProof/>
          <w:lang w:eastAsia="sk-SK" w:bidi="lo-LA"/>
        </w:rPr>
        <w:drawing>
          <wp:inline distT="0" distB="0" distL="0" distR="0" wp14:anchorId="1CC60900" wp14:editId="7454062F">
            <wp:extent cx="5941060" cy="8059578"/>
            <wp:effectExtent l="0" t="0" r="2540" b="0"/>
            <wp:docPr id="89" name="Picture 6"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6" descr="A diagram of a company&#10;&#10;Description automatically generated"/>
                    <pic:cNvPicPr/>
                  </pic:nvPicPr>
                  <pic:blipFill>
                    <a:blip r:embed="rId23"/>
                    <a:stretch>
                      <a:fillRect/>
                    </a:stretch>
                  </pic:blipFill>
                  <pic:spPr>
                    <a:xfrm>
                      <a:off x="0" y="0"/>
                      <a:ext cx="5941060" cy="8059578"/>
                    </a:xfrm>
                    <a:prstGeom prst="rect">
                      <a:avLst/>
                    </a:prstGeom>
                  </pic:spPr>
                </pic:pic>
              </a:graphicData>
            </a:graphic>
          </wp:inline>
        </w:drawing>
      </w:r>
    </w:p>
    <w:p w14:paraId="5E65C9EF" w14:textId="77777777" w:rsidR="009D100F" w:rsidRPr="008250AC" w:rsidRDefault="009D100F">
      <w:r w:rsidRPr="008250AC">
        <w:t>eForm: Žiadosť o povolenie hromadnej prestavby typu vozidla</w:t>
      </w:r>
    </w:p>
    <w:tbl>
      <w:tblPr>
        <w:tblStyle w:val="Tabukasmriekou5tmavzvraznenie1"/>
        <w:tblW w:w="5000" w:type="pct"/>
        <w:tblLook w:val="04A0" w:firstRow="1" w:lastRow="0" w:firstColumn="1" w:lastColumn="0" w:noHBand="0" w:noVBand="1"/>
        <w:tblCaption w:val="EFORM_DETAIL"/>
      </w:tblPr>
      <w:tblGrid>
        <w:gridCol w:w="2607"/>
        <w:gridCol w:w="6739"/>
      </w:tblGrid>
      <w:tr w:rsidR="009D100F" w:rsidRPr="008250AC" w14:paraId="653A21B7"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200BA62" w14:textId="77777777" w:rsidR="009D100F" w:rsidRPr="008250AC" w:rsidRDefault="009D100F">
            <w:r w:rsidRPr="008250AC">
              <w:t>Parameter</w:t>
            </w:r>
          </w:p>
        </w:tc>
        <w:tc>
          <w:tcPr>
            <w:tcW w:w="6515" w:type="dxa"/>
            <w:noWrap/>
            <w:hideMark/>
          </w:tcPr>
          <w:p w14:paraId="70FAEBEF"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8250AC">
              <w:t>Hodnota</w:t>
            </w:r>
          </w:p>
        </w:tc>
      </w:tr>
      <w:tr w:rsidR="009D100F" w:rsidRPr="008250AC" w14:paraId="6662335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22C5E00" w14:textId="77777777" w:rsidR="009D100F" w:rsidRPr="008250AC" w:rsidRDefault="009D100F">
            <w:r w:rsidRPr="008250AC">
              <w:t>ID</w:t>
            </w:r>
          </w:p>
        </w:tc>
        <w:tc>
          <w:tcPr>
            <w:tcW w:w="6515" w:type="dxa"/>
            <w:noWrap/>
          </w:tcPr>
          <w:p w14:paraId="7B1EC46B"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eFR_32</w:t>
            </w:r>
          </w:p>
        </w:tc>
      </w:tr>
      <w:tr w:rsidR="009D100F" w:rsidRPr="008250AC" w14:paraId="6228870B"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0583B63" w14:textId="77777777" w:rsidR="009D100F" w:rsidRPr="008250AC" w:rsidRDefault="009D100F">
            <w:r w:rsidRPr="008250AC">
              <w:t>Názov</w:t>
            </w:r>
          </w:p>
        </w:tc>
        <w:tc>
          <w:tcPr>
            <w:tcW w:w="6515" w:type="dxa"/>
            <w:noWrap/>
            <w:hideMark/>
          </w:tcPr>
          <w:p w14:paraId="33EB3A4E"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povolenie hromadnej prestavby typu vozidla</w:t>
            </w:r>
          </w:p>
        </w:tc>
      </w:tr>
      <w:tr w:rsidR="009D100F" w:rsidRPr="008250AC" w14:paraId="2E02174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7D1A07D" w14:textId="77777777" w:rsidR="009D100F" w:rsidRPr="008250AC" w:rsidRDefault="009D100F">
            <w:r w:rsidRPr="008250AC">
              <w:t>Kód</w:t>
            </w:r>
          </w:p>
        </w:tc>
        <w:tc>
          <w:tcPr>
            <w:tcW w:w="6515" w:type="dxa"/>
            <w:noWrap/>
            <w:hideMark/>
          </w:tcPr>
          <w:p w14:paraId="5006C00A"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30416094.POVOLENIE_HROMADNEJ_PRESTAVBY_VOZIDLA.sk</w:t>
            </w:r>
          </w:p>
        </w:tc>
      </w:tr>
      <w:tr w:rsidR="009D100F" w:rsidRPr="008250AC" w14:paraId="2B342D16"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144AC62" w14:textId="77777777" w:rsidR="009D100F" w:rsidRPr="008250AC" w:rsidRDefault="009D100F">
            <w:r w:rsidRPr="008250AC">
              <w:t>Doména</w:t>
            </w:r>
          </w:p>
        </w:tc>
        <w:tc>
          <w:tcPr>
            <w:tcW w:w="6515" w:type="dxa"/>
            <w:noWrap/>
            <w:hideMark/>
          </w:tcPr>
          <w:p w14:paraId="6295E30C"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ITS - OÚ a ŠDÚ</w:t>
            </w:r>
          </w:p>
        </w:tc>
      </w:tr>
      <w:tr w:rsidR="009D100F" w:rsidRPr="008250AC" w14:paraId="153D109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BB263C9" w14:textId="77777777" w:rsidR="009D100F" w:rsidRPr="008250AC" w:rsidRDefault="009D100F">
            <w:r w:rsidRPr="008250AC">
              <w:t>Agenda</w:t>
            </w:r>
          </w:p>
        </w:tc>
        <w:tc>
          <w:tcPr>
            <w:tcW w:w="6515" w:type="dxa"/>
            <w:noWrap/>
            <w:hideMark/>
          </w:tcPr>
          <w:p w14:paraId="55AAD1BD"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Hromadná prestavba typu vozidla</w:t>
            </w:r>
          </w:p>
        </w:tc>
      </w:tr>
      <w:tr w:rsidR="009D100F" w:rsidRPr="008250AC" w14:paraId="785172F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2B2048F" w14:textId="77777777" w:rsidR="009D100F" w:rsidRPr="008250AC" w:rsidRDefault="009D100F">
            <w:r w:rsidRPr="008250AC">
              <w:t>Kód MetaIS</w:t>
            </w:r>
          </w:p>
        </w:tc>
        <w:tc>
          <w:tcPr>
            <w:tcW w:w="6515" w:type="dxa"/>
            <w:noWrap/>
            <w:hideMark/>
          </w:tcPr>
          <w:p w14:paraId="6265D962"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ks_334035</w:t>
            </w:r>
          </w:p>
        </w:tc>
      </w:tr>
      <w:tr w:rsidR="009D100F" w:rsidRPr="008250AC" w14:paraId="6C5D335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7B48349" w14:textId="77777777" w:rsidR="009D100F" w:rsidRPr="008250AC" w:rsidRDefault="009D100F">
            <w:r w:rsidRPr="008250AC">
              <w:t>FO</w:t>
            </w:r>
          </w:p>
        </w:tc>
        <w:tc>
          <w:tcPr>
            <w:tcW w:w="6515" w:type="dxa"/>
            <w:noWrap/>
            <w:hideMark/>
          </w:tcPr>
          <w:p w14:paraId="131D76A4"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9D100F" w:rsidRPr="008250AC" w14:paraId="616E9B7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E88630E" w14:textId="77777777" w:rsidR="009D100F" w:rsidRPr="008250AC" w:rsidRDefault="009D100F">
            <w:r w:rsidRPr="008250AC">
              <w:t>PO</w:t>
            </w:r>
          </w:p>
        </w:tc>
        <w:tc>
          <w:tcPr>
            <w:tcW w:w="6515" w:type="dxa"/>
            <w:noWrap/>
            <w:hideMark/>
          </w:tcPr>
          <w:p w14:paraId="614CFC0E"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9D100F" w:rsidRPr="008250AC" w14:paraId="32693BA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B4F4A7E" w14:textId="77777777" w:rsidR="009D100F" w:rsidRPr="008250AC" w:rsidRDefault="009D100F">
            <w:r w:rsidRPr="008250AC">
              <w:t>FOP</w:t>
            </w:r>
          </w:p>
        </w:tc>
        <w:tc>
          <w:tcPr>
            <w:tcW w:w="6515" w:type="dxa"/>
            <w:noWrap/>
            <w:hideMark/>
          </w:tcPr>
          <w:p w14:paraId="5BE9C64C"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9D100F" w:rsidRPr="008250AC" w14:paraId="785998A4"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A219085" w14:textId="77777777" w:rsidR="009D100F" w:rsidRPr="008250AC" w:rsidRDefault="009D100F">
            <w:pPr>
              <w:rPr>
                <w:rFonts w:ascii="Calibri" w:hAnsi="Calibri"/>
                <w:color w:val="000000"/>
              </w:rPr>
            </w:pPr>
            <w:r w:rsidRPr="008250AC">
              <w:t>Poznámka</w:t>
            </w:r>
          </w:p>
        </w:tc>
        <w:tc>
          <w:tcPr>
            <w:tcW w:w="6515" w:type="dxa"/>
            <w:noWrap/>
            <w:hideMark/>
          </w:tcPr>
          <w:p w14:paraId="44B1E98D"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Povolenie hromadnej prestavby typu vozidla</w:t>
            </w:r>
            <w:r w:rsidRPr="008250AC">
              <w:br/>
              <w:t>Žiadosť o povolenie hromadnej prestavby typu vozidla  je možné podať:</w:t>
            </w:r>
            <w:r w:rsidRPr="008250AC">
              <w:br/>
            </w:r>
            <w:r w:rsidRPr="008250AC">
              <w:br/>
              <w:t>písomnou formou,</w:t>
            </w:r>
            <w:r w:rsidRPr="008250AC">
              <w:br/>
              <w:t>osobne na adresu príslušného štátneho dopravného úradu,</w:t>
            </w:r>
            <w:r w:rsidRPr="008250AC">
              <w:br/>
              <w:t>poštou, doporučenou zásielkou na adresu sídla príslušného štátneho úradu dopravy.</w:t>
            </w:r>
            <w:r w:rsidRPr="008250AC">
              <w:br/>
              <w:t>osobným podaním na adresu príslušného štátneho úradu dopravy,</w:t>
            </w:r>
            <w:r w:rsidRPr="008250AC">
              <w:br/>
              <w:t>elektronickou formou prostredníctvom formulára na tomto portáli.</w:t>
            </w:r>
            <w:r w:rsidRPr="008250AC">
              <w:br/>
              <w:t xml:space="preserve"> </w:t>
            </w:r>
            <w:r w:rsidRPr="008250AC">
              <w:br/>
              <w:t>(3) Žiadosť výrobcu alebo zástupcu výrobcu o povolenie hromadnej prestavby typu vozidla musí obsahovať:</w:t>
            </w:r>
            <w:r w:rsidRPr="008250AC">
              <w:br/>
              <w:t>identifikačné údaje o žiadateľovi, a to:</w:t>
            </w:r>
            <w:r w:rsidRPr="008250AC">
              <w:br/>
              <w:t xml:space="preserve">ak ide o fyzickú osobu - podnikateľa, meno a priezvisko, dátum a miesto narodenia, adresu trvalého pobytu, obchodné meno, identifikačné číslo, ak bolo pridelené, miesto podnikania a podpis, </w:t>
            </w:r>
            <w:r w:rsidRPr="008250AC">
              <w:br/>
              <w:t xml:space="preserve">ak ide o právnickú osobu, obchodné meno a sídlo, identifikačné číslo (IČO), meno a priezvisko osoby alebo osôb, ktoré sú jeho štatutárnym orgánom, podpis štatutárneho orgánu a odtlačok pečiatky, </w:t>
            </w:r>
            <w:r w:rsidRPr="008250AC">
              <w:br/>
              <w:t xml:space="preserve">značku, obchodný názov, typ, druh a kategóriu vozidla, obchodné meno výrobcu, </w:t>
            </w:r>
            <w:r w:rsidRPr="008250AC">
              <w:br/>
              <w:t>účel, na ktorý má byť typ vozidla po prestavbe použitý.</w:t>
            </w:r>
            <w:r w:rsidRPr="008250AC">
              <w:br/>
              <w:t xml:space="preserve"> </w:t>
            </w:r>
            <w:r w:rsidRPr="008250AC">
              <w:br/>
              <w:t>(4) Prílohou k žiadosti sú:</w:t>
            </w:r>
            <w:r w:rsidRPr="008250AC">
              <w:br/>
              <w:t xml:space="preserve">podrobný opis uvažovanej hromadnej prestavby typu vozidla, </w:t>
            </w:r>
            <w:r w:rsidRPr="008250AC">
              <w:br/>
              <w:t xml:space="preserve">návrh na zmenu údajov zapisovaných v osvedčení o evidencii alebo v technickom osvedčení vozidla, </w:t>
            </w:r>
            <w:r w:rsidRPr="008250AC">
              <w:br/>
              <w:t xml:space="preserve">technický opis a výkresová dokumentácia systému, komponentu alebo samostatnej technickej jednotky, ak neboli typovo schválené, </w:t>
            </w:r>
            <w:r w:rsidRPr="008250AC">
              <w:br/>
              <w:t xml:space="preserve">súhlasné stanovisko výrobcu alebo zástupcu výrobcu typu vozidla k hromadnej prestavbe, ak žiadateľom nie je výrobca alebo zástupca výrobcu vozidla pred prestavbou. </w:t>
            </w:r>
            <w:r w:rsidRPr="008250AC">
              <w:br/>
              <w:t>Okrem dokladov uvedených v odstavci 4, štátny dopravný úrad môže požadovať predloženie stanovísk alebo odborných posudkov príslušných orgánov protipožiarnej ochrany, bezpečnosti práce, regionálnych úradov verejného zdravotníctva a iných orgánov.</w:t>
            </w:r>
            <w:r w:rsidRPr="008250AC">
              <w:br/>
            </w:r>
            <w:r w:rsidRPr="008250AC">
              <w:br/>
              <w:t>(5) Štátny dopravný úrad povolí hromadnú prestavbu typu vozidla, ak žiadateľ splnil podmienky uvedené v odsekoch 2 až 4 a ak navrhovaná prestavba je v súlade s technickými požiadavkami ustanovenými všeobecne záväzným právnym predpisom vydaným na vykonanie tohto zákona a typ vozidla po prestavbe neohrozuje bezpečnosť premávky na pozemných komunikáciách, životné prostredie alebo bezpečnosť cestujúcich; inak žiadosť zamietne.</w:t>
            </w:r>
            <w:r w:rsidRPr="008250AC">
              <w:br/>
              <w:t>(6) Ak štátny dopravný úrad povolí hromadnú prestavbu typu vozidla podľa odseku 5, vydá rozhodnutie o povolení hromadnej prestavby typu vozidla s platnosťou na šesť mesiacov. V rozhodnutí určí podmienky potrebné na schválenie hromadnej prestavby typu vozidla. Uloží výrobcovi alebo zástupcovi výrobcu vykonanie testov po hromadnej prestavbe typu vozidla, a ak je to potrebné, aj kontrolu hromadnej montáže systému, komponentu alebo samostatnej technickej jednotky vozidla v poverenej technickej službe overovania vozidiel. Výrobca alebo zástupca výrobcu je povinný na vlastné náklady zabezpečiť vykonanie určených testov alebo kontrol.</w:t>
            </w:r>
            <w:r w:rsidRPr="008250AC">
              <w:br/>
            </w:r>
            <w:r w:rsidRPr="008250AC">
              <w:br/>
              <w:t>V prípade podania cez elektronický formulár je potrebné podanie podpísať zaručeným elektronickým podpisom. Na tento účel slúži občiansky preukaz s elektronickým čipom (eID). Postup pri podpisovaní nájdete na portáli ÚPVS v sekcii "Ako začať"</w:t>
            </w:r>
          </w:p>
        </w:tc>
      </w:tr>
    </w:tbl>
    <w:p w14:paraId="2041C44A" w14:textId="77777777" w:rsidR="009D100F" w:rsidRPr="008250AC" w:rsidRDefault="009D100F"/>
    <w:p w14:paraId="16141657" w14:textId="77777777" w:rsidR="009D100F" w:rsidRPr="008250AC" w:rsidRDefault="009D100F">
      <w:r w:rsidRPr="008250AC">
        <w:t>Podanie: Žiadosť o povolenie hromadnej prestavby typu vozidla</w:t>
      </w:r>
    </w:p>
    <w:tbl>
      <w:tblPr>
        <w:tblStyle w:val="Tabukasmriekou5tmavzvraznenie1"/>
        <w:tblW w:w="5000" w:type="pct"/>
        <w:tblLook w:val="04A0" w:firstRow="1" w:lastRow="0" w:firstColumn="1" w:lastColumn="0" w:noHBand="0" w:noVBand="1"/>
        <w:tblCaption w:val="PODANIE_DETAIL"/>
      </w:tblPr>
      <w:tblGrid>
        <w:gridCol w:w="2627"/>
        <w:gridCol w:w="6719"/>
      </w:tblGrid>
      <w:tr w:rsidR="009D100F" w:rsidRPr="008250AC" w14:paraId="78815447"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tcPr>
          <w:p w14:paraId="1BA9B7B6" w14:textId="77777777" w:rsidR="009D100F" w:rsidRPr="008250AC" w:rsidRDefault="009D100F">
            <w:r w:rsidRPr="008250AC">
              <w:t>Parameter</w:t>
            </w:r>
          </w:p>
        </w:tc>
        <w:tc>
          <w:tcPr>
            <w:tcW w:w="6515" w:type="dxa"/>
            <w:noWrap/>
          </w:tcPr>
          <w:p w14:paraId="58F98C1F"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9D100F" w:rsidRPr="008250AC" w14:paraId="6230B08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48B31E4" w14:textId="77777777" w:rsidR="009D100F" w:rsidRPr="008250AC" w:rsidRDefault="009D100F">
            <w:r w:rsidRPr="008250AC">
              <w:t>ID</w:t>
            </w:r>
          </w:p>
        </w:tc>
        <w:tc>
          <w:tcPr>
            <w:tcW w:w="6515" w:type="dxa"/>
            <w:noWrap/>
          </w:tcPr>
          <w:p w14:paraId="3B05A250"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D_33</w:t>
            </w:r>
          </w:p>
        </w:tc>
      </w:tr>
      <w:tr w:rsidR="009D100F" w:rsidRPr="008250AC" w14:paraId="5D3C971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0F1003E" w14:textId="77777777" w:rsidR="009D100F" w:rsidRPr="008250AC" w:rsidRDefault="009D100F">
            <w:r w:rsidRPr="008250AC">
              <w:t>Názov</w:t>
            </w:r>
          </w:p>
        </w:tc>
        <w:tc>
          <w:tcPr>
            <w:tcW w:w="6515" w:type="dxa"/>
            <w:noWrap/>
            <w:hideMark/>
          </w:tcPr>
          <w:p w14:paraId="38A2EBCB"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Žiadosť o povolenie hromadnej prestavby typu vozidla</w:t>
            </w:r>
          </w:p>
        </w:tc>
      </w:tr>
      <w:tr w:rsidR="009D100F" w:rsidRPr="008250AC" w14:paraId="4F00877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87D82E7" w14:textId="77777777" w:rsidR="009D100F" w:rsidRPr="008250AC" w:rsidRDefault="009D100F">
            <w:r w:rsidRPr="008250AC">
              <w:t>Doména</w:t>
            </w:r>
          </w:p>
        </w:tc>
        <w:tc>
          <w:tcPr>
            <w:tcW w:w="6515" w:type="dxa"/>
            <w:noWrap/>
            <w:hideMark/>
          </w:tcPr>
          <w:p w14:paraId="0213DC8C"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9D100F" w:rsidRPr="008250AC" w14:paraId="5AF8F47A"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2594781" w14:textId="77777777" w:rsidR="009D100F" w:rsidRPr="008250AC" w:rsidRDefault="009D100F">
            <w:r w:rsidRPr="008250AC">
              <w:t>Agenda</w:t>
            </w:r>
          </w:p>
        </w:tc>
        <w:tc>
          <w:tcPr>
            <w:tcW w:w="6515" w:type="dxa"/>
            <w:noWrap/>
            <w:hideMark/>
          </w:tcPr>
          <w:p w14:paraId="161912F5"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romadná prestavba typu vozidla</w:t>
            </w:r>
          </w:p>
        </w:tc>
      </w:tr>
      <w:tr w:rsidR="009D100F" w:rsidRPr="008250AC" w14:paraId="616B1A0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BC7E45C" w14:textId="77777777" w:rsidR="009D100F" w:rsidRPr="008250AC" w:rsidRDefault="009D100F">
            <w:r w:rsidRPr="008250AC">
              <w:t>FO</w:t>
            </w:r>
          </w:p>
        </w:tc>
        <w:tc>
          <w:tcPr>
            <w:tcW w:w="6515" w:type="dxa"/>
            <w:noWrap/>
            <w:hideMark/>
          </w:tcPr>
          <w:p w14:paraId="5E905072"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r w:rsidR="009D100F" w:rsidRPr="008250AC" w14:paraId="5CADD841"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4D1641D" w14:textId="77777777" w:rsidR="009D100F" w:rsidRPr="008250AC" w:rsidRDefault="009D100F">
            <w:r w:rsidRPr="008250AC">
              <w:t>PO</w:t>
            </w:r>
          </w:p>
        </w:tc>
        <w:tc>
          <w:tcPr>
            <w:tcW w:w="6515" w:type="dxa"/>
            <w:noWrap/>
            <w:hideMark/>
          </w:tcPr>
          <w:p w14:paraId="4FFA9EE0"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Áno</w:t>
            </w:r>
          </w:p>
        </w:tc>
      </w:tr>
      <w:tr w:rsidR="009D100F" w:rsidRPr="008250AC" w14:paraId="2B5FBCB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44E3080" w14:textId="77777777" w:rsidR="009D100F" w:rsidRPr="008250AC" w:rsidRDefault="009D100F">
            <w:r w:rsidRPr="008250AC">
              <w:t>FOP</w:t>
            </w:r>
          </w:p>
        </w:tc>
        <w:tc>
          <w:tcPr>
            <w:tcW w:w="6515" w:type="dxa"/>
            <w:noWrap/>
            <w:hideMark/>
          </w:tcPr>
          <w:p w14:paraId="16A74DC8"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bl>
    <w:p w14:paraId="12D8524A" w14:textId="77777777" w:rsidR="009D100F" w:rsidRPr="008250AC" w:rsidRDefault="009D100F"/>
    <w:p w14:paraId="0FD99A22" w14:textId="77777777" w:rsidR="009D100F" w:rsidRPr="008250AC" w:rsidRDefault="009D100F">
      <w:r w:rsidRPr="008250AC">
        <w:t>Intranet JISCD: Povolenie hromadnej prestavby</w:t>
      </w:r>
    </w:p>
    <w:tbl>
      <w:tblPr>
        <w:tblStyle w:val="Tabukasmriekou5tmavzvraznenie1"/>
        <w:tblW w:w="5000" w:type="pct"/>
        <w:tblLook w:val="04A0" w:firstRow="1" w:lastRow="0" w:firstColumn="1" w:lastColumn="0" w:noHBand="0" w:noVBand="1"/>
        <w:tblCaption w:val="INTRANET_DETAIL"/>
      </w:tblPr>
      <w:tblGrid>
        <w:gridCol w:w="2627"/>
        <w:gridCol w:w="6719"/>
      </w:tblGrid>
      <w:tr w:rsidR="009D100F" w:rsidRPr="008250AC" w14:paraId="371D2103"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9FAB523" w14:textId="77777777" w:rsidR="009D100F" w:rsidRPr="008250AC" w:rsidRDefault="009D100F">
            <w:pPr>
              <w:rPr>
                <w:rFonts w:ascii="Calibri" w:hAnsi="Calibri" w:cs="Times New Roman"/>
                <w:color w:val="000000"/>
                <w:lang w:eastAsia="sk-SK"/>
              </w:rPr>
            </w:pPr>
            <w:r w:rsidRPr="008250AC">
              <w:t>Parameter</w:t>
            </w:r>
          </w:p>
        </w:tc>
        <w:tc>
          <w:tcPr>
            <w:tcW w:w="6515" w:type="dxa"/>
            <w:noWrap/>
            <w:hideMark/>
          </w:tcPr>
          <w:p w14:paraId="1203CEB1"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9D100F" w:rsidRPr="008250AC" w14:paraId="69A7113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73883938" w14:textId="77777777" w:rsidR="009D100F" w:rsidRPr="008250AC" w:rsidRDefault="009D100F">
            <w:pPr>
              <w:rPr>
                <w:rFonts w:ascii="Calibri" w:hAnsi="Calibri" w:cs="Times New Roman"/>
                <w:color w:val="000000"/>
                <w:lang w:eastAsia="sk-SK"/>
              </w:rPr>
            </w:pPr>
            <w:r w:rsidRPr="008250AC">
              <w:t>ID</w:t>
            </w:r>
          </w:p>
        </w:tc>
        <w:tc>
          <w:tcPr>
            <w:tcW w:w="6515" w:type="dxa"/>
            <w:noWrap/>
          </w:tcPr>
          <w:p w14:paraId="4C07FDF9"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86</w:t>
            </w:r>
          </w:p>
        </w:tc>
      </w:tr>
      <w:tr w:rsidR="009D100F" w:rsidRPr="008250AC" w14:paraId="08CF366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94B9FE7" w14:textId="77777777" w:rsidR="009D100F" w:rsidRPr="008250AC" w:rsidRDefault="009D100F">
            <w:r w:rsidRPr="008250AC">
              <w:t>Názov</w:t>
            </w:r>
          </w:p>
        </w:tc>
        <w:tc>
          <w:tcPr>
            <w:tcW w:w="6515" w:type="dxa"/>
            <w:noWrap/>
            <w:hideMark/>
          </w:tcPr>
          <w:p w14:paraId="75423A9B"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Povolenie hromadnej prestavby</w:t>
            </w:r>
          </w:p>
        </w:tc>
      </w:tr>
      <w:tr w:rsidR="009D100F" w:rsidRPr="008250AC" w14:paraId="5D08A65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067156B" w14:textId="77777777" w:rsidR="009D100F" w:rsidRPr="008250AC" w:rsidRDefault="009D100F">
            <w:r w:rsidRPr="008250AC">
              <w:t>Doména</w:t>
            </w:r>
          </w:p>
        </w:tc>
        <w:tc>
          <w:tcPr>
            <w:tcW w:w="6515" w:type="dxa"/>
            <w:noWrap/>
            <w:hideMark/>
          </w:tcPr>
          <w:p w14:paraId="5DAD50FB"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9D100F" w:rsidRPr="008250AC" w14:paraId="4561837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FE24CCB" w14:textId="77777777" w:rsidR="009D100F" w:rsidRPr="008250AC" w:rsidRDefault="009D100F">
            <w:r w:rsidRPr="008250AC">
              <w:t>Agenda</w:t>
            </w:r>
          </w:p>
        </w:tc>
        <w:tc>
          <w:tcPr>
            <w:tcW w:w="6515" w:type="dxa"/>
            <w:noWrap/>
            <w:hideMark/>
          </w:tcPr>
          <w:p w14:paraId="17A8E4E2"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SDU_HROMADNA_PRESTAVBA</w:t>
            </w:r>
          </w:p>
        </w:tc>
      </w:tr>
    </w:tbl>
    <w:p w14:paraId="48FD9CD6" w14:textId="77777777" w:rsidR="009D100F" w:rsidRPr="008250AC" w:rsidRDefault="009D100F"/>
    <w:p w14:paraId="44769C74" w14:textId="77777777" w:rsidR="009D100F" w:rsidRPr="008250AC" w:rsidRDefault="009D100F">
      <w:r w:rsidRPr="008250AC">
        <w:t>Vstupné záznamy JISCD</w:t>
      </w:r>
    </w:p>
    <w:tbl>
      <w:tblPr>
        <w:tblStyle w:val="Tabukasozoznamom4zvraznenie1"/>
        <w:tblW w:w="5000" w:type="pct"/>
        <w:tblLook w:val="04A0" w:firstRow="1" w:lastRow="0" w:firstColumn="1" w:lastColumn="0" w:noHBand="0" w:noVBand="1"/>
        <w:tblCaption w:val="VSTUPNY_ZAZNAM_DETAIL"/>
      </w:tblPr>
      <w:tblGrid>
        <w:gridCol w:w="2899"/>
        <w:gridCol w:w="2238"/>
        <w:gridCol w:w="369"/>
        <w:gridCol w:w="1609"/>
        <w:gridCol w:w="694"/>
        <w:gridCol w:w="1537"/>
      </w:tblGrid>
      <w:tr w:rsidR="009D100F" w:rsidRPr="008250AC" w14:paraId="14B4B2DE"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4" w:type="dxa"/>
            <w:noWrap/>
            <w:hideMark/>
          </w:tcPr>
          <w:p w14:paraId="155CD866" w14:textId="77777777" w:rsidR="009D100F" w:rsidRPr="008250AC" w:rsidRDefault="009D100F">
            <w:pPr>
              <w:rPr>
                <w:rFonts w:ascii="Calibri" w:hAnsi="Calibri" w:cs="Times New Roman"/>
                <w:color w:val="000000"/>
                <w:lang w:eastAsia="sk-SK"/>
              </w:rPr>
            </w:pPr>
            <w:r w:rsidRPr="008250AC">
              <w:t>Parameter</w:t>
            </w:r>
          </w:p>
        </w:tc>
        <w:tc>
          <w:tcPr>
            <w:tcW w:w="2675" w:type="dxa"/>
            <w:noWrap/>
            <w:hideMark/>
          </w:tcPr>
          <w:p w14:paraId="25E674C2"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c>
          <w:tcPr>
            <w:tcW w:w="2312" w:type="dxa"/>
            <w:gridSpan w:val="2"/>
          </w:tcPr>
          <w:p w14:paraId="1519F6B1"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p>
        </w:tc>
        <w:tc>
          <w:tcPr>
            <w:tcW w:w="2621" w:type="dxa"/>
            <w:gridSpan w:val="2"/>
          </w:tcPr>
          <w:p w14:paraId="2019B154"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p>
        </w:tc>
      </w:tr>
      <w:tr w:rsidR="009D100F" w:rsidRPr="008250AC" w14:paraId="68F1E93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noWrap/>
          </w:tcPr>
          <w:p w14:paraId="733EAFD5" w14:textId="77777777" w:rsidR="009D100F" w:rsidRPr="008250AC" w:rsidRDefault="009D100F">
            <w:pPr>
              <w:rPr>
                <w:rFonts w:ascii="Calibri" w:hAnsi="Calibri" w:cs="Times New Roman"/>
                <w:color w:val="000000"/>
                <w:lang w:eastAsia="sk-SK"/>
              </w:rPr>
            </w:pPr>
            <w:r w:rsidRPr="008250AC">
              <w:t>ID</w:t>
            </w:r>
          </w:p>
        </w:tc>
        <w:tc>
          <w:tcPr>
            <w:tcW w:w="2675" w:type="dxa"/>
            <w:noWrap/>
          </w:tcPr>
          <w:p w14:paraId="46EC7FA1"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SZ_35</w:t>
            </w:r>
          </w:p>
        </w:tc>
        <w:tc>
          <w:tcPr>
            <w:tcW w:w="2312" w:type="dxa"/>
            <w:gridSpan w:val="2"/>
          </w:tcPr>
          <w:p w14:paraId="79E92A10"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pPr>
          </w:p>
        </w:tc>
        <w:tc>
          <w:tcPr>
            <w:tcW w:w="2621" w:type="dxa"/>
            <w:gridSpan w:val="2"/>
          </w:tcPr>
          <w:p w14:paraId="00FF9B35"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pPr>
          </w:p>
        </w:tc>
      </w:tr>
      <w:tr w:rsidR="009D100F" w:rsidRPr="008250AC" w14:paraId="446E0614" w14:textId="77777777" w:rsidTr="00CE6944">
        <w:tc>
          <w:tcPr>
            <w:cnfStyle w:val="001000000000" w:firstRow="0" w:lastRow="0" w:firstColumn="1" w:lastColumn="0" w:oddVBand="0" w:evenVBand="0" w:oddHBand="0" w:evenHBand="0" w:firstRowFirstColumn="0" w:firstRowLastColumn="0" w:lastRowFirstColumn="0" w:lastRowLastColumn="0"/>
            <w:tcW w:w="1454" w:type="dxa"/>
            <w:noWrap/>
            <w:hideMark/>
          </w:tcPr>
          <w:p w14:paraId="238DB0B7" w14:textId="77777777" w:rsidR="009D100F" w:rsidRPr="008250AC" w:rsidRDefault="009D100F">
            <w:pPr>
              <w:rPr>
                <w:rFonts w:ascii="Calibri" w:hAnsi="Calibri" w:cs="Times New Roman"/>
                <w:color w:val="000000"/>
                <w:lang w:eastAsia="sk-SK"/>
              </w:rPr>
            </w:pPr>
            <w:r w:rsidRPr="008250AC">
              <w:t>Názov</w:t>
            </w:r>
          </w:p>
        </w:tc>
        <w:tc>
          <w:tcPr>
            <w:tcW w:w="7608" w:type="dxa"/>
            <w:gridSpan w:val="5"/>
            <w:noWrap/>
            <w:hideMark/>
          </w:tcPr>
          <w:p w14:paraId="0DC11C79"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povolenie hromadnej prestavby typu vozidla</w:t>
            </w:r>
          </w:p>
        </w:tc>
      </w:tr>
      <w:tr w:rsidR="009D100F" w:rsidRPr="008250AC" w14:paraId="317700F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shd w:val="clear" w:color="auto" w:fill="4472C4" w:themeFill="accent1"/>
          </w:tcPr>
          <w:p w14:paraId="4BEC08FA" w14:textId="77777777" w:rsidR="009D100F" w:rsidRPr="008250AC" w:rsidRDefault="009D100F">
            <w:r w:rsidRPr="008250AC">
              <w:t>Kód</w:t>
            </w:r>
          </w:p>
        </w:tc>
        <w:tc>
          <w:tcPr>
            <w:tcW w:w="3077" w:type="dxa"/>
            <w:gridSpan w:val="2"/>
            <w:shd w:val="clear" w:color="auto" w:fill="4472C4" w:themeFill="accent1"/>
          </w:tcPr>
          <w:p w14:paraId="3921453F"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pPr>
            <w:r w:rsidRPr="008250AC">
              <w:t>Typ záznamu</w:t>
            </w:r>
          </w:p>
        </w:tc>
        <w:tc>
          <w:tcPr>
            <w:tcW w:w="2708" w:type="dxa"/>
            <w:gridSpan w:val="2"/>
            <w:shd w:val="clear" w:color="auto" w:fill="4472C4" w:themeFill="accent1"/>
          </w:tcPr>
          <w:p w14:paraId="4C6A6757"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pPr>
            <w:r w:rsidRPr="008250AC">
              <w:t>Organizácia</w:t>
            </w:r>
          </w:p>
        </w:tc>
        <w:tc>
          <w:tcPr>
            <w:tcW w:w="1823" w:type="dxa"/>
            <w:shd w:val="clear" w:color="auto" w:fill="4472C4" w:themeFill="accent1"/>
          </w:tcPr>
          <w:p w14:paraId="290B4C33"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pPr>
            <w:r w:rsidRPr="008250AC">
              <w:t>Reg. záznam</w:t>
            </w:r>
          </w:p>
        </w:tc>
      </w:tr>
      <w:tr w:rsidR="009D100F" w:rsidRPr="008250AC" w14:paraId="0A75CCC0" w14:textId="77777777" w:rsidTr="00CE6944">
        <w:tc>
          <w:tcPr>
            <w:cnfStyle w:val="001000000000" w:firstRow="0" w:lastRow="0" w:firstColumn="1" w:lastColumn="0" w:oddVBand="0" w:evenVBand="0" w:oddHBand="0" w:evenHBand="0" w:firstRowFirstColumn="0" w:firstRowLastColumn="0" w:lastRowFirstColumn="0" w:lastRowLastColumn="0"/>
            <w:tcW w:w="1454" w:type="dxa"/>
          </w:tcPr>
          <w:p w14:paraId="3D6CE5AA" w14:textId="77777777" w:rsidR="009D100F" w:rsidRPr="008250AC" w:rsidRDefault="009D100F">
            <w:pPr>
              <w:rPr>
                <w:rFonts w:ascii="Calibri" w:hAnsi="Calibri"/>
                <w:color w:val="000000"/>
              </w:rPr>
            </w:pPr>
            <w:r w:rsidRPr="008250AC">
              <w:t>Z_POV_HROMAD_PREST_VOZ</w:t>
            </w:r>
          </w:p>
        </w:tc>
        <w:tc>
          <w:tcPr>
            <w:tcW w:w="3077" w:type="dxa"/>
            <w:gridSpan w:val="2"/>
          </w:tcPr>
          <w:p w14:paraId="15B36DBF"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ROZHODNUTIE</w:t>
            </w:r>
          </w:p>
        </w:tc>
        <w:tc>
          <w:tcPr>
            <w:tcW w:w="2708" w:type="dxa"/>
            <w:gridSpan w:val="2"/>
          </w:tcPr>
          <w:p w14:paraId="1F85FAB3"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inisterstvo</w:t>
            </w:r>
          </w:p>
        </w:tc>
        <w:tc>
          <w:tcPr>
            <w:tcW w:w="1823" w:type="dxa"/>
          </w:tcPr>
          <w:p w14:paraId="71EF7559"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DVRR_CE</w:t>
            </w:r>
          </w:p>
        </w:tc>
      </w:tr>
    </w:tbl>
    <w:p w14:paraId="643C8723" w14:textId="77777777" w:rsidR="009D100F" w:rsidRPr="008250AC" w:rsidRDefault="009D100F"/>
    <w:p w14:paraId="01193C0F" w14:textId="77777777" w:rsidR="009D100F" w:rsidRPr="008250AC" w:rsidRDefault="009D100F">
      <w:r w:rsidRPr="008250AC">
        <w:t>Vstupné prílohy JISCD</w:t>
      </w:r>
    </w:p>
    <w:tbl>
      <w:tblPr>
        <w:tblStyle w:val="Tabukasozoznamom4zvraznenie1"/>
        <w:tblW w:w="5000" w:type="pct"/>
        <w:tblLook w:val="04A0" w:firstRow="1" w:lastRow="0" w:firstColumn="1" w:lastColumn="0" w:noHBand="0" w:noVBand="1"/>
        <w:tblCaption w:val="VSTUPNA_PRILOHA_DETAIL"/>
      </w:tblPr>
      <w:tblGrid>
        <w:gridCol w:w="1611"/>
        <w:gridCol w:w="3793"/>
        <w:gridCol w:w="1549"/>
        <w:gridCol w:w="2393"/>
      </w:tblGrid>
      <w:tr w:rsidR="009D100F" w:rsidRPr="008250AC" w14:paraId="72F6E724"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2" w:type="dxa"/>
            <w:noWrap/>
          </w:tcPr>
          <w:p w14:paraId="4021C5F8" w14:textId="77777777" w:rsidR="009D100F" w:rsidRPr="008250AC" w:rsidRDefault="009D100F">
            <w:r w:rsidRPr="008250AC">
              <w:t>ID</w:t>
            </w:r>
          </w:p>
        </w:tc>
        <w:tc>
          <w:tcPr>
            <w:tcW w:w="3678" w:type="dxa"/>
            <w:noWrap/>
          </w:tcPr>
          <w:p w14:paraId="6AB48F9D"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Názov</w:t>
            </w:r>
          </w:p>
        </w:tc>
        <w:tc>
          <w:tcPr>
            <w:tcW w:w="1502" w:type="dxa"/>
          </w:tcPr>
          <w:p w14:paraId="2BF65B25"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Povinnosť</w:t>
            </w:r>
          </w:p>
        </w:tc>
        <w:tc>
          <w:tcPr>
            <w:tcW w:w="2320" w:type="dxa"/>
          </w:tcPr>
          <w:p w14:paraId="25135D81"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Listinný originál</w:t>
            </w:r>
          </w:p>
        </w:tc>
      </w:tr>
      <w:tr w:rsidR="009D100F" w:rsidRPr="008250AC" w14:paraId="3D44048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050E42A6" w14:textId="77777777" w:rsidR="009D100F" w:rsidRPr="008250AC" w:rsidRDefault="009D100F">
            <w:pPr>
              <w:rPr>
                <w:rFonts w:ascii="Calibri" w:hAnsi="Calibri" w:cs="Times New Roman"/>
                <w:color w:val="000000"/>
                <w:lang w:eastAsia="sk-SK"/>
              </w:rPr>
            </w:pPr>
            <w:r w:rsidRPr="008250AC">
              <w:t>PNV_205</w:t>
            </w:r>
          </w:p>
        </w:tc>
        <w:tc>
          <w:tcPr>
            <w:tcW w:w="3678" w:type="dxa"/>
            <w:noWrap/>
          </w:tcPr>
          <w:p w14:paraId="0F1F8372"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ná príloha</w:t>
            </w:r>
          </w:p>
        </w:tc>
        <w:tc>
          <w:tcPr>
            <w:tcW w:w="1502" w:type="dxa"/>
          </w:tcPr>
          <w:p w14:paraId="4702552D"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3F8A71FE"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9D100F" w:rsidRPr="008250AC" w14:paraId="70F7CF41"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756E6E0E" w14:textId="77777777" w:rsidR="009D100F" w:rsidRPr="008250AC" w:rsidRDefault="009D100F">
            <w:pPr>
              <w:rPr>
                <w:rFonts w:ascii="Calibri" w:hAnsi="Calibri" w:cs="Times New Roman"/>
                <w:color w:val="000000"/>
                <w:lang w:eastAsia="sk-SK"/>
              </w:rPr>
            </w:pPr>
            <w:r w:rsidRPr="008250AC">
              <w:t>PNV_64</w:t>
            </w:r>
          </w:p>
        </w:tc>
        <w:tc>
          <w:tcPr>
            <w:tcW w:w="3678" w:type="dxa"/>
            <w:noWrap/>
          </w:tcPr>
          <w:p w14:paraId="28810613"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Platný certifikát ISO 9001 alebo vyhlásenie výrobcu</w:t>
            </w:r>
          </w:p>
        </w:tc>
        <w:tc>
          <w:tcPr>
            <w:tcW w:w="1502" w:type="dxa"/>
          </w:tcPr>
          <w:p w14:paraId="78D2CB75"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49D44F6C"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9D100F" w:rsidRPr="008250AC" w14:paraId="63DEF8F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6DD6D577" w14:textId="77777777" w:rsidR="009D100F" w:rsidRPr="008250AC" w:rsidRDefault="009D100F">
            <w:pPr>
              <w:rPr>
                <w:rFonts w:ascii="Calibri" w:hAnsi="Calibri" w:cs="Times New Roman"/>
                <w:color w:val="000000"/>
                <w:lang w:eastAsia="sk-SK"/>
              </w:rPr>
            </w:pPr>
            <w:r w:rsidRPr="008250AC">
              <w:t>PNV_89</w:t>
            </w:r>
          </w:p>
        </w:tc>
        <w:tc>
          <w:tcPr>
            <w:tcW w:w="3678" w:type="dxa"/>
            <w:noWrap/>
          </w:tcPr>
          <w:p w14:paraId="65C822F3"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Stanovisko (zástupcu) výrobcu typu vozidla k prestavbe</w:t>
            </w:r>
          </w:p>
        </w:tc>
        <w:tc>
          <w:tcPr>
            <w:tcW w:w="1502" w:type="dxa"/>
          </w:tcPr>
          <w:p w14:paraId="49F1B3B2"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58879153"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9D100F" w:rsidRPr="008250AC" w14:paraId="37765B9D"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7C00FC94" w14:textId="77777777" w:rsidR="009D100F" w:rsidRPr="008250AC" w:rsidRDefault="009D100F">
            <w:pPr>
              <w:rPr>
                <w:rFonts w:ascii="Calibri" w:hAnsi="Calibri" w:cs="Times New Roman"/>
                <w:color w:val="000000"/>
                <w:lang w:eastAsia="sk-SK"/>
              </w:rPr>
            </w:pPr>
            <w:r w:rsidRPr="008250AC">
              <w:t>PNV_91</w:t>
            </w:r>
          </w:p>
        </w:tc>
        <w:tc>
          <w:tcPr>
            <w:tcW w:w="3678" w:type="dxa"/>
            <w:noWrap/>
          </w:tcPr>
          <w:p w14:paraId="4CE6C176"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Technický opis a výkresová dokumentácia hromadnej prestavby</w:t>
            </w:r>
          </w:p>
        </w:tc>
        <w:tc>
          <w:tcPr>
            <w:tcW w:w="1502" w:type="dxa"/>
          </w:tcPr>
          <w:p w14:paraId="4B98A3E8"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39D4E588"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9D100F" w:rsidRPr="008250AC" w14:paraId="76A06A1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52A55B45" w14:textId="77777777" w:rsidR="009D100F" w:rsidRPr="008250AC" w:rsidRDefault="009D100F">
            <w:pPr>
              <w:rPr>
                <w:rFonts w:ascii="Calibri" w:hAnsi="Calibri" w:cs="Times New Roman"/>
                <w:color w:val="000000"/>
                <w:lang w:eastAsia="sk-SK"/>
              </w:rPr>
            </w:pPr>
            <w:r w:rsidRPr="008250AC">
              <w:t>PNV_69</w:t>
            </w:r>
          </w:p>
        </w:tc>
        <w:tc>
          <w:tcPr>
            <w:tcW w:w="3678" w:type="dxa"/>
            <w:noWrap/>
          </w:tcPr>
          <w:p w14:paraId="2CAB399D"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odrobný opis uvažovanej hromadnej prestavby</w:t>
            </w:r>
          </w:p>
        </w:tc>
        <w:tc>
          <w:tcPr>
            <w:tcW w:w="1502" w:type="dxa"/>
          </w:tcPr>
          <w:p w14:paraId="3FCE03D1"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5D754337"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9D100F" w:rsidRPr="008250AC" w14:paraId="5B9516D0"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0313281D" w14:textId="77777777" w:rsidR="009D100F" w:rsidRPr="008250AC" w:rsidRDefault="009D100F">
            <w:pPr>
              <w:rPr>
                <w:rFonts w:ascii="Calibri" w:hAnsi="Calibri" w:cs="Times New Roman"/>
                <w:color w:val="000000"/>
                <w:lang w:eastAsia="sk-SK"/>
              </w:rPr>
            </w:pPr>
            <w:r w:rsidRPr="008250AC">
              <w:t>PNV_44</w:t>
            </w:r>
          </w:p>
        </w:tc>
        <w:tc>
          <w:tcPr>
            <w:tcW w:w="3678" w:type="dxa"/>
            <w:noWrap/>
          </w:tcPr>
          <w:p w14:paraId="10F68AB9"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Návrh na zmenu údajov OE časť II alebo TOV</w:t>
            </w:r>
          </w:p>
        </w:tc>
        <w:tc>
          <w:tcPr>
            <w:tcW w:w="1502" w:type="dxa"/>
          </w:tcPr>
          <w:p w14:paraId="5D3498CD"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45D6C6CA"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9D100F" w:rsidRPr="008250AC" w14:paraId="46A64F0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019904D4" w14:textId="77777777" w:rsidR="009D100F" w:rsidRPr="008250AC" w:rsidRDefault="009D100F">
            <w:pPr>
              <w:rPr>
                <w:rFonts w:ascii="Calibri" w:hAnsi="Calibri" w:cs="Times New Roman"/>
                <w:color w:val="000000"/>
                <w:lang w:eastAsia="sk-SK"/>
              </w:rPr>
            </w:pPr>
            <w:r w:rsidRPr="008250AC">
              <w:t>PNV_210</w:t>
            </w:r>
          </w:p>
        </w:tc>
        <w:tc>
          <w:tcPr>
            <w:tcW w:w="3678" w:type="dxa"/>
            <w:noWrap/>
          </w:tcPr>
          <w:p w14:paraId="665AF5A1"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Sken žiadosti (návrhu)</w:t>
            </w:r>
          </w:p>
        </w:tc>
        <w:tc>
          <w:tcPr>
            <w:tcW w:w="1502" w:type="dxa"/>
          </w:tcPr>
          <w:p w14:paraId="4A8E1FAB"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4961C3EE"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bl>
    <w:p w14:paraId="7531FFDA" w14:textId="77777777" w:rsidR="009D100F" w:rsidRPr="008250AC" w:rsidRDefault="009D100F"/>
    <w:p w14:paraId="1A313F44" w14:textId="77777777" w:rsidR="009D100F" w:rsidRPr="008250AC" w:rsidRDefault="009D100F">
      <w:r w:rsidRPr="008250AC">
        <w:t>Výstupné záznamy JISCD</w:t>
      </w:r>
    </w:p>
    <w:tbl>
      <w:tblPr>
        <w:tblStyle w:val="Tabukasozoznamom4zvraznenie1"/>
        <w:tblW w:w="5000" w:type="pct"/>
        <w:tblLook w:val="04A0" w:firstRow="1" w:lastRow="0" w:firstColumn="1" w:lastColumn="0" w:noHBand="0" w:noVBand="1"/>
        <w:tblCaption w:val="VYSTUPNY_ZAZNAM_DETAIL"/>
      </w:tblPr>
      <w:tblGrid>
        <w:gridCol w:w="1255"/>
        <w:gridCol w:w="2467"/>
        <w:gridCol w:w="2625"/>
        <w:gridCol w:w="2999"/>
      </w:tblGrid>
      <w:tr w:rsidR="009D100F" w:rsidRPr="008250AC" w14:paraId="67D87DB3"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6E54CAEC" w14:textId="77777777" w:rsidR="009D100F" w:rsidRPr="008250AC" w:rsidRDefault="009D100F">
            <w:r w:rsidRPr="008250AC">
              <w:t>ID</w:t>
            </w:r>
          </w:p>
        </w:tc>
        <w:tc>
          <w:tcPr>
            <w:tcW w:w="3118" w:type="dxa"/>
            <w:noWrap/>
          </w:tcPr>
          <w:p w14:paraId="45F9BAEB"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Názov</w:t>
            </w:r>
          </w:p>
        </w:tc>
        <w:tc>
          <w:tcPr>
            <w:tcW w:w="1843" w:type="dxa"/>
          </w:tcPr>
          <w:p w14:paraId="18849487"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Kód</w:t>
            </w:r>
          </w:p>
        </w:tc>
        <w:tc>
          <w:tcPr>
            <w:tcW w:w="2546" w:type="dxa"/>
          </w:tcPr>
          <w:p w14:paraId="3142B9A3"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Šablóna</w:t>
            </w:r>
          </w:p>
        </w:tc>
      </w:tr>
      <w:tr w:rsidR="009D100F" w:rsidRPr="008250AC" w14:paraId="02754B4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775B33E9" w14:textId="77777777" w:rsidR="009D100F" w:rsidRPr="008250AC" w:rsidRDefault="009D100F">
            <w:pPr>
              <w:rPr>
                <w:rFonts w:ascii="Calibri" w:hAnsi="Calibri" w:cs="Times New Roman"/>
                <w:color w:val="000000"/>
                <w:lang w:eastAsia="sk-SK"/>
              </w:rPr>
            </w:pPr>
            <w:r w:rsidRPr="008250AC">
              <w:t>VYZ_34</w:t>
            </w:r>
          </w:p>
        </w:tc>
        <w:tc>
          <w:tcPr>
            <w:tcW w:w="3118" w:type="dxa"/>
            <w:noWrap/>
          </w:tcPr>
          <w:p w14:paraId="00E36377"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OZHODNUTIE - Žiadosť o povolenie hromadnej prestavby typu vozidla</w:t>
            </w:r>
          </w:p>
        </w:tc>
        <w:tc>
          <w:tcPr>
            <w:tcW w:w="1843" w:type="dxa"/>
          </w:tcPr>
          <w:p w14:paraId="2E6B7C69"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ROZHODNUTIE - Z_POV_HROMAD_PREST_VOZ</w:t>
            </w:r>
          </w:p>
        </w:tc>
        <w:tc>
          <w:tcPr>
            <w:tcW w:w="2546" w:type="dxa"/>
          </w:tcPr>
          <w:p w14:paraId="6C909A1D"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_POV_HROMAD_PREST_VOZ.docx</w:t>
            </w:r>
          </w:p>
        </w:tc>
      </w:tr>
    </w:tbl>
    <w:p w14:paraId="68D69579" w14:textId="77777777" w:rsidR="009D100F" w:rsidRPr="008250AC" w:rsidRDefault="009D100F"/>
    <w:p w14:paraId="0B312E43" w14:textId="77777777" w:rsidR="009D100F" w:rsidRPr="008250AC" w:rsidRDefault="009D100F">
      <w:r w:rsidRPr="008250AC">
        <w:t>Aplikované biznis kontroly JISCD</w:t>
      </w:r>
    </w:p>
    <w:tbl>
      <w:tblPr>
        <w:tblStyle w:val="Tabukasozoznamom4zvraznenie1"/>
        <w:tblW w:w="5000" w:type="pct"/>
        <w:tblLook w:val="04A0" w:firstRow="1" w:lastRow="0" w:firstColumn="1" w:lastColumn="0" w:noHBand="0" w:noVBand="1"/>
        <w:tblCaption w:val="BIZNIS_KONTROLA_DETAIL"/>
      </w:tblPr>
      <w:tblGrid>
        <w:gridCol w:w="1323"/>
        <w:gridCol w:w="3316"/>
        <w:gridCol w:w="3487"/>
        <w:gridCol w:w="1220"/>
      </w:tblGrid>
      <w:tr w:rsidR="009D100F" w:rsidRPr="008250AC" w14:paraId="6FDD033C"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78C868A6" w14:textId="77777777" w:rsidR="009D100F" w:rsidRPr="008250AC" w:rsidRDefault="009D100F">
            <w:r w:rsidRPr="008250AC">
              <w:t>ID</w:t>
            </w:r>
          </w:p>
        </w:tc>
        <w:tc>
          <w:tcPr>
            <w:tcW w:w="3969" w:type="dxa"/>
            <w:noWrap/>
          </w:tcPr>
          <w:p w14:paraId="3B639DDE"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Názov</w:t>
            </w:r>
          </w:p>
        </w:tc>
        <w:tc>
          <w:tcPr>
            <w:tcW w:w="1842" w:type="dxa"/>
          </w:tcPr>
          <w:p w14:paraId="77AC2756"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Kód</w:t>
            </w:r>
          </w:p>
        </w:tc>
        <w:tc>
          <w:tcPr>
            <w:tcW w:w="1696" w:type="dxa"/>
          </w:tcPr>
          <w:p w14:paraId="226DF858"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Prepísateľná</w:t>
            </w:r>
          </w:p>
        </w:tc>
      </w:tr>
      <w:tr w:rsidR="009D100F" w:rsidRPr="008250AC" w14:paraId="7F3E03F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CD208A4" w14:textId="77777777" w:rsidR="009D100F" w:rsidRPr="008250AC" w:rsidRDefault="009D100F">
            <w:pPr>
              <w:rPr>
                <w:rFonts w:ascii="Calibri" w:hAnsi="Calibri" w:cs="Times New Roman"/>
                <w:color w:val="000000"/>
                <w:lang w:eastAsia="sk-SK"/>
              </w:rPr>
            </w:pPr>
            <w:r w:rsidRPr="008250AC">
              <w:t>BKO_77</w:t>
            </w:r>
          </w:p>
        </w:tc>
        <w:tc>
          <w:tcPr>
            <w:tcW w:w="3969" w:type="dxa"/>
            <w:noWrap/>
          </w:tcPr>
          <w:p w14:paraId="70A22828"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dátumu platnosti osvedčenia (zástupcu) výrobcu vozidla v registri (zástupcov) výrobcov</w:t>
            </w:r>
          </w:p>
        </w:tc>
        <w:tc>
          <w:tcPr>
            <w:tcW w:w="1842" w:type="dxa"/>
          </w:tcPr>
          <w:p w14:paraId="17EB89A9"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IADATEL_JE_VYROBCA</w:t>
            </w:r>
          </w:p>
        </w:tc>
        <w:tc>
          <w:tcPr>
            <w:tcW w:w="1696" w:type="dxa"/>
          </w:tcPr>
          <w:p w14:paraId="420CC713"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9D100F" w:rsidRPr="008250AC" w14:paraId="61AF6757"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092AC8F7" w14:textId="77777777" w:rsidR="009D100F" w:rsidRPr="008250AC" w:rsidRDefault="009D100F">
            <w:pPr>
              <w:rPr>
                <w:rFonts w:ascii="Calibri" w:hAnsi="Calibri" w:cs="Times New Roman"/>
                <w:color w:val="000000"/>
                <w:lang w:eastAsia="sk-SK"/>
              </w:rPr>
            </w:pPr>
            <w:r w:rsidRPr="008250AC">
              <w:t>BKO_120</w:t>
            </w:r>
          </w:p>
        </w:tc>
        <w:tc>
          <w:tcPr>
            <w:tcW w:w="3969" w:type="dxa"/>
            <w:noWrap/>
          </w:tcPr>
          <w:p w14:paraId="496C620E"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uhradenia správneho poplatku</w:t>
            </w:r>
          </w:p>
        </w:tc>
        <w:tc>
          <w:tcPr>
            <w:tcW w:w="1842" w:type="dxa"/>
          </w:tcPr>
          <w:p w14:paraId="5DFA8103"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APLATENY_POPLATOK</w:t>
            </w:r>
          </w:p>
        </w:tc>
        <w:tc>
          <w:tcPr>
            <w:tcW w:w="1696" w:type="dxa"/>
          </w:tcPr>
          <w:p w14:paraId="6E342654"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9D100F" w:rsidRPr="008250AC" w14:paraId="3B0027D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211C5424" w14:textId="77777777" w:rsidR="009D100F" w:rsidRPr="008250AC" w:rsidRDefault="009D100F">
            <w:pPr>
              <w:rPr>
                <w:rFonts w:ascii="Calibri" w:hAnsi="Calibri" w:cs="Times New Roman"/>
                <w:color w:val="000000"/>
                <w:lang w:eastAsia="sk-SK"/>
              </w:rPr>
            </w:pPr>
            <w:r w:rsidRPr="008250AC">
              <w:t>BKO_122</w:t>
            </w:r>
          </w:p>
        </w:tc>
        <w:tc>
          <w:tcPr>
            <w:tcW w:w="3969" w:type="dxa"/>
            <w:noWrap/>
          </w:tcPr>
          <w:p w14:paraId="56D4B342"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vytvorenia registratúrneho záznamu</w:t>
            </w:r>
          </w:p>
        </w:tc>
        <w:tc>
          <w:tcPr>
            <w:tcW w:w="1842" w:type="dxa"/>
          </w:tcPr>
          <w:p w14:paraId="38EDBE13"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APISANE_DO_REGISTRATURY</w:t>
            </w:r>
          </w:p>
        </w:tc>
        <w:tc>
          <w:tcPr>
            <w:tcW w:w="1696" w:type="dxa"/>
          </w:tcPr>
          <w:p w14:paraId="13A1A33D"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9D100F" w:rsidRPr="008250AC" w14:paraId="632B0678"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10042970" w14:textId="77777777" w:rsidR="009D100F" w:rsidRPr="008250AC" w:rsidRDefault="009D100F">
            <w:pPr>
              <w:rPr>
                <w:rFonts w:ascii="Calibri" w:hAnsi="Calibri" w:cs="Times New Roman"/>
                <w:color w:val="000000"/>
                <w:lang w:eastAsia="sk-SK"/>
              </w:rPr>
            </w:pPr>
            <w:r w:rsidRPr="008250AC">
              <w:t>BKO_121</w:t>
            </w:r>
          </w:p>
        </w:tc>
        <w:tc>
          <w:tcPr>
            <w:tcW w:w="3969" w:type="dxa"/>
            <w:noWrap/>
          </w:tcPr>
          <w:p w14:paraId="0AB65D1F"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plnosti údajov na žiadosti</w:t>
            </w:r>
          </w:p>
        </w:tc>
        <w:tc>
          <w:tcPr>
            <w:tcW w:w="1842" w:type="dxa"/>
          </w:tcPr>
          <w:p w14:paraId="111F20EB"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ALIDACIA_UPLNOSTI</w:t>
            </w:r>
          </w:p>
        </w:tc>
        <w:tc>
          <w:tcPr>
            <w:tcW w:w="1696" w:type="dxa"/>
          </w:tcPr>
          <w:p w14:paraId="723E82C0"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9D100F" w:rsidRPr="008250AC" w14:paraId="53FC857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4A41A37" w14:textId="77777777" w:rsidR="009D100F" w:rsidRPr="008250AC" w:rsidRDefault="009D100F">
            <w:pPr>
              <w:rPr>
                <w:rFonts w:ascii="Calibri" w:hAnsi="Calibri" w:cs="Times New Roman"/>
                <w:color w:val="000000"/>
                <w:lang w:eastAsia="sk-SK"/>
              </w:rPr>
            </w:pPr>
            <w:r w:rsidRPr="008250AC">
              <w:t>BKO_131</w:t>
            </w:r>
          </w:p>
        </w:tc>
        <w:tc>
          <w:tcPr>
            <w:tcW w:w="3969" w:type="dxa"/>
            <w:noWrap/>
          </w:tcPr>
          <w:p w14:paraId="268E63AF"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alidácia platnosti číselníkov</w:t>
            </w:r>
          </w:p>
        </w:tc>
        <w:tc>
          <w:tcPr>
            <w:tcW w:w="1842" w:type="dxa"/>
          </w:tcPr>
          <w:p w14:paraId="3F92F0CA"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ALIDACIA_PLATNOSTI_CISELNIKOV</w:t>
            </w:r>
          </w:p>
        </w:tc>
        <w:tc>
          <w:tcPr>
            <w:tcW w:w="1696" w:type="dxa"/>
          </w:tcPr>
          <w:p w14:paraId="032C426A"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9D100F" w:rsidRPr="008250AC" w14:paraId="4DC9E8CC"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199A1A54" w14:textId="77777777" w:rsidR="009D100F" w:rsidRPr="008250AC" w:rsidRDefault="009D100F">
            <w:pPr>
              <w:rPr>
                <w:rFonts w:ascii="Calibri" w:hAnsi="Calibri" w:cs="Times New Roman"/>
                <w:color w:val="000000"/>
                <w:lang w:eastAsia="sk-SK"/>
              </w:rPr>
            </w:pPr>
            <w:r w:rsidRPr="008250AC">
              <w:t>BKO_119</w:t>
            </w:r>
          </w:p>
        </w:tc>
        <w:tc>
          <w:tcPr>
            <w:tcW w:w="3969" w:type="dxa"/>
            <w:noWrap/>
          </w:tcPr>
          <w:p w14:paraId="47F0D40B"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spárovania navrhovateľa oproti registru fyzických alebo právnických osôb</w:t>
            </w:r>
          </w:p>
        </w:tc>
        <w:tc>
          <w:tcPr>
            <w:tcW w:w="1842" w:type="dxa"/>
          </w:tcPr>
          <w:p w14:paraId="7D03876E"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PAROVANA_OSOBA</w:t>
            </w:r>
          </w:p>
        </w:tc>
        <w:tc>
          <w:tcPr>
            <w:tcW w:w="1696" w:type="dxa"/>
          </w:tcPr>
          <w:p w14:paraId="0B6F7436"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9D100F" w:rsidRPr="008250AC" w14:paraId="05A5FA1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5F4C841" w14:textId="77777777" w:rsidR="009D100F" w:rsidRPr="008250AC" w:rsidRDefault="009D100F">
            <w:pPr>
              <w:rPr>
                <w:rFonts w:ascii="Calibri" w:hAnsi="Calibri" w:cs="Times New Roman"/>
                <w:color w:val="000000"/>
                <w:lang w:eastAsia="sk-SK"/>
              </w:rPr>
            </w:pPr>
            <w:r w:rsidRPr="008250AC">
              <w:t>BKO_118</w:t>
            </w:r>
          </w:p>
        </w:tc>
        <w:tc>
          <w:tcPr>
            <w:tcW w:w="3969" w:type="dxa"/>
            <w:noWrap/>
          </w:tcPr>
          <w:p w14:paraId="2AB33FE7"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doložených príloh</w:t>
            </w:r>
          </w:p>
        </w:tc>
        <w:tc>
          <w:tcPr>
            <w:tcW w:w="1842" w:type="dxa"/>
          </w:tcPr>
          <w:p w14:paraId="39A7560A"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DOLOZENE_VSETKY_PRILOHY</w:t>
            </w:r>
          </w:p>
        </w:tc>
        <w:tc>
          <w:tcPr>
            <w:tcW w:w="1696" w:type="dxa"/>
          </w:tcPr>
          <w:p w14:paraId="639C7E4B"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bl>
    <w:p w14:paraId="4B77D49D" w14:textId="77777777" w:rsidR="009D100F" w:rsidRPr="008250AC" w:rsidRDefault="009D100F"/>
    <w:p w14:paraId="4F2474D5" w14:textId="77777777" w:rsidR="009D100F" w:rsidRPr="008250AC" w:rsidRDefault="009D100F">
      <w:r w:rsidRPr="008250AC">
        <w:t>Integrované externé služby a informačné systémy JISCD</w:t>
      </w:r>
    </w:p>
    <w:tbl>
      <w:tblPr>
        <w:tblStyle w:val="Tabukasozoznamom4zvraznenie1"/>
        <w:tblW w:w="5000" w:type="pct"/>
        <w:tblLook w:val="04A0" w:firstRow="1" w:lastRow="0" w:firstColumn="1" w:lastColumn="0" w:noHBand="0" w:noVBand="1"/>
        <w:tblCaption w:val="EXT_IS_DETAIL"/>
      </w:tblPr>
      <w:tblGrid>
        <w:gridCol w:w="1604"/>
        <w:gridCol w:w="2751"/>
        <w:gridCol w:w="2548"/>
        <w:gridCol w:w="2443"/>
      </w:tblGrid>
      <w:tr w:rsidR="009D100F" w:rsidRPr="008250AC" w14:paraId="09778375"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44A2FB80" w14:textId="77777777" w:rsidR="009D100F" w:rsidRPr="008250AC" w:rsidRDefault="009D100F">
            <w:r w:rsidRPr="008250AC">
              <w:t>ID</w:t>
            </w:r>
          </w:p>
        </w:tc>
        <w:tc>
          <w:tcPr>
            <w:tcW w:w="2667" w:type="dxa"/>
            <w:noWrap/>
          </w:tcPr>
          <w:p w14:paraId="3B973B76"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Názov</w:t>
            </w:r>
          </w:p>
        </w:tc>
        <w:tc>
          <w:tcPr>
            <w:tcW w:w="2471" w:type="dxa"/>
          </w:tcPr>
          <w:p w14:paraId="33D0EF2A"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Organizácia</w:t>
            </w:r>
          </w:p>
        </w:tc>
        <w:tc>
          <w:tcPr>
            <w:tcW w:w="2369" w:type="dxa"/>
          </w:tcPr>
          <w:p w14:paraId="7173FB2B"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Typ integrácie</w:t>
            </w:r>
          </w:p>
        </w:tc>
      </w:tr>
      <w:tr w:rsidR="009D100F" w:rsidRPr="008250AC" w14:paraId="07AB306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48FAC318" w14:textId="77777777" w:rsidR="009D100F" w:rsidRPr="008250AC" w:rsidRDefault="009D100F">
            <w:pPr>
              <w:rPr>
                <w:rFonts w:ascii="Calibri" w:hAnsi="Calibri" w:cs="Times New Roman"/>
                <w:color w:val="000000"/>
                <w:lang w:eastAsia="sk-SK"/>
              </w:rPr>
            </w:pPr>
            <w:r w:rsidRPr="008250AC">
              <w:t>EXS_14</w:t>
            </w:r>
          </w:p>
        </w:tc>
        <w:tc>
          <w:tcPr>
            <w:tcW w:w="2667" w:type="dxa"/>
            <w:noWrap/>
          </w:tcPr>
          <w:p w14:paraId="571B5445"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egister vozidiel EVO/NEV</w:t>
            </w:r>
          </w:p>
        </w:tc>
        <w:tc>
          <w:tcPr>
            <w:tcW w:w="2471" w:type="dxa"/>
          </w:tcPr>
          <w:p w14:paraId="4E7CD220"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MV SR</w:t>
            </w:r>
          </w:p>
        </w:tc>
        <w:tc>
          <w:tcPr>
            <w:tcW w:w="2369" w:type="dxa"/>
          </w:tcPr>
          <w:p w14:paraId="25960785"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r w:rsidR="009D100F" w:rsidRPr="008250AC" w14:paraId="3BE00C73"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4D6C3336" w14:textId="77777777" w:rsidR="009D100F" w:rsidRPr="008250AC" w:rsidRDefault="009D100F">
            <w:pPr>
              <w:rPr>
                <w:rFonts w:ascii="Calibri" w:hAnsi="Calibri" w:cs="Times New Roman"/>
                <w:color w:val="000000"/>
                <w:lang w:eastAsia="sk-SK"/>
              </w:rPr>
            </w:pPr>
            <w:r w:rsidRPr="008250AC">
              <w:t>EXS_31</w:t>
            </w:r>
          </w:p>
        </w:tc>
        <w:tc>
          <w:tcPr>
            <w:tcW w:w="2667" w:type="dxa"/>
            <w:noWrap/>
          </w:tcPr>
          <w:p w14:paraId="4AF57203"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RPO - Register Právnických Osôb</w:t>
            </w:r>
          </w:p>
        </w:tc>
        <w:tc>
          <w:tcPr>
            <w:tcW w:w="2471" w:type="dxa"/>
          </w:tcPr>
          <w:p w14:paraId="4523BD4C"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Štatistický úrad</w:t>
            </w:r>
          </w:p>
        </w:tc>
        <w:tc>
          <w:tcPr>
            <w:tcW w:w="2369" w:type="dxa"/>
          </w:tcPr>
          <w:p w14:paraId="0721EF25"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Konzument služieb</w:t>
            </w:r>
          </w:p>
        </w:tc>
      </w:tr>
      <w:tr w:rsidR="009D100F" w:rsidRPr="008250AC" w14:paraId="0C860B6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D4A5F7C" w14:textId="77777777" w:rsidR="009D100F" w:rsidRPr="008250AC" w:rsidRDefault="009D100F">
            <w:pPr>
              <w:rPr>
                <w:rFonts w:ascii="Calibri" w:hAnsi="Calibri" w:cs="Times New Roman"/>
                <w:color w:val="000000"/>
                <w:lang w:eastAsia="sk-SK"/>
              </w:rPr>
            </w:pPr>
            <w:r w:rsidRPr="008250AC">
              <w:t>EXS_30</w:t>
            </w:r>
          </w:p>
        </w:tc>
        <w:tc>
          <w:tcPr>
            <w:tcW w:w="2667" w:type="dxa"/>
            <w:noWrap/>
          </w:tcPr>
          <w:p w14:paraId="493DEB5E"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egister FO (Fyzických Osôb)</w:t>
            </w:r>
          </w:p>
        </w:tc>
        <w:tc>
          <w:tcPr>
            <w:tcW w:w="2471" w:type="dxa"/>
          </w:tcPr>
          <w:p w14:paraId="677B4E63"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MV SR</w:t>
            </w:r>
          </w:p>
        </w:tc>
        <w:tc>
          <w:tcPr>
            <w:tcW w:w="2369" w:type="dxa"/>
          </w:tcPr>
          <w:p w14:paraId="007B129F"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bl>
    <w:p w14:paraId="0D6FECED" w14:textId="77777777" w:rsidR="009D100F" w:rsidRPr="008250AC" w:rsidRDefault="009D100F"/>
    <w:p w14:paraId="19E0E6CD" w14:textId="77777777" w:rsidR="009D100F" w:rsidRPr="008250AC" w:rsidRDefault="009D100F">
      <w:r w:rsidRPr="008250AC">
        <w:t>Podporné aktivity a funkcie JISCD</w:t>
      </w:r>
    </w:p>
    <w:tbl>
      <w:tblPr>
        <w:tblStyle w:val="Tabukasozoznamom4zvraznenie1"/>
        <w:tblW w:w="5000" w:type="pct"/>
        <w:tblLook w:val="04A0" w:firstRow="1" w:lastRow="0" w:firstColumn="1" w:lastColumn="0" w:noHBand="0" w:noVBand="1"/>
        <w:tblCaption w:val="PODPORNA_AKTIVITA_DETAIL"/>
      </w:tblPr>
      <w:tblGrid>
        <w:gridCol w:w="1604"/>
        <w:gridCol w:w="7742"/>
      </w:tblGrid>
      <w:tr w:rsidR="009D100F" w:rsidRPr="008250AC" w14:paraId="49B26AF0"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6403061F" w14:textId="77777777" w:rsidR="009D100F" w:rsidRPr="008250AC" w:rsidRDefault="009D100F">
            <w:r w:rsidRPr="008250AC">
              <w:t>ID</w:t>
            </w:r>
          </w:p>
        </w:tc>
        <w:tc>
          <w:tcPr>
            <w:tcW w:w="7507" w:type="dxa"/>
            <w:noWrap/>
          </w:tcPr>
          <w:p w14:paraId="630ECBEF" w14:textId="77777777" w:rsidR="009D100F" w:rsidRPr="008250AC" w:rsidRDefault="009D100F">
            <w:pPr>
              <w:cnfStyle w:val="100000000000" w:firstRow="1" w:lastRow="0" w:firstColumn="0" w:lastColumn="0" w:oddVBand="0" w:evenVBand="0" w:oddHBand="0" w:evenHBand="0" w:firstRowFirstColumn="0" w:firstRowLastColumn="0" w:lastRowFirstColumn="0" w:lastRowLastColumn="0"/>
            </w:pPr>
            <w:r w:rsidRPr="008250AC">
              <w:t>Názov</w:t>
            </w:r>
          </w:p>
        </w:tc>
      </w:tr>
      <w:tr w:rsidR="009D100F" w:rsidRPr="008250AC" w14:paraId="70656F5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CBD4E3B" w14:textId="77777777" w:rsidR="009D100F" w:rsidRPr="008250AC" w:rsidRDefault="009D100F">
            <w:pPr>
              <w:rPr>
                <w:rFonts w:ascii="Calibri" w:hAnsi="Calibri" w:cs="Times New Roman"/>
                <w:color w:val="000000"/>
                <w:lang w:eastAsia="sk-SK"/>
              </w:rPr>
            </w:pPr>
            <w:r w:rsidRPr="008250AC">
              <w:t>PFN_23</w:t>
            </w:r>
          </w:p>
        </w:tc>
        <w:tc>
          <w:tcPr>
            <w:tcW w:w="7507" w:type="dxa"/>
            <w:noWrap/>
          </w:tcPr>
          <w:p w14:paraId="656F0D7D"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EVO</w:t>
            </w:r>
          </w:p>
        </w:tc>
      </w:tr>
      <w:tr w:rsidR="009D100F" w:rsidRPr="008250AC" w14:paraId="5DCC3C8C"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7E6E45C2" w14:textId="77777777" w:rsidR="009D100F" w:rsidRPr="008250AC" w:rsidRDefault="009D100F">
            <w:pPr>
              <w:rPr>
                <w:rFonts w:ascii="Calibri" w:hAnsi="Calibri" w:cs="Times New Roman"/>
                <w:color w:val="000000"/>
                <w:lang w:eastAsia="sk-SK"/>
              </w:rPr>
            </w:pPr>
            <w:r w:rsidRPr="008250AC">
              <w:t>PFN_9</w:t>
            </w:r>
          </w:p>
        </w:tc>
        <w:tc>
          <w:tcPr>
            <w:tcW w:w="7507" w:type="dxa"/>
            <w:noWrap/>
          </w:tcPr>
          <w:p w14:paraId="677710CB"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hrady poplatku</w:t>
            </w:r>
          </w:p>
        </w:tc>
      </w:tr>
      <w:tr w:rsidR="009D100F" w:rsidRPr="008250AC" w14:paraId="21ABC10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7F3BA9E9" w14:textId="77777777" w:rsidR="009D100F" w:rsidRPr="008250AC" w:rsidRDefault="009D100F">
            <w:pPr>
              <w:rPr>
                <w:rFonts w:ascii="Calibri" w:hAnsi="Calibri" w:cs="Times New Roman"/>
                <w:color w:val="000000"/>
                <w:lang w:eastAsia="sk-SK"/>
              </w:rPr>
            </w:pPr>
            <w:r w:rsidRPr="008250AC">
              <w:t>PFN_5</w:t>
            </w:r>
          </w:p>
        </w:tc>
        <w:tc>
          <w:tcPr>
            <w:tcW w:w="7507" w:type="dxa"/>
            <w:noWrap/>
          </w:tcPr>
          <w:p w14:paraId="2EF254CB"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lang w:eastAsia="sk-SK"/>
              </w:rPr>
            </w:pPr>
            <w:r w:rsidRPr="008250AC">
              <w:rPr>
                <w:lang w:eastAsia="sk-SK"/>
              </w:rPr>
              <w:t>Kontrola náležitostí pre spracovanie</w:t>
            </w:r>
          </w:p>
        </w:tc>
      </w:tr>
      <w:tr w:rsidR="009D100F" w:rsidRPr="008250AC" w14:paraId="6AABA46A"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55199FE8" w14:textId="77777777" w:rsidR="009D100F" w:rsidRPr="008250AC" w:rsidRDefault="009D100F">
            <w:pPr>
              <w:rPr>
                <w:rFonts w:ascii="Calibri" w:hAnsi="Calibri" w:cs="Times New Roman"/>
                <w:color w:val="000000"/>
                <w:lang w:eastAsia="sk-SK"/>
              </w:rPr>
            </w:pPr>
            <w:r w:rsidRPr="008250AC">
              <w:t>PFN_25</w:t>
            </w:r>
          </w:p>
        </w:tc>
        <w:tc>
          <w:tcPr>
            <w:tcW w:w="7507" w:type="dxa"/>
            <w:noWrap/>
          </w:tcPr>
          <w:p w14:paraId="53186A1C" w14:textId="77777777" w:rsidR="009D100F" w:rsidRPr="008250AC" w:rsidRDefault="009D100F">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Párovanie na register RPO</w:t>
            </w:r>
          </w:p>
        </w:tc>
      </w:tr>
      <w:tr w:rsidR="009D100F" w:rsidRPr="008250AC" w14:paraId="7D14064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5CF5418" w14:textId="77777777" w:rsidR="009D100F" w:rsidRPr="008250AC" w:rsidRDefault="009D100F">
            <w:pPr>
              <w:rPr>
                <w:rFonts w:ascii="Calibri" w:hAnsi="Calibri" w:cs="Times New Roman"/>
                <w:color w:val="000000"/>
                <w:lang w:eastAsia="sk-SK"/>
              </w:rPr>
            </w:pPr>
            <w:r w:rsidRPr="008250AC">
              <w:t>PFN_24</w:t>
            </w:r>
          </w:p>
        </w:tc>
        <w:tc>
          <w:tcPr>
            <w:tcW w:w="7507" w:type="dxa"/>
            <w:noWrap/>
          </w:tcPr>
          <w:p w14:paraId="0DD9F18A" w14:textId="77777777" w:rsidR="009D100F" w:rsidRPr="008250AC" w:rsidRDefault="009D100F">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RFO</w:t>
            </w:r>
          </w:p>
        </w:tc>
      </w:tr>
    </w:tbl>
    <w:p w14:paraId="0441FF7B" w14:textId="77777777" w:rsidR="009D100F" w:rsidRPr="008250AC" w:rsidRDefault="009D100F"/>
    <w:p w14:paraId="72F2C6F4" w14:textId="77777777" w:rsidR="00373FB1" w:rsidRPr="008250AC" w:rsidRDefault="00373FB1" w:rsidP="00F33F9D">
      <w:pPr>
        <w:pStyle w:val="Nadpis7"/>
      </w:pPr>
      <w:r w:rsidRPr="008250AC">
        <w:t>Žiadosť o schválenie hromadnej prestavby typu vozidla</w:t>
      </w:r>
    </w:p>
    <w:p w14:paraId="66C78476" w14:textId="77777777" w:rsidR="00373FB1" w:rsidRPr="008250AC" w:rsidRDefault="00373FB1" w:rsidP="00F33F9D"/>
    <w:tbl>
      <w:tblPr>
        <w:tblStyle w:val="Tabukasmriekou5tmavzvraznenie1"/>
        <w:tblW w:w="5000" w:type="pct"/>
        <w:tblLook w:val="04A0" w:firstRow="1" w:lastRow="0" w:firstColumn="1" w:lastColumn="0" w:noHBand="0" w:noVBand="1"/>
        <w:tblCaption w:val="FUNCTION_DETAIL"/>
      </w:tblPr>
      <w:tblGrid>
        <w:gridCol w:w="2492"/>
        <w:gridCol w:w="6854"/>
      </w:tblGrid>
      <w:tr w:rsidR="005341AB" w:rsidRPr="008250AC" w14:paraId="331BC8CF"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F318C98" w14:textId="77777777" w:rsidR="005341AB" w:rsidRPr="008250AC" w:rsidRDefault="005341AB">
            <w:r w:rsidRPr="008250AC">
              <w:t>Parameter</w:t>
            </w:r>
          </w:p>
        </w:tc>
        <w:tc>
          <w:tcPr>
            <w:tcW w:w="7014" w:type="dxa"/>
            <w:noWrap/>
            <w:hideMark/>
          </w:tcPr>
          <w:p w14:paraId="7AEB6201"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Hodnota</w:t>
            </w:r>
          </w:p>
        </w:tc>
      </w:tr>
      <w:tr w:rsidR="005341AB" w:rsidRPr="008250AC" w14:paraId="60BD26A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BF37E32" w14:textId="77777777" w:rsidR="005341AB" w:rsidRPr="008250AC" w:rsidRDefault="005341AB">
            <w:pPr>
              <w:rPr>
                <w:rFonts w:ascii="Calibri" w:hAnsi="Calibri" w:cs="Times New Roman"/>
                <w:color w:val="000000"/>
                <w:lang w:eastAsia="sk-SK"/>
              </w:rPr>
            </w:pPr>
            <w:r w:rsidRPr="008250AC">
              <w:t>ID</w:t>
            </w:r>
          </w:p>
        </w:tc>
        <w:tc>
          <w:tcPr>
            <w:tcW w:w="7014" w:type="dxa"/>
            <w:noWrap/>
          </w:tcPr>
          <w:p w14:paraId="573D2B90"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FNK_90</w:t>
            </w:r>
          </w:p>
        </w:tc>
      </w:tr>
      <w:tr w:rsidR="005341AB" w:rsidRPr="008250AC" w14:paraId="78A47A4D"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37FB6DE" w14:textId="77777777" w:rsidR="005341AB" w:rsidRPr="008250AC" w:rsidRDefault="005341AB">
            <w:r w:rsidRPr="008250AC">
              <w:t>Stereotyp</w:t>
            </w:r>
          </w:p>
        </w:tc>
        <w:tc>
          <w:tcPr>
            <w:tcW w:w="7014" w:type="dxa"/>
            <w:noWrap/>
            <w:hideMark/>
          </w:tcPr>
          <w:p w14:paraId="65974E52"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ArchiMate_BusinessFunction</w:t>
            </w:r>
          </w:p>
        </w:tc>
      </w:tr>
      <w:tr w:rsidR="005341AB" w:rsidRPr="008250AC" w14:paraId="19CE157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8F4C5FF" w14:textId="77777777" w:rsidR="005341AB" w:rsidRPr="008250AC" w:rsidRDefault="005341AB">
            <w:r w:rsidRPr="008250AC">
              <w:t>Podtyp</w:t>
            </w:r>
          </w:p>
        </w:tc>
        <w:tc>
          <w:tcPr>
            <w:tcW w:w="7014" w:type="dxa"/>
            <w:noWrap/>
            <w:hideMark/>
          </w:tcPr>
          <w:p w14:paraId="415CA260"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Funkcia</w:t>
            </w:r>
          </w:p>
        </w:tc>
      </w:tr>
      <w:tr w:rsidR="005341AB" w:rsidRPr="008250AC" w14:paraId="6DB651BA"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2195E5B" w14:textId="77777777" w:rsidR="005341AB" w:rsidRPr="008250AC" w:rsidRDefault="005341AB">
            <w:r w:rsidRPr="008250AC">
              <w:t>Názov</w:t>
            </w:r>
          </w:p>
        </w:tc>
        <w:tc>
          <w:tcPr>
            <w:tcW w:w="7014" w:type="dxa"/>
            <w:noWrap/>
            <w:hideMark/>
          </w:tcPr>
          <w:p w14:paraId="7245756A"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pracovanie žiadosti o schválenie hromadnej prestavby typu vozidla</w:t>
            </w:r>
          </w:p>
        </w:tc>
      </w:tr>
      <w:tr w:rsidR="005341AB" w:rsidRPr="008250AC" w14:paraId="0663774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66A2DE8" w14:textId="77777777" w:rsidR="005341AB" w:rsidRPr="008250AC" w:rsidRDefault="005341AB">
            <w:r w:rsidRPr="008250AC">
              <w:t>Doména</w:t>
            </w:r>
          </w:p>
        </w:tc>
        <w:tc>
          <w:tcPr>
            <w:tcW w:w="7014" w:type="dxa"/>
            <w:noWrap/>
            <w:hideMark/>
          </w:tcPr>
          <w:p w14:paraId="326FCEF6"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5341AB" w:rsidRPr="008250AC" w14:paraId="54C79A3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30E2C1D2" w14:textId="77777777" w:rsidR="005341AB" w:rsidRPr="008250AC" w:rsidRDefault="005341AB">
            <w:r w:rsidRPr="008250AC">
              <w:t>Agenda</w:t>
            </w:r>
          </w:p>
        </w:tc>
        <w:tc>
          <w:tcPr>
            <w:tcW w:w="7014" w:type="dxa"/>
            <w:noWrap/>
            <w:hideMark/>
          </w:tcPr>
          <w:p w14:paraId="06325A87"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romadná prestavba typu vozidla</w:t>
            </w:r>
          </w:p>
        </w:tc>
      </w:tr>
      <w:tr w:rsidR="005341AB" w:rsidRPr="008250AC" w14:paraId="680FF52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8746ADB" w14:textId="77777777" w:rsidR="005341AB" w:rsidRPr="008250AC" w:rsidRDefault="005341AB">
            <w:r w:rsidRPr="008250AC">
              <w:t>Služba funkcie</w:t>
            </w:r>
          </w:p>
        </w:tc>
        <w:tc>
          <w:tcPr>
            <w:tcW w:w="7014" w:type="dxa"/>
            <w:noWrap/>
          </w:tcPr>
          <w:p w14:paraId="7534077B"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LU_89 Spracovanie žiadosti o schválenie hromadnej prestavby typu vozidla</w:t>
            </w:r>
          </w:p>
        </w:tc>
      </w:tr>
      <w:tr w:rsidR="005341AB" w:rsidRPr="008250AC" w14:paraId="2407B843"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473D3349" w14:textId="77777777" w:rsidR="005341AB" w:rsidRPr="008250AC" w:rsidRDefault="005341AB">
            <w:r w:rsidRPr="008250AC">
              <w:t>Podanie</w:t>
            </w:r>
          </w:p>
        </w:tc>
        <w:tc>
          <w:tcPr>
            <w:tcW w:w="7014" w:type="dxa"/>
            <w:noWrap/>
          </w:tcPr>
          <w:p w14:paraId="11E547FF"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pPr>
            <w:r w:rsidRPr="008250AC">
              <w:t>POD_34 Žiadosť o schválenie hromadnej prestavby typu vozidla</w:t>
            </w:r>
          </w:p>
        </w:tc>
      </w:tr>
      <w:tr w:rsidR="005341AB" w:rsidRPr="008250AC" w14:paraId="3D3E95A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5734A5C6" w14:textId="77777777" w:rsidR="005341AB" w:rsidRPr="008250AC" w:rsidRDefault="005341AB">
            <w:r w:rsidRPr="008250AC">
              <w:t>Vstupné rozhrania funkcie</w:t>
            </w:r>
          </w:p>
        </w:tc>
        <w:tc>
          <w:tcPr>
            <w:tcW w:w="7014" w:type="dxa"/>
            <w:noWrap/>
          </w:tcPr>
          <w:p w14:paraId="19C8890E"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pPr>
            <w:r w:rsidRPr="008250AC">
              <w:t>Podania spracované priamo v intranete JISCD</w:t>
            </w:r>
            <w:r w:rsidRPr="008250AC">
              <w:br/>
              <w:t>Elektronický formulár po prihlásení eID kartou</w:t>
            </w:r>
            <w:r w:rsidRPr="008250AC">
              <w:br/>
              <w:t>Funkcionalita dostupná cez neagendové obrazovky intranet</w:t>
            </w:r>
          </w:p>
        </w:tc>
      </w:tr>
      <w:tr w:rsidR="005341AB" w:rsidRPr="008250AC" w14:paraId="5933CE9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25012BE0" w14:textId="77777777" w:rsidR="005341AB" w:rsidRPr="008250AC" w:rsidRDefault="005341AB">
            <w:r w:rsidRPr="008250AC">
              <w:t>Aktéri funkcie</w:t>
            </w:r>
          </w:p>
        </w:tc>
        <w:tc>
          <w:tcPr>
            <w:tcW w:w="7014" w:type="dxa"/>
            <w:noWrap/>
          </w:tcPr>
          <w:p w14:paraId="38FCE6EC"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pPr>
            <w:r w:rsidRPr="008250AC">
              <w:t>POU_3 Právnicka osoba</w:t>
            </w:r>
            <w:r w:rsidRPr="008250AC">
              <w:br/>
              <w:t>POU_1 Fyzická osoba - podnikateľ</w:t>
            </w:r>
            <w:r w:rsidRPr="008250AC">
              <w:br/>
              <w:t>POU_2 Fyzická osoba</w:t>
            </w:r>
            <w:r w:rsidRPr="008250AC">
              <w:br/>
              <w:t>POU_14 Úradník ŠDÚ</w:t>
            </w:r>
          </w:p>
        </w:tc>
      </w:tr>
      <w:tr w:rsidR="005341AB" w:rsidRPr="008250AC" w14:paraId="4E7987C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3885A8E" w14:textId="77777777" w:rsidR="005341AB" w:rsidRPr="008250AC" w:rsidRDefault="005341AB">
            <w:r w:rsidRPr="008250AC">
              <w:t>Roly vystupujúce vo vzťahu k funkcii</w:t>
            </w:r>
          </w:p>
        </w:tc>
        <w:tc>
          <w:tcPr>
            <w:tcW w:w="7014" w:type="dxa"/>
            <w:noWrap/>
          </w:tcPr>
          <w:p w14:paraId="1106D72D"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pPr>
            <w:r w:rsidRPr="008250AC">
              <w:t>ROL_41 ZIADATEL</w:t>
            </w:r>
            <w:r w:rsidRPr="008250AC">
              <w:br/>
              <w:t>ROL_25 SCHVALOVATEL</w:t>
            </w:r>
            <w:r w:rsidRPr="008250AC">
              <w:br/>
              <w:t>ROL_29 SPRACOVATEL</w:t>
            </w:r>
          </w:p>
        </w:tc>
      </w:tr>
      <w:tr w:rsidR="005341AB" w:rsidRPr="008250AC" w14:paraId="6D81D622"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275BB4FE" w14:textId="77777777" w:rsidR="005341AB" w:rsidRPr="008250AC" w:rsidRDefault="005341AB">
            <w:r w:rsidRPr="008250AC">
              <w:t>Poplatky uplatňujúce sa na spracovanie podania funkcie</w:t>
            </w:r>
          </w:p>
        </w:tc>
        <w:tc>
          <w:tcPr>
            <w:tcW w:w="7014" w:type="dxa"/>
            <w:noWrap/>
          </w:tcPr>
          <w:p w14:paraId="043B2EDF"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pPr>
            <w:r w:rsidRPr="008250AC">
              <w:t>POP_1 Bežná</w:t>
            </w:r>
          </w:p>
        </w:tc>
      </w:tr>
      <w:tr w:rsidR="005341AB" w:rsidRPr="008250AC" w14:paraId="2F4DEE8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2900CE3D" w14:textId="77777777" w:rsidR="005341AB" w:rsidRPr="008250AC" w:rsidRDefault="005341AB">
            <w:r w:rsidRPr="008250AC">
              <w:t>Spôsob konania, ktorý sa uplatní na podanie funkcie</w:t>
            </w:r>
          </w:p>
        </w:tc>
        <w:tc>
          <w:tcPr>
            <w:tcW w:w="7014" w:type="dxa"/>
            <w:noWrap/>
          </w:tcPr>
          <w:p w14:paraId="1EF4C59E"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pPr>
            <w:r w:rsidRPr="008250AC">
              <w:t>KON_2 Správne konanie</w:t>
            </w:r>
          </w:p>
        </w:tc>
      </w:tr>
      <w:tr w:rsidR="005341AB" w:rsidRPr="008250AC" w14:paraId="6EDFDBD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5BC395DD" w14:textId="77777777" w:rsidR="005341AB" w:rsidRPr="008250AC" w:rsidRDefault="005341AB">
            <w:r w:rsidRPr="008250AC">
              <w:t>eGov služba, ktorú funkcia rieši</w:t>
            </w:r>
          </w:p>
        </w:tc>
        <w:tc>
          <w:tcPr>
            <w:tcW w:w="7014" w:type="dxa"/>
            <w:noWrap/>
          </w:tcPr>
          <w:p w14:paraId="795938AA"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pPr>
            <w:r w:rsidRPr="008250AC">
              <w:t>eGV_39 Podávanie návrhu na schválenie alebo rozšírenie hromadnej prestavby sluzba_is_34902</w:t>
            </w:r>
          </w:p>
        </w:tc>
      </w:tr>
      <w:tr w:rsidR="005341AB" w:rsidRPr="008250AC" w14:paraId="13F929E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D020B0C" w14:textId="77777777" w:rsidR="005341AB" w:rsidRPr="008250AC" w:rsidRDefault="005341AB">
            <w:r w:rsidRPr="008250AC">
              <w:t>Registre JISCD dotknuté funkciou</w:t>
            </w:r>
          </w:p>
        </w:tc>
        <w:tc>
          <w:tcPr>
            <w:tcW w:w="7014" w:type="dxa"/>
            <w:noWrap/>
          </w:tcPr>
          <w:p w14:paraId="726E7E88"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pPr>
            <w:r w:rsidRPr="008250AC">
              <w:t xml:space="preserve">REG_40 Register schválení prestavieb jednotlivých vozidiel </w:t>
            </w:r>
          </w:p>
        </w:tc>
      </w:tr>
      <w:tr w:rsidR="005341AB" w:rsidRPr="008250AC" w14:paraId="195B6BB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58CA797C" w14:textId="77777777" w:rsidR="005341AB" w:rsidRPr="008250AC" w:rsidRDefault="005341AB">
            <w:r w:rsidRPr="008250AC">
              <w:t>Existuje vo funkcii interakcia s iným IS ?</w:t>
            </w:r>
          </w:p>
        </w:tc>
        <w:tc>
          <w:tcPr>
            <w:tcW w:w="7014" w:type="dxa"/>
            <w:noWrap/>
          </w:tcPr>
          <w:p w14:paraId="6AA364B5"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pPr>
            <w:r w:rsidRPr="008250AC">
              <w:t>áno</w:t>
            </w:r>
          </w:p>
        </w:tc>
      </w:tr>
    </w:tbl>
    <w:p w14:paraId="63401DE6" w14:textId="77777777" w:rsidR="005341AB" w:rsidRPr="008250AC" w:rsidRDefault="005341AB"/>
    <w:p w14:paraId="2DC7F944" w14:textId="77777777" w:rsidR="005341AB" w:rsidRPr="008250AC" w:rsidRDefault="005341AB">
      <w:r w:rsidRPr="008250AC">
        <w:rPr>
          <w:noProof/>
          <w:lang w:eastAsia="sk-SK" w:bidi="lo-LA"/>
        </w:rPr>
        <w:drawing>
          <wp:inline distT="0" distB="0" distL="0" distR="0" wp14:anchorId="2CE6F37E" wp14:editId="3317F593">
            <wp:extent cx="5941060" cy="8096421"/>
            <wp:effectExtent l="0" t="0" r="2540" b="0"/>
            <wp:docPr id="90" name="Picture 7"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7" descr="A diagram of a company&#10;&#10;Description automatically generated"/>
                    <pic:cNvPicPr/>
                  </pic:nvPicPr>
                  <pic:blipFill>
                    <a:blip r:embed="rId24"/>
                    <a:stretch>
                      <a:fillRect/>
                    </a:stretch>
                  </pic:blipFill>
                  <pic:spPr>
                    <a:xfrm>
                      <a:off x="0" y="0"/>
                      <a:ext cx="5941060" cy="8096421"/>
                    </a:xfrm>
                    <a:prstGeom prst="rect">
                      <a:avLst/>
                    </a:prstGeom>
                  </pic:spPr>
                </pic:pic>
              </a:graphicData>
            </a:graphic>
          </wp:inline>
        </w:drawing>
      </w:r>
    </w:p>
    <w:p w14:paraId="6BB27114" w14:textId="77777777" w:rsidR="005341AB" w:rsidRPr="008250AC" w:rsidRDefault="005341AB">
      <w:r w:rsidRPr="008250AC">
        <w:t>eForm: Žiadosť o schválenie hromadnej prestavby typu vozidla</w:t>
      </w:r>
    </w:p>
    <w:tbl>
      <w:tblPr>
        <w:tblStyle w:val="Tabukasmriekou5tmavzvraznenie1"/>
        <w:tblW w:w="5000" w:type="pct"/>
        <w:tblLook w:val="04A0" w:firstRow="1" w:lastRow="0" w:firstColumn="1" w:lastColumn="0" w:noHBand="0" w:noVBand="1"/>
        <w:tblCaption w:val="EFORM_DETAIL"/>
      </w:tblPr>
      <w:tblGrid>
        <w:gridCol w:w="2566"/>
        <w:gridCol w:w="6780"/>
      </w:tblGrid>
      <w:tr w:rsidR="005341AB" w:rsidRPr="008250AC" w14:paraId="0B59BA0E"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7A90221" w14:textId="77777777" w:rsidR="005341AB" w:rsidRPr="008250AC" w:rsidRDefault="005341AB">
            <w:r w:rsidRPr="008250AC">
              <w:t>Parameter</w:t>
            </w:r>
          </w:p>
        </w:tc>
        <w:tc>
          <w:tcPr>
            <w:tcW w:w="6515" w:type="dxa"/>
            <w:noWrap/>
            <w:hideMark/>
          </w:tcPr>
          <w:p w14:paraId="69C37B2F"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8250AC">
              <w:t>Hodnota</w:t>
            </w:r>
          </w:p>
        </w:tc>
      </w:tr>
      <w:tr w:rsidR="005341AB" w:rsidRPr="008250AC" w14:paraId="7B15666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0C4367DB" w14:textId="77777777" w:rsidR="005341AB" w:rsidRPr="008250AC" w:rsidRDefault="005341AB">
            <w:r w:rsidRPr="008250AC">
              <w:t>ID</w:t>
            </w:r>
          </w:p>
        </w:tc>
        <w:tc>
          <w:tcPr>
            <w:tcW w:w="6515" w:type="dxa"/>
            <w:noWrap/>
          </w:tcPr>
          <w:p w14:paraId="10F3FBF3"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eFR_33</w:t>
            </w:r>
          </w:p>
        </w:tc>
      </w:tr>
      <w:tr w:rsidR="005341AB" w:rsidRPr="008250AC" w14:paraId="1894A8CB"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F056D8D" w14:textId="77777777" w:rsidR="005341AB" w:rsidRPr="008250AC" w:rsidRDefault="005341AB">
            <w:r w:rsidRPr="008250AC">
              <w:t>Názov</w:t>
            </w:r>
          </w:p>
        </w:tc>
        <w:tc>
          <w:tcPr>
            <w:tcW w:w="6515" w:type="dxa"/>
            <w:noWrap/>
            <w:hideMark/>
          </w:tcPr>
          <w:p w14:paraId="0E48C405"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schválenie hromadnej prestavby typu vozidla</w:t>
            </w:r>
          </w:p>
        </w:tc>
      </w:tr>
      <w:tr w:rsidR="005341AB" w:rsidRPr="008250AC" w14:paraId="1C8E5C1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A1C3756" w14:textId="77777777" w:rsidR="005341AB" w:rsidRPr="008250AC" w:rsidRDefault="005341AB">
            <w:r w:rsidRPr="008250AC">
              <w:t>Kód</w:t>
            </w:r>
          </w:p>
        </w:tc>
        <w:tc>
          <w:tcPr>
            <w:tcW w:w="6515" w:type="dxa"/>
            <w:noWrap/>
            <w:hideMark/>
          </w:tcPr>
          <w:p w14:paraId="47838B93"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30416094.SCHVALENIE_HROMADNEJ_PRESTAVBY_VOZIDLA.sk</w:t>
            </w:r>
          </w:p>
        </w:tc>
      </w:tr>
      <w:tr w:rsidR="005341AB" w:rsidRPr="008250AC" w14:paraId="25DA51A9"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1C70E350" w14:textId="77777777" w:rsidR="005341AB" w:rsidRPr="008250AC" w:rsidRDefault="005341AB">
            <w:r w:rsidRPr="008250AC">
              <w:t>Doména</w:t>
            </w:r>
          </w:p>
        </w:tc>
        <w:tc>
          <w:tcPr>
            <w:tcW w:w="6515" w:type="dxa"/>
            <w:noWrap/>
            <w:hideMark/>
          </w:tcPr>
          <w:p w14:paraId="31CD2391"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ITS - OÚ a ŠDÚ</w:t>
            </w:r>
          </w:p>
        </w:tc>
      </w:tr>
      <w:tr w:rsidR="005341AB" w:rsidRPr="008250AC" w14:paraId="1AAD85C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37B8E05" w14:textId="77777777" w:rsidR="005341AB" w:rsidRPr="008250AC" w:rsidRDefault="005341AB">
            <w:r w:rsidRPr="008250AC">
              <w:t>Agenda</w:t>
            </w:r>
          </w:p>
        </w:tc>
        <w:tc>
          <w:tcPr>
            <w:tcW w:w="6515" w:type="dxa"/>
            <w:noWrap/>
            <w:hideMark/>
          </w:tcPr>
          <w:p w14:paraId="7604368C"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Hromadná prestavba typu vozidla</w:t>
            </w:r>
          </w:p>
        </w:tc>
      </w:tr>
      <w:tr w:rsidR="005341AB" w:rsidRPr="008250AC" w14:paraId="70460895"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DF30DE0" w14:textId="77777777" w:rsidR="005341AB" w:rsidRPr="008250AC" w:rsidRDefault="005341AB">
            <w:r w:rsidRPr="008250AC">
              <w:t>Kód MetaIS</w:t>
            </w:r>
          </w:p>
        </w:tc>
        <w:tc>
          <w:tcPr>
            <w:tcW w:w="6515" w:type="dxa"/>
            <w:noWrap/>
            <w:hideMark/>
          </w:tcPr>
          <w:p w14:paraId="4067FC47"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luzba_is_34902</w:t>
            </w:r>
          </w:p>
        </w:tc>
      </w:tr>
      <w:tr w:rsidR="005341AB" w:rsidRPr="008250AC" w14:paraId="196B98E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9C41F55" w14:textId="77777777" w:rsidR="005341AB" w:rsidRPr="008250AC" w:rsidRDefault="005341AB">
            <w:r w:rsidRPr="008250AC">
              <w:t>FO</w:t>
            </w:r>
          </w:p>
        </w:tc>
        <w:tc>
          <w:tcPr>
            <w:tcW w:w="6515" w:type="dxa"/>
            <w:noWrap/>
            <w:hideMark/>
          </w:tcPr>
          <w:p w14:paraId="03F2EC9B"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5341AB" w:rsidRPr="008250AC" w14:paraId="688516E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FD692CA" w14:textId="77777777" w:rsidR="005341AB" w:rsidRPr="008250AC" w:rsidRDefault="005341AB">
            <w:r w:rsidRPr="008250AC">
              <w:t>PO</w:t>
            </w:r>
          </w:p>
        </w:tc>
        <w:tc>
          <w:tcPr>
            <w:tcW w:w="6515" w:type="dxa"/>
            <w:noWrap/>
            <w:hideMark/>
          </w:tcPr>
          <w:p w14:paraId="75CA2F4A"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5341AB" w:rsidRPr="008250AC" w14:paraId="43C0740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4CC80D8" w14:textId="77777777" w:rsidR="005341AB" w:rsidRPr="008250AC" w:rsidRDefault="005341AB">
            <w:r w:rsidRPr="008250AC">
              <w:t>FOP</w:t>
            </w:r>
          </w:p>
        </w:tc>
        <w:tc>
          <w:tcPr>
            <w:tcW w:w="6515" w:type="dxa"/>
            <w:noWrap/>
            <w:hideMark/>
          </w:tcPr>
          <w:p w14:paraId="4477D202"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5341AB" w:rsidRPr="008250AC" w14:paraId="2C1A1FC3"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92F7666" w14:textId="77777777" w:rsidR="005341AB" w:rsidRPr="008250AC" w:rsidRDefault="005341AB">
            <w:pPr>
              <w:rPr>
                <w:rFonts w:ascii="Calibri" w:hAnsi="Calibri"/>
                <w:color w:val="000000"/>
              </w:rPr>
            </w:pPr>
            <w:r w:rsidRPr="008250AC">
              <w:t>Poznámka</w:t>
            </w:r>
          </w:p>
        </w:tc>
        <w:tc>
          <w:tcPr>
            <w:tcW w:w="6515" w:type="dxa"/>
            <w:noWrap/>
            <w:hideMark/>
          </w:tcPr>
          <w:p w14:paraId="3CDE02B1"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chválenie hromadnej prestavby typu vozidla</w:t>
            </w:r>
            <w:r w:rsidRPr="008250AC">
              <w:br/>
              <w:t>Žiadosť o schválenie hromadnej prestavby typu vozidla  je možné podať:</w:t>
            </w:r>
            <w:r w:rsidRPr="008250AC">
              <w:br/>
            </w:r>
            <w:r w:rsidRPr="008250AC">
              <w:br/>
              <w:t>písomnou formou,</w:t>
            </w:r>
            <w:r w:rsidRPr="008250AC">
              <w:br/>
              <w:t>osobne na adresu príslušného štátneho dopravného úradu,</w:t>
            </w:r>
            <w:r w:rsidRPr="008250AC">
              <w:br/>
              <w:t>poštou, doporučenou zásielkou na adresu sídla príslušného štátneho úradu dopravy.</w:t>
            </w:r>
            <w:r w:rsidRPr="008250AC">
              <w:br/>
              <w:t>osobným podaním na adresu príslušného štátneho úradu dopravy,</w:t>
            </w:r>
            <w:r w:rsidRPr="008250AC">
              <w:br/>
              <w:t>elektronickou formou prostredníctvom formulára na tomto portáli.</w:t>
            </w:r>
            <w:r w:rsidRPr="008250AC">
              <w:br/>
              <w:t xml:space="preserve"> </w:t>
            </w:r>
            <w:r w:rsidRPr="008250AC">
              <w:br/>
              <w:t>(7) Žiadosť výrobcu alebo zástupcu výrobcu o schválenie hromadnej prestavby typu vozidla musí obsahovať:</w:t>
            </w:r>
            <w:r w:rsidRPr="008250AC">
              <w:br/>
            </w:r>
            <w:r w:rsidRPr="008250AC">
              <w:br/>
              <w:t>identifikačné údaje o žiadateľovi, a to:</w:t>
            </w:r>
            <w:r w:rsidRPr="008250AC">
              <w:br/>
              <w:t xml:space="preserve">ak ide o fyzickú osobu - podnikateľa, meno a priezvisko, dátum a miesto narodenia, adresu trvalého pobytu, obchodné meno, identifikačné číslo, ak bolo pridelené, miesto podnikania a podpis, </w:t>
            </w:r>
            <w:r w:rsidRPr="008250AC">
              <w:br/>
              <w:t>ak ide o právnickú osobu, obchodné meno a sídlo, identifikačné číslo (IČO), meno a priezvisko osoby alebo osôb, ktoré sú jeho štatutárnym orgánom, podpis štatutárneho orgánu a odtlačok pečiatky.</w:t>
            </w:r>
            <w:r w:rsidRPr="008250AC">
              <w:br/>
              <w:t xml:space="preserve">značku, obchodný názov, typ, druh a kategóriu vozidla, obchodné meno výrobcu, </w:t>
            </w:r>
            <w:r w:rsidRPr="008250AC">
              <w:br/>
              <w:t>číslo a dátum vydania rozhodnutia o povolení hromadnej prestavby typu vozidla; toto sa nevyžaduje v prípade, ak ide o prestavbu vozidla montážou plynového zariadenia, ktoré má udelenú správu o homologizácii typu podľa podmienok ustanovených osobitným predpisom (pre retrofitné systémy).</w:t>
            </w:r>
            <w:r w:rsidRPr="008250AC">
              <w:br/>
            </w:r>
            <w:r w:rsidRPr="008250AC">
              <w:br/>
              <w:t>(8) Prílohou k žiadosti sú:</w:t>
            </w:r>
            <w:r w:rsidRPr="008250AC">
              <w:br/>
            </w:r>
            <w:r w:rsidRPr="008250AC">
              <w:br/>
              <w:t xml:space="preserve">protokol o testoch typu vozidla, z ktorého vyplýva, že typ vozidla, systém, komponent alebo samostatná technická jednotka po hromadnej prestavbe z hľadiska konštrukcie spĺňa ustanovené technické požiadavky alebo alternatívne požiadavky, a návrh základného technického opisu vozidla, ktoré sú vydané poverenou technickou službou overovania vozidiel; to neplatí, ak ide o prestavbu pomocou komponentov, ktoré majú udelenú správu o homologizácii typu podľa podmienok ustanovených osobitným predpisom (pre retrofitné systémy), v tomto prípade sa predkladá správa o homologizácii, </w:t>
            </w:r>
            <w:r w:rsidRPr="008250AC">
              <w:br/>
              <w:t xml:space="preserve">návrh doplnkového štítku výrobcu, </w:t>
            </w:r>
            <w:r w:rsidRPr="008250AC">
              <w:br/>
              <w:t>vyhlásenie výrobcu hromadnej prestavby o systéme riadenia kvality a kontroly výroby.</w:t>
            </w:r>
            <w:r w:rsidRPr="008250AC">
              <w:br/>
              <w:t xml:space="preserve"> </w:t>
            </w:r>
            <w:r w:rsidRPr="008250AC">
              <w:br/>
              <w:t>(9) Štátny dopravný úrad schváli hromadnú prestavbu typu vozidla, ak žiadateľ požiadal o schválenie hromadnej prestavby v čase platnosti rozhodnutia vydaného podľa odseku 6, splnil podmienky uvedené v odsekoch 7 a 8, ako aj podmienky určené v rozhodnutí podľa odseku 6; inak žiadosť zamietne.</w:t>
            </w:r>
            <w:r w:rsidRPr="008250AC">
              <w:br/>
            </w:r>
            <w:r w:rsidRPr="008250AC">
              <w:br/>
              <w:t xml:space="preserve">(10) Ak štátny dopravný úrad schváli hromadnú prestavbu typu vozidla podľa odseku 9: </w:t>
            </w:r>
            <w:r w:rsidRPr="008250AC">
              <w:br/>
            </w:r>
            <w:r w:rsidRPr="008250AC">
              <w:br/>
              <w:t xml:space="preserve">vydá rozhodnutie o schválení hromadnej prestavby typu vozidla, v ktorom môže určiť ďalšie podmienky, </w:t>
            </w:r>
            <w:r w:rsidRPr="008250AC">
              <w:br/>
              <w:t xml:space="preserve">udelí osvedčenie o schválení hromadnej prestavby typu vozidla a pridelí značku typového schválenia hromadnej prestavby typu vozidla, </w:t>
            </w:r>
            <w:r w:rsidRPr="008250AC">
              <w:br/>
              <w:t>vydá základný technický opis vozidla s obmedzenou platnosťou najviac na dva roky.</w:t>
            </w:r>
            <w:r w:rsidRPr="008250AC">
              <w:br/>
            </w:r>
            <w:r w:rsidRPr="008250AC">
              <w:br/>
              <w:t>V prípade podania cez elektronický formulár je potrebné podanie podpísať zaručeným elektronickým podpisom. Na tento účel slúži občiansky preukaz s elektronickým čipom (eID). Postup pri podpisovaní nájdete na portáli ÚPVS v sekcii "Ako začať"</w:t>
            </w:r>
          </w:p>
        </w:tc>
      </w:tr>
    </w:tbl>
    <w:p w14:paraId="01413F0E" w14:textId="77777777" w:rsidR="005341AB" w:rsidRPr="008250AC" w:rsidRDefault="005341AB"/>
    <w:p w14:paraId="3F1CACF1" w14:textId="77777777" w:rsidR="005341AB" w:rsidRPr="008250AC" w:rsidRDefault="005341AB">
      <w:r w:rsidRPr="008250AC">
        <w:t>Podanie: Žiadosť o schválenie hromadnej prestavby typu vozidla</w:t>
      </w:r>
    </w:p>
    <w:tbl>
      <w:tblPr>
        <w:tblStyle w:val="Tabukasmriekou5tmavzvraznenie1"/>
        <w:tblW w:w="5000" w:type="pct"/>
        <w:tblLook w:val="04A0" w:firstRow="1" w:lastRow="0" w:firstColumn="1" w:lastColumn="0" w:noHBand="0" w:noVBand="1"/>
        <w:tblCaption w:val="PODANIE_DETAIL"/>
      </w:tblPr>
      <w:tblGrid>
        <w:gridCol w:w="2627"/>
        <w:gridCol w:w="6719"/>
      </w:tblGrid>
      <w:tr w:rsidR="005341AB" w:rsidRPr="008250AC" w14:paraId="7CDDFE87"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tcPr>
          <w:p w14:paraId="4A235D83" w14:textId="77777777" w:rsidR="005341AB" w:rsidRPr="008250AC" w:rsidRDefault="005341AB">
            <w:r w:rsidRPr="008250AC">
              <w:t>Parameter</w:t>
            </w:r>
          </w:p>
        </w:tc>
        <w:tc>
          <w:tcPr>
            <w:tcW w:w="6515" w:type="dxa"/>
            <w:noWrap/>
          </w:tcPr>
          <w:p w14:paraId="49C7463A"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5341AB" w:rsidRPr="008250AC" w14:paraId="3C627F4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6B7A6A9D" w14:textId="77777777" w:rsidR="005341AB" w:rsidRPr="008250AC" w:rsidRDefault="005341AB">
            <w:r w:rsidRPr="008250AC">
              <w:t>ID</w:t>
            </w:r>
          </w:p>
        </w:tc>
        <w:tc>
          <w:tcPr>
            <w:tcW w:w="6515" w:type="dxa"/>
            <w:noWrap/>
          </w:tcPr>
          <w:p w14:paraId="525906B0"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OD_34</w:t>
            </w:r>
          </w:p>
        </w:tc>
      </w:tr>
      <w:tr w:rsidR="005341AB" w:rsidRPr="008250AC" w14:paraId="4DCC1A2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9BAA65C" w14:textId="77777777" w:rsidR="005341AB" w:rsidRPr="008250AC" w:rsidRDefault="005341AB">
            <w:r w:rsidRPr="008250AC">
              <w:t>Názov</w:t>
            </w:r>
          </w:p>
        </w:tc>
        <w:tc>
          <w:tcPr>
            <w:tcW w:w="6515" w:type="dxa"/>
            <w:noWrap/>
            <w:hideMark/>
          </w:tcPr>
          <w:p w14:paraId="788CD4C9"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Žiadosť o schválenie hromadnej prestavby typu vozidla</w:t>
            </w:r>
          </w:p>
        </w:tc>
      </w:tr>
      <w:tr w:rsidR="005341AB" w:rsidRPr="008250AC" w14:paraId="58245EF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A14432E" w14:textId="77777777" w:rsidR="005341AB" w:rsidRPr="008250AC" w:rsidRDefault="005341AB">
            <w:r w:rsidRPr="008250AC">
              <w:t>Doména</w:t>
            </w:r>
          </w:p>
        </w:tc>
        <w:tc>
          <w:tcPr>
            <w:tcW w:w="6515" w:type="dxa"/>
            <w:noWrap/>
            <w:hideMark/>
          </w:tcPr>
          <w:p w14:paraId="6661FC99"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5341AB" w:rsidRPr="008250AC" w14:paraId="3DFB7BF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65BD3FE" w14:textId="77777777" w:rsidR="005341AB" w:rsidRPr="008250AC" w:rsidRDefault="005341AB">
            <w:r w:rsidRPr="008250AC">
              <w:t>Agenda</w:t>
            </w:r>
          </w:p>
        </w:tc>
        <w:tc>
          <w:tcPr>
            <w:tcW w:w="6515" w:type="dxa"/>
            <w:noWrap/>
            <w:hideMark/>
          </w:tcPr>
          <w:p w14:paraId="0BE07BD6"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romadná prestavba typu vozidla</w:t>
            </w:r>
          </w:p>
        </w:tc>
      </w:tr>
      <w:tr w:rsidR="005341AB" w:rsidRPr="008250AC" w14:paraId="3CBE8594"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3CE6CB1" w14:textId="77777777" w:rsidR="005341AB" w:rsidRPr="008250AC" w:rsidRDefault="005341AB">
            <w:r w:rsidRPr="008250AC">
              <w:t>FO</w:t>
            </w:r>
          </w:p>
        </w:tc>
        <w:tc>
          <w:tcPr>
            <w:tcW w:w="6515" w:type="dxa"/>
            <w:noWrap/>
            <w:hideMark/>
          </w:tcPr>
          <w:p w14:paraId="512CBF95"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r w:rsidR="005341AB" w:rsidRPr="008250AC" w14:paraId="0E4031B4"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4175F6C" w14:textId="77777777" w:rsidR="005341AB" w:rsidRPr="008250AC" w:rsidRDefault="005341AB">
            <w:r w:rsidRPr="008250AC">
              <w:t>PO</w:t>
            </w:r>
          </w:p>
        </w:tc>
        <w:tc>
          <w:tcPr>
            <w:tcW w:w="6515" w:type="dxa"/>
            <w:noWrap/>
            <w:hideMark/>
          </w:tcPr>
          <w:p w14:paraId="3FB49836"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Áno</w:t>
            </w:r>
          </w:p>
        </w:tc>
      </w:tr>
      <w:tr w:rsidR="005341AB" w:rsidRPr="008250AC" w14:paraId="500AE93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FBF70F3" w14:textId="77777777" w:rsidR="005341AB" w:rsidRPr="008250AC" w:rsidRDefault="005341AB">
            <w:r w:rsidRPr="008250AC">
              <w:t>FOP</w:t>
            </w:r>
          </w:p>
        </w:tc>
        <w:tc>
          <w:tcPr>
            <w:tcW w:w="6515" w:type="dxa"/>
            <w:noWrap/>
            <w:hideMark/>
          </w:tcPr>
          <w:p w14:paraId="7E5CFAB5"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Áno</w:t>
            </w:r>
          </w:p>
        </w:tc>
      </w:tr>
    </w:tbl>
    <w:p w14:paraId="4DA0C4F5" w14:textId="77777777" w:rsidR="005341AB" w:rsidRPr="008250AC" w:rsidRDefault="005341AB"/>
    <w:p w14:paraId="2BB0C1C6" w14:textId="77777777" w:rsidR="005341AB" w:rsidRPr="008250AC" w:rsidRDefault="005341AB">
      <w:r w:rsidRPr="008250AC">
        <w:t>Intranet JISCD: Schválenie alebo rozšírenie hromadnej prestavby</w:t>
      </w:r>
    </w:p>
    <w:tbl>
      <w:tblPr>
        <w:tblStyle w:val="Tabukasmriekou5tmavzvraznenie1"/>
        <w:tblW w:w="5000" w:type="pct"/>
        <w:tblLook w:val="04A0" w:firstRow="1" w:lastRow="0" w:firstColumn="1" w:lastColumn="0" w:noHBand="0" w:noVBand="1"/>
        <w:tblCaption w:val="INTRANET_DETAIL"/>
      </w:tblPr>
      <w:tblGrid>
        <w:gridCol w:w="2627"/>
        <w:gridCol w:w="6719"/>
      </w:tblGrid>
      <w:tr w:rsidR="005341AB" w:rsidRPr="008250AC" w14:paraId="2138FB82"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7068972" w14:textId="77777777" w:rsidR="005341AB" w:rsidRPr="008250AC" w:rsidRDefault="005341AB">
            <w:pPr>
              <w:rPr>
                <w:rFonts w:ascii="Calibri" w:hAnsi="Calibri" w:cs="Times New Roman"/>
                <w:color w:val="000000"/>
                <w:lang w:eastAsia="sk-SK"/>
              </w:rPr>
            </w:pPr>
            <w:r w:rsidRPr="008250AC">
              <w:t>Parameter</w:t>
            </w:r>
          </w:p>
        </w:tc>
        <w:tc>
          <w:tcPr>
            <w:tcW w:w="6515" w:type="dxa"/>
            <w:noWrap/>
            <w:hideMark/>
          </w:tcPr>
          <w:p w14:paraId="10D39CF4"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5341AB" w:rsidRPr="008250AC" w14:paraId="3DEAFB0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22156CEA" w14:textId="77777777" w:rsidR="005341AB" w:rsidRPr="008250AC" w:rsidRDefault="005341AB">
            <w:pPr>
              <w:rPr>
                <w:rFonts w:ascii="Calibri" w:hAnsi="Calibri" w:cs="Times New Roman"/>
                <w:color w:val="000000"/>
                <w:lang w:eastAsia="sk-SK"/>
              </w:rPr>
            </w:pPr>
            <w:r w:rsidRPr="008250AC">
              <w:t>ID</w:t>
            </w:r>
          </w:p>
        </w:tc>
        <w:tc>
          <w:tcPr>
            <w:tcW w:w="6515" w:type="dxa"/>
            <w:noWrap/>
          </w:tcPr>
          <w:p w14:paraId="2B0019D0"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88</w:t>
            </w:r>
          </w:p>
        </w:tc>
      </w:tr>
      <w:tr w:rsidR="005341AB" w:rsidRPr="008250AC" w14:paraId="6962F2CD"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AAC4946" w14:textId="77777777" w:rsidR="005341AB" w:rsidRPr="008250AC" w:rsidRDefault="005341AB">
            <w:r w:rsidRPr="008250AC">
              <w:t>Názov</w:t>
            </w:r>
          </w:p>
        </w:tc>
        <w:tc>
          <w:tcPr>
            <w:tcW w:w="6515" w:type="dxa"/>
            <w:noWrap/>
            <w:hideMark/>
          </w:tcPr>
          <w:p w14:paraId="3E84028F"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chválenie alebo rozšírenie hromadnej prestavby</w:t>
            </w:r>
          </w:p>
        </w:tc>
      </w:tr>
      <w:tr w:rsidR="005341AB" w:rsidRPr="008250AC" w14:paraId="1C616BF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4098DEC" w14:textId="77777777" w:rsidR="005341AB" w:rsidRPr="008250AC" w:rsidRDefault="005341AB">
            <w:r w:rsidRPr="008250AC">
              <w:t>Doména</w:t>
            </w:r>
          </w:p>
        </w:tc>
        <w:tc>
          <w:tcPr>
            <w:tcW w:w="6515" w:type="dxa"/>
            <w:noWrap/>
            <w:hideMark/>
          </w:tcPr>
          <w:p w14:paraId="4D965C58"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5341AB" w:rsidRPr="008250AC" w14:paraId="25AE3615"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078C8D0" w14:textId="77777777" w:rsidR="005341AB" w:rsidRPr="008250AC" w:rsidRDefault="005341AB">
            <w:r w:rsidRPr="008250AC">
              <w:t>Agenda</w:t>
            </w:r>
          </w:p>
        </w:tc>
        <w:tc>
          <w:tcPr>
            <w:tcW w:w="6515" w:type="dxa"/>
            <w:noWrap/>
            <w:hideMark/>
          </w:tcPr>
          <w:p w14:paraId="14BCAFBA"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SDU_HROMADNA_PRESTAVBA</w:t>
            </w:r>
          </w:p>
        </w:tc>
      </w:tr>
    </w:tbl>
    <w:p w14:paraId="275D905B" w14:textId="77777777" w:rsidR="005341AB" w:rsidRPr="008250AC" w:rsidRDefault="005341AB"/>
    <w:p w14:paraId="4B77CCE6" w14:textId="77777777" w:rsidR="005341AB" w:rsidRPr="008250AC" w:rsidRDefault="005341AB">
      <w:r w:rsidRPr="008250AC">
        <w:t>Vstupné záznamy JISCD</w:t>
      </w:r>
    </w:p>
    <w:tbl>
      <w:tblPr>
        <w:tblStyle w:val="Tabukasozoznamom4zvraznenie1"/>
        <w:tblW w:w="5000" w:type="pct"/>
        <w:tblLook w:val="04A0" w:firstRow="1" w:lastRow="0" w:firstColumn="1" w:lastColumn="0" w:noHBand="0" w:noVBand="1"/>
        <w:tblCaption w:val="VSTUPNY_ZAZNAM_DETAIL"/>
      </w:tblPr>
      <w:tblGrid>
        <w:gridCol w:w="2978"/>
        <w:gridCol w:w="2208"/>
        <w:gridCol w:w="367"/>
        <w:gridCol w:w="1588"/>
        <w:gridCol w:w="687"/>
        <w:gridCol w:w="1518"/>
      </w:tblGrid>
      <w:tr w:rsidR="005341AB" w:rsidRPr="008250AC" w14:paraId="60118DEF"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4" w:type="dxa"/>
            <w:noWrap/>
            <w:hideMark/>
          </w:tcPr>
          <w:p w14:paraId="4DFC653A" w14:textId="77777777" w:rsidR="005341AB" w:rsidRPr="008250AC" w:rsidRDefault="005341AB">
            <w:pPr>
              <w:rPr>
                <w:rFonts w:ascii="Calibri" w:hAnsi="Calibri" w:cs="Times New Roman"/>
                <w:color w:val="000000"/>
                <w:lang w:eastAsia="sk-SK"/>
              </w:rPr>
            </w:pPr>
            <w:r w:rsidRPr="008250AC">
              <w:t>Parameter</w:t>
            </w:r>
          </w:p>
        </w:tc>
        <w:tc>
          <w:tcPr>
            <w:tcW w:w="2675" w:type="dxa"/>
            <w:noWrap/>
            <w:hideMark/>
          </w:tcPr>
          <w:p w14:paraId="66C43B75"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c>
          <w:tcPr>
            <w:tcW w:w="2312" w:type="dxa"/>
            <w:gridSpan w:val="2"/>
          </w:tcPr>
          <w:p w14:paraId="1129EC18"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p>
        </w:tc>
        <w:tc>
          <w:tcPr>
            <w:tcW w:w="2621" w:type="dxa"/>
            <w:gridSpan w:val="2"/>
          </w:tcPr>
          <w:p w14:paraId="10532079"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p>
        </w:tc>
      </w:tr>
      <w:tr w:rsidR="005341AB" w:rsidRPr="008250AC" w14:paraId="1AD4A72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noWrap/>
          </w:tcPr>
          <w:p w14:paraId="1C7EEAB6" w14:textId="77777777" w:rsidR="005341AB" w:rsidRPr="008250AC" w:rsidRDefault="005341AB">
            <w:pPr>
              <w:rPr>
                <w:rFonts w:ascii="Calibri" w:hAnsi="Calibri" w:cs="Times New Roman"/>
                <w:color w:val="000000"/>
                <w:lang w:eastAsia="sk-SK"/>
              </w:rPr>
            </w:pPr>
            <w:r w:rsidRPr="008250AC">
              <w:t>ID</w:t>
            </w:r>
          </w:p>
        </w:tc>
        <w:tc>
          <w:tcPr>
            <w:tcW w:w="2675" w:type="dxa"/>
            <w:noWrap/>
          </w:tcPr>
          <w:p w14:paraId="4BFEF646"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VSZ_36</w:t>
            </w:r>
          </w:p>
        </w:tc>
        <w:tc>
          <w:tcPr>
            <w:tcW w:w="2312" w:type="dxa"/>
            <w:gridSpan w:val="2"/>
          </w:tcPr>
          <w:p w14:paraId="0F3AB113"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pPr>
          </w:p>
        </w:tc>
        <w:tc>
          <w:tcPr>
            <w:tcW w:w="2621" w:type="dxa"/>
            <w:gridSpan w:val="2"/>
          </w:tcPr>
          <w:p w14:paraId="59A7F0FB"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pPr>
          </w:p>
        </w:tc>
      </w:tr>
      <w:tr w:rsidR="005341AB" w:rsidRPr="008250AC" w14:paraId="775BCF32" w14:textId="77777777" w:rsidTr="00CE6944">
        <w:tc>
          <w:tcPr>
            <w:cnfStyle w:val="001000000000" w:firstRow="0" w:lastRow="0" w:firstColumn="1" w:lastColumn="0" w:oddVBand="0" w:evenVBand="0" w:oddHBand="0" w:evenHBand="0" w:firstRowFirstColumn="0" w:firstRowLastColumn="0" w:lastRowFirstColumn="0" w:lastRowLastColumn="0"/>
            <w:tcW w:w="1454" w:type="dxa"/>
            <w:noWrap/>
            <w:hideMark/>
          </w:tcPr>
          <w:p w14:paraId="6B1E2297" w14:textId="77777777" w:rsidR="005341AB" w:rsidRPr="008250AC" w:rsidRDefault="005341AB">
            <w:pPr>
              <w:rPr>
                <w:rFonts w:ascii="Calibri" w:hAnsi="Calibri" w:cs="Times New Roman"/>
                <w:color w:val="000000"/>
                <w:lang w:eastAsia="sk-SK"/>
              </w:rPr>
            </w:pPr>
            <w:r w:rsidRPr="008250AC">
              <w:t>Názov</w:t>
            </w:r>
          </w:p>
        </w:tc>
        <w:tc>
          <w:tcPr>
            <w:tcW w:w="7608" w:type="dxa"/>
            <w:gridSpan w:val="5"/>
            <w:noWrap/>
            <w:hideMark/>
          </w:tcPr>
          <w:p w14:paraId="7E21F25D"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Žiadosť o schválenie hromadnej prestavby typu vozidla</w:t>
            </w:r>
          </w:p>
        </w:tc>
      </w:tr>
      <w:tr w:rsidR="005341AB" w:rsidRPr="008250AC" w14:paraId="08D8154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4" w:type="dxa"/>
            <w:shd w:val="clear" w:color="auto" w:fill="4472C4" w:themeFill="accent1"/>
          </w:tcPr>
          <w:p w14:paraId="1828A348" w14:textId="77777777" w:rsidR="005341AB" w:rsidRPr="008250AC" w:rsidRDefault="005341AB">
            <w:r w:rsidRPr="008250AC">
              <w:t>Kód</w:t>
            </w:r>
          </w:p>
        </w:tc>
        <w:tc>
          <w:tcPr>
            <w:tcW w:w="3077" w:type="dxa"/>
            <w:gridSpan w:val="2"/>
            <w:shd w:val="clear" w:color="auto" w:fill="4472C4" w:themeFill="accent1"/>
          </w:tcPr>
          <w:p w14:paraId="6A0CCD35"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pPr>
            <w:r w:rsidRPr="008250AC">
              <w:t>Typ záznamu</w:t>
            </w:r>
          </w:p>
        </w:tc>
        <w:tc>
          <w:tcPr>
            <w:tcW w:w="2708" w:type="dxa"/>
            <w:gridSpan w:val="2"/>
            <w:shd w:val="clear" w:color="auto" w:fill="4472C4" w:themeFill="accent1"/>
          </w:tcPr>
          <w:p w14:paraId="0829521C"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pPr>
            <w:r w:rsidRPr="008250AC">
              <w:t>Organizácia</w:t>
            </w:r>
          </w:p>
        </w:tc>
        <w:tc>
          <w:tcPr>
            <w:tcW w:w="1823" w:type="dxa"/>
            <w:shd w:val="clear" w:color="auto" w:fill="4472C4" w:themeFill="accent1"/>
          </w:tcPr>
          <w:p w14:paraId="343FA635"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pPr>
            <w:r w:rsidRPr="008250AC">
              <w:t>Reg. záznam</w:t>
            </w:r>
          </w:p>
        </w:tc>
      </w:tr>
      <w:tr w:rsidR="005341AB" w:rsidRPr="008250AC" w14:paraId="79C97BFE" w14:textId="77777777" w:rsidTr="00CE6944">
        <w:tc>
          <w:tcPr>
            <w:cnfStyle w:val="001000000000" w:firstRow="0" w:lastRow="0" w:firstColumn="1" w:lastColumn="0" w:oddVBand="0" w:evenVBand="0" w:oddHBand="0" w:evenHBand="0" w:firstRowFirstColumn="0" w:firstRowLastColumn="0" w:lastRowFirstColumn="0" w:lastRowLastColumn="0"/>
            <w:tcW w:w="1454" w:type="dxa"/>
          </w:tcPr>
          <w:p w14:paraId="64B4E5FC" w14:textId="77777777" w:rsidR="005341AB" w:rsidRPr="008250AC" w:rsidRDefault="005341AB">
            <w:pPr>
              <w:rPr>
                <w:rFonts w:ascii="Calibri" w:hAnsi="Calibri"/>
                <w:color w:val="000000"/>
              </w:rPr>
            </w:pPr>
            <w:r w:rsidRPr="008250AC">
              <w:t>Z_SCHV_HROMAD_PREST_VOZ</w:t>
            </w:r>
          </w:p>
        </w:tc>
        <w:tc>
          <w:tcPr>
            <w:tcW w:w="3077" w:type="dxa"/>
            <w:gridSpan w:val="2"/>
          </w:tcPr>
          <w:p w14:paraId="0AE7E04C"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ROZHODNUTIE</w:t>
            </w:r>
          </w:p>
        </w:tc>
        <w:tc>
          <w:tcPr>
            <w:tcW w:w="2708" w:type="dxa"/>
            <w:gridSpan w:val="2"/>
          </w:tcPr>
          <w:p w14:paraId="7C947EB9"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inisterstvo</w:t>
            </w:r>
          </w:p>
        </w:tc>
        <w:tc>
          <w:tcPr>
            <w:tcW w:w="1823" w:type="dxa"/>
          </w:tcPr>
          <w:p w14:paraId="67CE8B78"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MDVRR_CE</w:t>
            </w:r>
          </w:p>
        </w:tc>
      </w:tr>
    </w:tbl>
    <w:p w14:paraId="41A6B3B6" w14:textId="77777777" w:rsidR="005341AB" w:rsidRPr="008250AC" w:rsidRDefault="005341AB"/>
    <w:p w14:paraId="33493173" w14:textId="77777777" w:rsidR="005341AB" w:rsidRPr="008250AC" w:rsidRDefault="005341AB">
      <w:r w:rsidRPr="008250AC">
        <w:t>Vstupné prílohy JISCD</w:t>
      </w:r>
    </w:p>
    <w:tbl>
      <w:tblPr>
        <w:tblStyle w:val="Tabukasozoznamom4zvraznenie1"/>
        <w:tblW w:w="5000" w:type="pct"/>
        <w:tblLook w:val="04A0" w:firstRow="1" w:lastRow="0" w:firstColumn="1" w:lastColumn="0" w:noHBand="0" w:noVBand="1"/>
        <w:tblCaption w:val="VSTUPNA_PRILOHA_DETAIL"/>
      </w:tblPr>
      <w:tblGrid>
        <w:gridCol w:w="1611"/>
        <w:gridCol w:w="3793"/>
        <w:gridCol w:w="1549"/>
        <w:gridCol w:w="2393"/>
      </w:tblGrid>
      <w:tr w:rsidR="005341AB" w:rsidRPr="008250AC" w14:paraId="582388B9"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2" w:type="dxa"/>
            <w:noWrap/>
          </w:tcPr>
          <w:p w14:paraId="19FAC493" w14:textId="77777777" w:rsidR="005341AB" w:rsidRPr="008250AC" w:rsidRDefault="005341AB">
            <w:r w:rsidRPr="008250AC">
              <w:t>ID</w:t>
            </w:r>
          </w:p>
        </w:tc>
        <w:tc>
          <w:tcPr>
            <w:tcW w:w="3678" w:type="dxa"/>
            <w:noWrap/>
          </w:tcPr>
          <w:p w14:paraId="4453ECEE"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Názov</w:t>
            </w:r>
          </w:p>
        </w:tc>
        <w:tc>
          <w:tcPr>
            <w:tcW w:w="1502" w:type="dxa"/>
          </w:tcPr>
          <w:p w14:paraId="62B542C5"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Povinnosť</w:t>
            </w:r>
          </w:p>
        </w:tc>
        <w:tc>
          <w:tcPr>
            <w:tcW w:w="2320" w:type="dxa"/>
          </w:tcPr>
          <w:p w14:paraId="5ECF7760"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Listinný originál</w:t>
            </w:r>
          </w:p>
        </w:tc>
      </w:tr>
      <w:tr w:rsidR="005341AB" w:rsidRPr="008250AC" w14:paraId="0A2B815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6640FBCB" w14:textId="77777777" w:rsidR="005341AB" w:rsidRPr="008250AC" w:rsidRDefault="005341AB">
            <w:pPr>
              <w:rPr>
                <w:rFonts w:ascii="Calibri" w:hAnsi="Calibri" w:cs="Times New Roman"/>
                <w:color w:val="000000"/>
                <w:lang w:eastAsia="sk-SK"/>
              </w:rPr>
            </w:pPr>
            <w:r w:rsidRPr="008250AC">
              <w:t>PNV_205</w:t>
            </w:r>
          </w:p>
        </w:tc>
        <w:tc>
          <w:tcPr>
            <w:tcW w:w="3678" w:type="dxa"/>
            <w:noWrap/>
          </w:tcPr>
          <w:p w14:paraId="66088BBC"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ná príloha</w:t>
            </w:r>
          </w:p>
        </w:tc>
        <w:tc>
          <w:tcPr>
            <w:tcW w:w="1502" w:type="dxa"/>
          </w:tcPr>
          <w:p w14:paraId="70E5A833"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c>
          <w:tcPr>
            <w:tcW w:w="2320" w:type="dxa"/>
          </w:tcPr>
          <w:p w14:paraId="3572A4DD"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5341AB" w:rsidRPr="008250AC" w14:paraId="66CE8C1A"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420D8BEC" w14:textId="77777777" w:rsidR="005341AB" w:rsidRPr="008250AC" w:rsidRDefault="005341AB">
            <w:pPr>
              <w:rPr>
                <w:rFonts w:ascii="Calibri" w:hAnsi="Calibri" w:cs="Times New Roman"/>
                <w:color w:val="000000"/>
                <w:lang w:eastAsia="sk-SK"/>
              </w:rPr>
            </w:pPr>
            <w:r w:rsidRPr="008250AC">
              <w:t>PNV_64</w:t>
            </w:r>
          </w:p>
        </w:tc>
        <w:tc>
          <w:tcPr>
            <w:tcW w:w="3678" w:type="dxa"/>
            <w:noWrap/>
          </w:tcPr>
          <w:p w14:paraId="1CBDA1BF"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Platný certifikát ISO 9001 alebo vyhlásenie výrobcu</w:t>
            </w:r>
          </w:p>
        </w:tc>
        <w:tc>
          <w:tcPr>
            <w:tcW w:w="1502" w:type="dxa"/>
          </w:tcPr>
          <w:p w14:paraId="31F2DB07"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4CC96FB0"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5341AB" w:rsidRPr="008250AC" w14:paraId="64A0133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1CE1A122" w14:textId="77777777" w:rsidR="005341AB" w:rsidRPr="008250AC" w:rsidRDefault="005341AB">
            <w:pPr>
              <w:rPr>
                <w:rFonts w:ascii="Calibri" w:hAnsi="Calibri" w:cs="Times New Roman"/>
                <w:color w:val="000000"/>
                <w:lang w:eastAsia="sk-SK"/>
              </w:rPr>
            </w:pPr>
            <w:r w:rsidRPr="008250AC">
              <w:t>PNV_43</w:t>
            </w:r>
          </w:p>
        </w:tc>
        <w:tc>
          <w:tcPr>
            <w:tcW w:w="3678" w:type="dxa"/>
            <w:noWrap/>
          </w:tcPr>
          <w:p w14:paraId="16EF471B"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Návrh doplnkového štítku výrobcu</w:t>
            </w:r>
          </w:p>
        </w:tc>
        <w:tc>
          <w:tcPr>
            <w:tcW w:w="1502" w:type="dxa"/>
          </w:tcPr>
          <w:p w14:paraId="7487A1A9"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1251BBD8"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5341AB" w:rsidRPr="008250AC" w14:paraId="0C68D31D"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6C0E7607" w14:textId="77777777" w:rsidR="005341AB" w:rsidRPr="008250AC" w:rsidRDefault="005341AB">
            <w:pPr>
              <w:rPr>
                <w:rFonts w:ascii="Calibri" w:hAnsi="Calibri" w:cs="Times New Roman"/>
                <w:color w:val="000000"/>
                <w:lang w:eastAsia="sk-SK"/>
              </w:rPr>
            </w:pPr>
            <w:r w:rsidRPr="008250AC">
              <w:t>PNV_48</w:t>
            </w:r>
          </w:p>
        </w:tc>
        <w:tc>
          <w:tcPr>
            <w:tcW w:w="3678" w:type="dxa"/>
            <w:noWrap/>
          </w:tcPr>
          <w:p w14:paraId="01D2E235"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Návrh základného technického opisu vozidla</w:t>
            </w:r>
          </w:p>
        </w:tc>
        <w:tc>
          <w:tcPr>
            <w:tcW w:w="1502" w:type="dxa"/>
          </w:tcPr>
          <w:p w14:paraId="123CC1E1"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c>
          <w:tcPr>
            <w:tcW w:w="2320" w:type="dxa"/>
          </w:tcPr>
          <w:p w14:paraId="3FE6982D"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5341AB" w:rsidRPr="008250AC" w14:paraId="0B7C22C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noWrap/>
          </w:tcPr>
          <w:p w14:paraId="2C77AE11" w14:textId="77777777" w:rsidR="005341AB" w:rsidRPr="008250AC" w:rsidRDefault="005341AB">
            <w:pPr>
              <w:rPr>
                <w:rFonts w:ascii="Calibri" w:hAnsi="Calibri" w:cs="Times New Roman"/>
                <w:color w:val="000000"/>
                <w:lang w:eastAsia="sk-SK"/>
              </w:rPr>
            </w:pPr>
            <w:r w:rsidRPr="008250AC">
              <w:t>PNV_78</w:t>
            </w:r>
          </w:p>
        </w:tc>
        <w:tc>
          <w:tcPr>
            <w:tcW w:w="3678" w:type="dxa"/>
            <w:noWrap/>
          </w:tcPr>
          <w:p w14:paraId="065D944D"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rotokol o testoch typu vozidla</w:t>
            </w:r>
          </w:p>
        </w:tc>
        <w:tc>
          <w:tcPr>
            <w:tcW w:w="1502" w:type="dxa"/>
          </w:tcPr>
          <w:p w14:paraId="4F0F0472"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c>
          <w:tcPr>
            <w:tcW w:w="2320" w:type="dxa"/>
          </w:tcPr>
          <w:p w14:paraId="0E2A6548"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5341AB" w:rsidRPr="008250AC" w14:paraId="56968D81" w14:textId="77777777" w:rsidTr="00CE6944">
        <w:tc>
          <w:tcPr>
            <w:cnfStyle w:val="001000000000" w:firstRow="0" w:lastRow="0" w:firstColumn="1" w:lastColumn="0" w:oddVBand="0" w:evenVBand="0" w:oddHBand="0" w:evenHBand="0" w:firstRowFirstColumn="0" w:firstRowLastColumn="0" w:lastRowFirstColumn="0" w:lastRowLastColumn="0"/>
            <w:tcW w:w="1562" w:type="dxa"/>
            <w:noWrap/>
          </w:tcPr>
          <w:p w14:paraId="344FA2F5" w14:textId="77777777" w:rsidR="005341AB" w:rsidRPr="008250AC" w:rsidRDefault="005341AB">
            <w:pPr>
              <w:rPr>
                <w:rFonts w:ascii="Calibri" w:hAnsi="Calibri" w:cs="Times New Roman"/>
                <w:color w:val="000000"/>
                <w:lang w:eastAsia="sk-SK"/>
              </w:rPr>
            </w:pPr>
            <w:r w:rsidRPr="008250AC">
              <w:t>PNV_210</w:t>
            </w:r>
          </w:p>
        </w:tc>
        <w:tc>
          <w:tcPr>
            <w:tcW w:w="3678" w:type="dxa"/>
            <w:noWrap/>
          </w:tcPr>
          <w:p w14:paraId="6E2B6958"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Sken žiadosti (návrhu)</w:t>
            </w:r>
          </w:p>
        </w:tc>
        <w:tc>
          <w:tcPr>
            <w:tcW w:w="1502" w:type="dxa"/>
          </w:tcPr>
          <w:p w14:paraId="127534BB"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c>
          <w:tcPr>
            <w:tcW w:w="2320" w:type="dxa"/>
          </w:tcPr>
          <w:p w14:paraId="3574A2CE"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bl>
    <w:p w14:paraId="68BF7171" w14:textId="77777777" w:rsidR="005341AB" w:rsidRPr="008250AC" w:rsidRDefault="005341AB"/>
    <w:p w14:paraId="136FE541" w14:textId="77777777" w:rsidR="005341AB" w:rsidRPr="008250AC" w:rsidRDefault="005341AB">
      <w:r w:rsidRPr="008250AC">
        <w:t>Výstupné záznamy JISCD</w:t>
      </w:r>
    </w:p>
    <w:tbl>
      <w:tblPr>
        <w:tblStyle w:val="Tabukasozoznamom4zvraznenie1"/>
        <w:tblW w:w="5000" w:type="pct"/>
        <w:tblLook w:val="04A0" w:firstRow="1" w:lastRow="0" w:firstColumn="1" w:lastColumn="0" w:noHBand="0" w:noVBand="1"/>
        <w:tblCaption w:val="VYSTUPNY_ZAZNAM_DETAIL"/>
      </w:tblPr>
      <w:tblGrid>
        <w:gridCol w:w="1227"/>
        <w:gridCol w:w="2408"/>
        <w:gridCol w:w="2673"/>
        <w:gridCol w:w="3038"/>
      </w:tblGrid>
      <w:tr w:rsidR="005341AB" w:rsidRPr="008250AC" w14:paraId="3BD4085E"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46BAA2FD" w14:textId="77777777" w:rsidR="005341AB" w:rsidRPr="008250AC" w:rsidRDefault="005341AB">
            <w:r w:rsidRPr="008250AC">
              <w:t>ID</w:t>
            </w:r>
          </w:p>
        </w:tc>
        <w:tc>
          <w:tcPr>
            <w:tcW w:w="3118" w:type="dxa"/>
            <w:noWrap/>
          </w:tcPr>
          <w:p w14:paraId="010B9C7B"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Názov</w:t>
            </w:r>
          </w:p>
        </w:tc>
        <w:tc>
          <w:tcPr>
            <w:tcW w:w="1843" w:type="dxa"/>
          </w:tcPr>
          <w:p w14:paraId="357EC29F"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Kód</w:t>
            </w:r>
          </w:p>
        </w:tc>
        <w:tc>
          <w:tcPr>
            <w:tcW w:w="2546" w:type="dxa"/>
          </w:tcPr>
          <w:p w14:paraId="5AFD207B"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Šablóna</w:t>
            </w:r>
          </w:p>
        </w:tc>
      </w:tr>
      <w:tr w:rsidR="005341AB" w:rsidRPr="008250AC" w14:paraId="2228943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5051D763" w14:textId="77777777" w:rsidR="005341AB" w:rsidRPr="008250AC" w:rsidRDefault="005341AB">
            <w:pPr>
              <w:rPr>
                <w:rFonts w:ascii="Calibri" w:hAnsi="Calibri" w:cs="Times New Roman"/>
                <w:color w:val="000000"/>
                <w:lang w:eastAsia="sk-SK"/>
              </w:rPr>
            </w:pPr>
            <w:r w:rsidRPr="008250AC">
              <w:t>VYZ_35</w:t>
            </w:r>
          </w:p>
        </w:tc>
        <w:tc>
          <w:tcPr>
            <w:tcW w:w="3118" w:type="dxa"/>
            <w:noWrap/>
          </w:tcPr>
          <w:p w14:paraId="6EC0D79D"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OZHODNUTIE - Žiadosť o schválenie hromadnej prestavby typu vozidla</w:t>
            </w:r>
          </w:p>
        </w:tc>
        <w:tc>
          <w:tcPr>
            <w:tcW w:w="1843" w:type="dxa"/>
          </w:tcPr>
          <w:p w14:paraId="771C9C64"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ROZHODNUTIE - Z_SCHV_HROMAD_PREST_VOZ</w:t>
            </w:r>
          </w:p>
        </w:tc>
        <w:tc>
          <w:tcPr>
            <w:tcW w:w="2546" w:type="dxa"/>
          </w:tcPr>
          <w:p w14:paraId="1FA899FF"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_SCHV_HROMAD_PREST_VOZ.docx</w:t>
            </w:r>
          </w:p>
        </w:tc>
      </w:tr>
    </w:tbl>
    <w:p w14:paraId="09CBE8BE" w14:textId="77777777" w:rsidR="005341AB" w:rsidRPr="008250AC" w:rsidRDefault="005341AB"/>
    <w:p w14:paraId="6EAC68CF" w14:textId="77777777" w:rsidR="005341AB" w:rsidRPr="008250AC" w:rsidRDefault="005341AB">
      <w:r w:rsidRPr="008250AC">
        <w:t>Aplikované biznis kontroly JISCD</w:t>
      </w:r>
    </w:p>
    <w:tbl>
      <w:tblPr>
        <w:tblStyle w:val="Tabukasozoznamom4zvraznenie1"/>
        <w:tblW w:w="5000" w:type="pct"/>
        <w:tblLook w:val="04A0" w:firstRow="1" w:lastRow="0" w:firstColumn="1" w:lastColumn="0" w:noHBand="0" w:noVBand="1"/>
        <w:tblCaption w:val="BIZNIS_KONTROLA_DETAIL"/>
      </w:tblPr>
      <w:tblGrid>
        <w:gridCol w:w="1203"/>
        <w:gridCol w:w="2983"/>
        <w:gridCol w:w="4047"/>
        <w:gridCol w:w="1113"/>
      </w:tblGrid>
      <w:tr w:rsidR="005341AB" w:rsidRPr="008250AC" w14:paraId="0FD9AA82"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673DB858" w14:textId="77777777" w:rsidR="005341AB" w:rsidRPr="008250AC" w:rsidRDefault="005341AB">
            <w:r w:rsidRPr="008250AC">
              <w:t>ID</w:t>
            </w:r>
          </w:p>
        </w:tc>
        <w:tc>
          <w:tcPr>
            <w:tcW w:w="3969" w:type="dxa"/>
            <w:noWrap/>
          </w:tcPr>
          <w:p w14:paraId="45D5FE95"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Názov</w:t>
            </w:r>
          </w:p>
        </w:tc>
        <w:tc>
          <w:tcPr>
            <w:tcW w:w="1842" w:type="dxa"/>
          </w:tcPr>
          <w:p w14:paraId="3D946236"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Kód</w:t>
            </w:r>
          </w:p>
        </w:tc>
        <w:tc>
          <w:tcPr>
            <w:tcW w:w="1696" w:type="dxa"/>
          </w:tcPr>
          <w:p w14:paraId="0088816C"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Prepísateľná</w:t>
            </w:r>
          </w:p>
        </w:tc>
      </w:tr>
      <w:tr w:rsidR="005341AB" w:rsidRPr="008250AC" w14:paraId="27A7A90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2C6EFF64" w14:textId="77777777" w:rsidR="005341AB" w:rsidRPr="008250AC" w:rsidRDefault="005341AB">
            <w:pPr>
              <w:rPr>
                <w:rFonts w:ascii="Calibri" w:hAnsi="Calibri" w:cs="Times New Roman"/>
                <w:color w:val="000000"/>
                <w:lang w:eastAsia="sk-SK"/>
              </w:rPr>
            </w:pPr>
            <w:r w:rsidRPr="008250AC">
              <w:t>BKO_66</w:t>
            </w:r>
          </w:p>
        </w:tc>
        <w:tc>
          <w:tcPr>
            <w:tcW w:w="3969" w:type="dxa"/>
            <w:noWrap/>
          </w:tcPr>
          <w:p w14:paraId="39486D38"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zadania dátumu platnosti ZTO</w:t>
            </w:r>
          </w:p>
        </w:tc>
        <w:tc>
          <w:tcPr>
            <w:tcW w:w="1842" w:type="dxa"/>
          </w:tcPr>
          <w:p w14:paraId="2A92BCEC"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TO_DATUM_PLATNOSTI</w:t>
            </w:r>
          </w:p>
        </w:tc>
        <w:tc>
          <w:tcPr>
            <w:tcW w:w="1696" w:type="dxa"/>
          </w:tcPr>
          <w:p w14:paraId="5A66751C"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5341AB" w:rsidRPr="008250AC" w14:paraId="7F7773CA"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660C8D64" w14:textId="77777777" w:rsidR="005341AB" w:rsidRPr="008250AC" w:rsidRDefault="005341AB">
            <w:pPr>
              <w:rPr>
                <w:rFonts w:ascii="Calibri" w:hAnsi="Calibri" w:cs="Times New Roman"/>
                <w:color w:val="000000"/>
                <w:lang w:eastAsia="sk-SK"/>
              </w:rPr>
            </w:pPr>
            <w:r w:rsidRPr="008250AC">
              <w:t>BKO_77</w:t>
            </w:r>
          </w:p>
        </w:tc>
        <w:tc>
          <w:tcPr>
            <w:tcW w:w="3969" w:type="dxa"/>
            <w:noWrap/>
          </w:tcPr>
          <w:p w14:paraId="0A992E57"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dátumu platnosti osvedčenia (zástupcu) výrobcu vozidla v registri (zástupcov) výrobcov</w:t>
            </w:r>
          </w:p>
        </w:tc>
        <w:tc>
          <w:tcPr>
            <w:tcW w:w="1842" w:type="dxa"/>
          </w:tcPr>
          <w:p w14:paraId="3193807F"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IADATEL_JE_VYROBCA</w:t>
            </w:r>
          </w:p>
        </w:tc>
        <w:tc>
          <w:tcPr>
            <w:tcW w:w="1696" w:type="dxa"/>
          </w:tcPr>
          <w:p w14:paraId="02B54728"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5341AB" w:rsidRPr="008250AC" w14:paraId="4386309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24A1F74F" w14:textId="77777777" w:rsidR="005341AB" w:rsidRPr="008250AC" w:rsidRDefault="005341AB">
            <w:pPr>
              <w:rPr>
                <w:rFonts w:ascii="Calibri" w:hAnsi="Calibri" w:cs="Times New Roman"/>
                <w:color w:val="000000"/>
                <w:lang w:eastAsia="sk-SK"/>
              </w:rPr>
            </w:pPr>
            <w:r w:rsidRPr="008250AC">
              <w:t>BKO_120</w:t>
            </w:r>
          </w:p>
        </w:tc>
        <w:tc>
          <w:tcPr>
            <w:tcW w:w="3969" w:type="dxa"/>
            <w:noWrap/>
          </w:tcPr>
          <w:p w14:paraId="749963E5"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uhradenia správneho poplatku</w:t>
            </w:r>
          </w:p>
        </w:tc>
        <w:tc>
          <w:tcPr>
            <w:tcW w:w="1842" w:type="dxa"/>
          </w:tcPr>
          <w:p w14:paraId="3B9A2BFF"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ZAPLATENY_POPLATOK</w:t>
            </w:r>
          </w:p>
        </w:tc>
        <w:tc>
          <w:tcPr>
            <w:tcW w:w="1696" w:type="dxa"/>
          </w:tcPr>
          <w:p w14:paraId="2496AD61"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5341AB" w:rsidRPr="008250AC" w14:paraId="193A46D7"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0E03D0BA" w14:textId="77777777" w:rsidR="005341AB" w:rsidRPr="008250AC" w:rsidRDefault="005341AB">
            <w:pPr>
              <w:rPr>
                <w:rFonts w:ascii="Calibri" w:hAnsi="Calibri" w:cs="Times New Roman"/>
                <w:color w:val="000000"/>
                <w:lang w:eastAsia="sk-SK"/>
              </w:rPr>
            </w:pPr>
            <w:r w:rsidRPr="008250AC">
              <w:t>BKO_122</w:t>
            </w:r>
          </w:p>
        </w:tc>
        <w:tc>
          <w:tcPr>
            <w:tcW w:w="3969" w:type="dxa"/>
            <w:noWrap/>
          </w:tcPr>
          <w:p w14:paraId="436B334E"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vytvorenia registratúrneho záznamu</w:t>
            </w:r>
          </w:p>
        </w:tc>
        <w:tc>
          <w:tcPr>
            <w:tcW w:w="1842" w:type="dxa"/>
          </w:tcPr>
          <w:p w14:paraId="029C18F9"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ZAPISANE_DO_REGISTRATURY</w:t>
            </w:r>
          </w:p>
        </w:tc>
        <w:tc>
          <w:tcPr>
            <w:tcW w:w="1696" w:type="dxa"/>
          </w:tcPr>
          <w:p w14:paraId="3976AF92"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5341AB" w:rsidRPr="008250AC" w14:paraId="5357D32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6BBC6591" w14:textId="77777777" w:rsidR="005341AB" w:rsidRPr="008250AC" w:rsidRDefault="005341AB">
            <w:pPr>
              <w:rPr>
                <w:rFonts w:ascii="Calibri" w:hAnsi="Calibri" w:cs="Times New Roman"/>
                <w:color w:val="000000"/>
                <w:lang w:eastAsia="sk-SK"/>
              </w:rPr>
            </w:pPr>
            <w:r w:rsidRPr="008250AC">
              <w:t>BKO_121</w:t>
            </w:r>
          </w:p>
        </w:tc>
        <w:tc>
          <w:tcPr>
            <w:tcW w:w="3969" w:type="dxa"/>
            <w:noWrap/>
          </w:tcPr>
          <w:p w14:paraId="3591661C"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úplnosti údajov na žiadosti</w:t>
            </w:r>
          </w:p>
        </w:tc>
        <w:tc>
          <w:tcPr>
            <w:tcW w:w="1842" w:type="dxa"/>
          </w:tcPr>
          <w:p w14:paraId="26071285"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VALIDACIA_UPLNOSTI</w:t>
            </w:r>
          </w:p>
        </w:tc>
        <w:tc>
          <w:tcPr>
            <w:tcW w:w="1696" w:type="dxa"/>
          </w:tcPr>
          <w:p w14:paraId="785E43B1"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5341AB" w:rsidRPr="008250AC" w14:paraId="5A906794"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6B4CC174" w14:textId="77777777" w:rsidR="005341AB" w:rsidRPr="008250AC" w:rsidRDefault="005341AB">
            <w:pPr>
              <w:rPr>
                <w:rFonts w:ascii="Calibri" w:hAnsi="Calibri" w:cs="Times New Roman"/>
                <w:color w:val="000000"/>
                <w:lang w:eastAsia="sk-SK"/>
              </w:rPr>
            </w:pPr>
            <w:r w:rsidRPr="008250AC">
              <w:t>BKO_131</w:t>
            </w:r>
          </w:p>
        </w:tc>
        <w:tc>
          <w:tcPr>
            <w:tcW w:w="3969" w:type="dxa"/>
            <w:noWrap/>
          </w:tcPr>
          <w:p w14:paraId="7AA67F1D"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Validácia platnosti číselníkov</w:t>
            </w:r>
          </w:p>
        </w:tc>
        <w:tc>
          <w:tcPr>
            <w:tcW w:w="1842" w:type="dxa"/>
          </w:tcPr>
          <w:p w14:paraId="60678507"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VALIDACIA_PLATNOSTI_CISELNIKOV</w:t>
            </w:r>
          </w:p>
        </w:tc>
        <w:tc>
          <w:tcPr>
            <w:tcW w:w="1696" w:type="dxa"/>
          </w:tcPr>
          <w:p w14:paraId="7E67435E"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Nie</w:t>
            </w:r>
          </w:p>
        </w:tc>
      </w:tr>
      <w:tr w:rsidR="005341AB" w:rsidRPr="008250AC" w14:paraId="1597AC0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70E29179" w14:textId="77777777" w:rsidR="005341AB" w:rsidRPr="008250AC" w:rsidRDefault="005341AB">
            <w:pPr>
              <w:rPr>
                <w:rFonts w:ascii="Calibri" w:hAnsi="Calibri" w:cs="Times New Roman"/>
                <w:color w:val="000000"/>
                <w:lang w:eastAsia="sk-SK"/>
              </w:rPr>
            </w:pPr>
            <w:r w:rsidRPr="008250AC">
              <w:t>BKO_69</w:t>
            </w:r>
          </w:p>
        </w:tc>
        <w:tc>
          <w:tcPr>
            <w:tcW w:w="3969" w:type="dxa"/>
            <w:noWrap/>
          </w:tcPr>
          <w:p w14:paraId="3EF3C0B3"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Medzičasom bolo vydané iné osvedčenie s daným číslom. Preto za účelom vygenerovania nového čísla osvedčenia, dajte znovu vytvoriť kladné rozhodnutie a znovu ho dajte na schválenie</w:t>
            </w:r>
          </w:p>
        </w:tc>
        <w:tc>
          <w:tcPr>
            <w:tcW w:w="1842" w:type="dxa"/>
          </w:tcPr>
          <w:p w14:paraId="283462AE"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PRAVNE_VYGENEROVANE_CISLO_OSVEDCENIA</w:t>
            </w:r>
          </w:p>
        </w:tc>
        <w:tc>
          <w:tcPr>
            <w:tcW w:w="1696" w:type="dxa"/>
          </w:tcPr>
          <w:p w14:paraId="7CBA63E8"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Áno</w:t>
            </w:r>
          </w:p>
        </w:tc>
      </w:tr>
      <w:tr w:rsidR="005341AB" w:rsidRPr="008250AC" w14:paraId="77229771"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76B0306F" w14:textId="77777777" w:rsidR="005341AB" w:rsidRPr="008250AC" w:rsidRDefault="005341AB">
            <w:pPr>
              <w:rPr>
                <w:rFonts w:ascii="Calibri" w:hAnsi="Calibri" w:cs="Times New Roman"/>
                <w:color w:val="000000"/>
                <w:lang w:eastAsia="sk-SK"/>
              </w:rPr>
            </w:pPr>
            <w:r w:rsidRPr="008250AC">
              <w:t>BKO_119</w:t>
            </w:r>
          </w:p>
        </w:tc>
        <w:tc>
          <w:tcPr>
            <w:tcW w:w="3969" w:type="dxa"/>
            <w:noWrap/>
          </w:tcPr>
          <w:p w14:paraId="603EF7A0"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spárovania navrhovateľa oproti registru fyzických alebo právnických osôb</w:t>
            </w:r>
          </w:p>
        </w:tc>
        <w:tc>
          <w:tcPr>
            <w:tcW w:w="1842" w:type="dxa"/>
          </w:tcPr>
          <w:p w14:paraId="6AAEA524"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SPAROVANA_OSOBA</w:t>
            </w:r>
          </w:p>
        </w:tc>
        <w:tc>
          <w:tcPr>
            <w:tcW w:w="1696" w:type="dxa"/>
          </w:tcPr>
          <w:p w14:paraId="4902451F"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r w:rsidR="005341AB" w:rsidRPr="008250AC" w14:paraId="4D0011F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518BA72" w14:textId="77777777" w:rsidR="005341AB" w:rsidRPr="008250AC" w:rsidRDefault="005341AB">
            <w:pPr>
              <w:rPr>
                <w:rFonts w:ascii="Calibri" w:hAnsi="Calibri" w:cs="Times New Roman"/>
                <w:color w:val="000000"/>
                <w:lang w:eastAsia="sk-SK"/>
              </w:rPr>
            </w:pPr>
            <w:r w:rsidRPr="008250AC">
              <w:t>BKO_52</w:t>
            </w:r>
          </w:p>
        </w:tc>
        <w:tc>
          <w:tcPr>
            <w:tcW w:w="3969" w:type="dxa"/>
            <w:noWrap/>
          </w:tcPr>
          <w:p w14:paraId="20B56C93"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Kontrola povolenia hromadnej prestavby</w:t>
            </w:r>
          </w:p>
        </w:tc>
        <w:tc>
          <w:tcPr>
            <w:tcW w:w="1842" w:type="dxa"/>
          </w:tcPr>
          <w:p w14:paraId="6B130FFA"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PLATNOST_POVOLENIA_PRESTAVBY</w:t>
            </w:r>
          </w:p>
        </w:tc>
        <w:tc>
          <w:tcPr>
            <w:tcW w:w="1696" w:type="dxa"/>
          </w:tcPr>
          <w:p w14:paraId="5558DC16"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Nie</w:t>
            </w:r>
          </w:p>
        </w:tc>
      </w:tr>
      <w:tr w:rsidR="005341AB" w:rsidRPr="008250AC" w14:paraId="78176901"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16BEA9CC" w14:textId="77777777" w:rsidR="005341AB" w:rsidRPr="008250AC" w:rsidRDefault="005341AB">
            <w:pPr>
              <w:rPr>
                <w:rFonts w:ascii="Calibri" w:hAnsi="Calibri" w:cs="Times New Roman"/>
                <w:color w:val="000000"/>
                <w:lang w:eastAsia="sk-SK"/>
              </w:rPr>
            </w:pPr>
            <w:r w:rsidRPr="008250AC">
              <w:t>BKO_118</w:t>
            </w:r>
          </w:p>
        </w:tc>
        <w:tc>
          <w:tcPr>
            <w:tcW w:w="3969" w:type="dxa"/>
            <w:noWrap/>
          </w:tcPr>
          <w:p w14:paraId="2B84A1E5"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doložených príloh</w:t>
            </w:r>
          </w:p>
        </w:tc>
        <w:tc>
          <w:tcPr>
            <w:tcW w:w="1842" w:type="dxa"/>
          </w:tcPr>
          <w:p w14:paraId="1A439D2B"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DOLOZENE_VSETKY_PRILOHY</w:t>
            </w:r>
          </w:p>
        </w:tc>
        <w:tc>
          <w:tcPr>
            <w:tcW w:w="1696" w:type="dxa"/>
          </w:tcPr>
          <w:p w14:paraId="2EF13F55"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Áno</w:t>
            </w:r>
          </w:p>
        </w:tc>
      </w:tr>
    </w:tbl>
    <w:p w14:paraId="3524565B" w14:textId="77777777" w:rsidR="005341AB" w:rsidRPr="008250AC" w:rsidRDefault="005341AB"/>
    <w:p w14:paraId="4E11B8CD" w14:textId="77777777" w:rsidR="005341AB" w:rsidRPr="008250AC" w:rsidRDefault="005341AB">
      <w:r w:rsidRPr="008250AC">
        <w:t>Integrované externé služby a informačné systémy JISCD</w:t>
      </w:r>
    </w:p>
    <w:tbl>
      <w:tblPr>
        <w:tblStyle w:val="Tabukasozoznamom4zvraznenie1"/>
        <w:tblW w:w="5000" w:type="pct"/>
        <w:tblLook w:val="04A0" w:firstRow="1" w:lastRow="0" w:firstColumn="1" w:lastColumn="0" w:noHBand="0" w:noVBand="1"/>
        <w:tblCaption w:val="EXT_IS_DETAIL"/>
      </w:tblPr>
      <w:tblGrid>
        <w:gridCol w:w="1604"/>
        <w:gridCol w:w="2751"/>
        <w:gridCol w:w="2548"/>
        <w:gridCol w:w="2443"/>
      </w:tblGrid>
      <w:tr w:rsidR="005341AB" w:rsidRPr="008250AC" w14:paraId="2C2B928E"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18EB5EDA" w14:textId="77777777" w:rsidR="005341AB" w:rsidRPr="008250AC" w:rsidRDefault="005341AB">
            <w:r w:rsidRPr="008250AC">
              <w:t>ID</w:t>
            </w:r>
          </w:p>
        </w:tc>
        <w:tc>
          <w:tcPr>
            <w:tcW w:w="2667" w:type="dxa"/>
            <w:noWrap/>
          </w:tcPr>
          <w:p w14:paraId="18A28486"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Názov</w:t>
            </w:r>
          </w:p>
        </w:tc>
        <w:tc>
          <w:tcPr>
            <w:tcW w:w="2471" w:type="dxa"/>
          </w:tcPr>
          <w:p w14:paraId="2DC2CC6B"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Organizácia</w:t>
            </w:r>
          </w:p>
        </w:tc>
        <w:tc>
          <w:tcPr>
            <w:tcW w:w="2369" w:type="dxa"/>
          </w:tcPr>
          <w:p w14:paraId="2528E024"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Typ integrácie</w:t>
            </w:r>
          </w:p>
        </w:tc>
      </w:tr>
      <w:tr w:rsidR="005341AB" w:rsidRPr="008250AC" w14:paraId="4F43890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EA22462" w14:textId="77777777" w:rsidR="005341AB" w:rsidRPr="008250AC" w:rsidRDefault="005341AB">
            <w:pPr>
              <w:rPr>
                <w:rFonts w:ascii="Calibri" w:hAnsi="Calibri" w:cs="Times New Roman"/>
                <w:color w:val="000000"/>
                <w:lang w:eastAsia="sk-SK"/>
              </w:rPr>
            </w:pPr>
            <w:r w:rsidRPr="008250AC">
              <w:t>EXS_14</w:t>
            </w:r>
          </w:p>
        </w:tc>
        <w:tc>
          <w:tcPr>
            <w:tcW w:w="2667" w:type="dxa"/>
            <w:noWrap/>
          </w:tcPr>
          <w:p w14:paraId="4D5A926D"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egister vozidiel EVO/NEV</w:t>
            </w:r>
          </w:p>
        </w:tc>
        <w:tc>
          <w:tcPr>
            <w:tcW w:w="2471" w:type="dxa"/>
          </w:tcPr>
          <w:p w14:paraId="26B03CBC"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MV SR</w:t>
            </w:r>
          </w:p>
        </w:tc>
        <w:tc>
          <w:tcPr>
            <w:tcW w:w="2369" w:type="dxa"/>
          </w:tcPr>
          <w:p w14:paraId="5216C9AB"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r w:rsidR="005341AB" w:rsidRPr="008250AC" w14:paraId="65169619"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6CEBA3B5" w14:textId="77777777" w:rsidR="005341AB" w:rsidRPr="008250AC" w:rsidRDefault="005341AB">
            <w:pPr>
              <w:rPr>
                <w:rFonts w:ascii="Calibri" w:hAnsi="Calibri" w:cs="Times New Roman"/>
                <w:color w:val="000000"/>
                <w:lang w:eastAsia="sk-SK"/>
              </w:rPr>
            </w:pPr>
            <w:r w:rsidRPr="008250AC">
              <w:t>EXS_31</w:t>
            </w:r>
          </w:p>
        </w:tc>
        <w:tc>
          <w:tcPr>
            <w:tcW w:w="2667" w:type="dxa"/>
            <w:noWrap/>
          </w:tcPr>
          <w:p w14:paraId="26F4475F"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RPO - Register Právnických Osôb</w:t>
            </w:r>
          </w:p>
        </w:tc>
        <w:tc>
          <w:tcPr>
            <w:tcW w:w="2471" w:type="dxa"/>
          </w:tcPr>
          <w:p w14:paraId="0462E1A8"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Štatistický úrad</w:t>
            </w:r>
          </w:p>
        </w:tc>
        <w:tc>
          <w:tcPr>
            <w:tcW w:w="2369" w:type="dxa"/>
          </w:tcPr>
          <w:p w14:paraId="60778AD9"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8250AC">
              <w:t>Konzument služieb</w:t>
            </w:r>
          </w:p>
        </w:tc>
      </w:tr>
      <w:tr w:rsidR="005341AB" w:rsidRPr="008250AC" w14:paraId="7CD6237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2E89332C" w14:textId="77777777" w:rsidR="005341AB" w:rsidRPr="008250AC" w:rsidRDefault="005341AB">
            <w:pPr>
              <w:rPr>
                <w:rFonts w:ascii="Calibri" w:hAnsi="Calibri" w:cs="Times New Roman"/>
                <w:color w:val="000000"/>
                <w:lang w:eastAsia="sk-SK"/>
              </w:rPr>
            </w:pPr>
            <w:r w:rsidRPr="008250AC">
              <w:t>EXS_30</w:t>
            </w:r>
          </w:p>
        </w:tc>
        <w:tc>
          <w:tcPr>
            <w:tcW w:w="2667" w:type="dxa"/>
            <w:noWrap/>
          </w:tcPr>
          <w:p w14:paraId="607CDCA6"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Register FO (Fyzických Osôb)</w:t>
            </w:r>
          </w:p>
        </w:tc>
        <w:tc>
          <w:tcPr>
            <w:tcW w:w="2471" w:type="dxa"/>
          </w:tcPr>
          <w:p w14:paraId="3129B8F4"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MV SR</w:t>
            </w:r>
          </w:p>
        </w:tc>
        <w:tc>
          <w:tcPr>
            <w:tcW w:w="2369" w:type="dxa"/>
          </w:tcPr>
          <w:p w14:paraId="28A92AA7"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Konzument služieb</w:t>
            </w:r>
          </w:p>
        </w:tc>
      </w:tr>
    </w:tbl>
    <w:p w14:paraId="3E1C0538" w14:textId="77777777" w:rsidR="005341AB" w:rsidRPr="008250AC" w:rsidRDefault="005341AB"/>
    <w:p w14:paraId="5400FF99" w14:textId="77777777" w:rsidR="005341AB" w:rsidRPr="008250AC" w:rsidRDefault="005341AB">
      <w:r w:rsidRPr="008250AC">
        <w:t>Podporné aktivity a funkcie JISCD</w:t>
      </w:r>
    </w:p>
    <w:tbl>
      <w:tblPr>
        <w:tblStyle w:val="Tabukasozoznamom4zvraznenie1"/>
        <w:tblW w:w="5000" w:type="pct"/>
        <w:tblLook w:val="04A0" w:firstRow="1" w:lastRow="0" w:firstColumn="1" w:lastColumn="0" w:noHBand="0" w:noVBand="1"/>
        <w:tblCaption w:val="PODPORNA_AKTIVITA_DETAIL"/>
      </w:tblPr>
      <w:tblGrid>
        <w:gridCol w:w="1604"/>
        <w:gridCol w:w="7742"/>
      </w:tblGrid>
      <w:tr w:rsidR="005341AB" w:rsidRPr="008250AC" w14:paraId="57CB1557"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455A6AA5" w14:textId="77777777" w:rsidR="005341AB" w:rsidRPr="008250AC" w:rsidRDefault="005341AB">
            <w:r w:rsidRPr="008250AC">
              <w:t>ID</w:t>
            </w:r>
          </w:p>
        </w:tc>
        <w:tc>
          <w:tcPr>
            <w:tcW w:w="7507" w:type="dxa"/>
            <w:noWrap/>
          </w:tcPr>
          <w:p w14:paraId="38BA2285" w14:textId="77777777" w:rsidR="005341AB" w:rsidRPr="008250AC" w:rsidRDefault="005341AB">
            <w:pPr>
              <w:cnfStyle w:val="100000000000" w:firstRow="1" w:lastRow="0" w:firstColumn="0" w:lastColumn="0" w:oddVBand="0" w:evenVBand="0" w:oddHBand="0" w:evenHBand="0" w:firstRowFirstColumn="0" w:firstRowLastColumn="0" w:lastRowFirstColumn="0" w:lastRowLastColumn="0"/>
            </w:pPr>
            <w:r w:rsidRPr="008250AC">
              <w:t>Názov</w:t>
            </w:r>
          </w:p>
        </w:tc>
      </w:tr>
      <w:tr w:rsidR="005341AB" w:rsidRPr="008250AC" w14:paraId="12D293B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24FEA052" w14:textId="77777777" w:rsidR="005341AB" w:rsidRPr="008250AC" w:rsidRDefault="005341AB">
            <w:pPr>
              <w:rPr>
                <w:rFonts w:ascii="Calibri" w:hAnsi="Calibri" w:cs="Times New Roman"/>
                <w:color w:val="000000"/>
                <w:lang w:eastAsia="sk-SK"/>
              </w:rPr>
            </w:pPr>
            <w:r w:rsidRPr="008250AC">
              <w:t>PFN_23</w:t>
            </w:r>
          </w:p>
        </w:tc>
        <w:tc>
          <w:tcPr>
            <w:tcW w:w="7507" w:type="dxa"/>
            <w:noWrap/>
          </w:tcPr>
          <w:p w14:paraId="57592AFA"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EVO</w:t>
            </w:r>
          </w:p>
        </w:tc>
      </w:tr>
      <w:tr w:rsidR="005341AB" w:rsidRPr="008250AC" w14:paraId="325583BE"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33796D42" w14:textId="77777777" w:rsidR="005341AB" w:rsidRPr="008250AC" w:rsidRDefault="005341AB">
            <w:pPr>
              <w:rPr>
                <w:rFonts w:ascii="Calibri" w:hAnsi="Calibri" w:cs="Times New Roman"/>
                <w:color w:val="000000"/>
                <w:lang w:eastAsia="sk-SK"/>
              </w:rPr>
            </w:pPr>
            <w:r w:rsidRPr="008250AC">
              <w:t>PFN_9</w:t>
            </w:r>
          </w:p>
        </w:tc>
        <w:tc>
          <w:tcPr>
            <w:tcW w:w="7507" w:type="dxa"/>
            <w:noWrap/>
          </w:tcPr>
          <w:p w14:paraId="54614309"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Kontrola úhrady poplatku</w:t>
            </w:r>
          </w:p>
        </w:tc>
      </w:tr>
      <w:tr w:rsidR="005341AB" w:rsidRPr="008250AC" w14:paraId="327C2CEA"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15ABD0D7" w14:textId="77777777" w:rsidR="005341AB" w:rsidRPr="008250AC" w:rsidRDefault="005341AB">
            <w:pPr>
              <w:rPr>
                <w:rFonts w:ascii="Calibri" w:hAnsi="Calibri" w:cs="Times New Roman"/>
                <w:color w:val="000000"/>
                <w:lang w:eastAsia="sk-SK"/>
              </w:rPr>
            </w:pPr>
            <w:r w:rsidRPr="008250AC">
              <w:t>PFN_5</w:t>
            </w:r>
          </w:p>
        </w:tc>
        <w:tc>
          <w:tcPr>
            <w:tcW w:w="7507" w:type="dxa"/>
            <w:noWrap/>
          </w:tcPr>
          <w:p w14:paraId="7B778026"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lang w:eastAsia="sk-SK"/>
              </w:rPr>
            </w:pPr>
            <w:r w:rsidRPr="008250AC">
              <w:rPr>
                <w:lang w:eastAsia="sk-SK"/>
              </w:rPr>
              <w:t>Kontrola náležitostí pre spracovanie</w:t>
            </w:r>
          </w:p>
        </w:tc>
      </w:tr>
      <w:tr w:rsidR="005341AB" w:rsidRPr="008250AC" w14:paraId="3752E1BE" w14:textId="77777777" w:rsidTr="00CE6944">
        <w:tc>
          <w:tcPr>
            <w:cnfStyle w:val="001000000000" w:firstRow="0" w:lastRow="0" w:firstColumn="1" w:lastColumn="0" w:oddVBand="0" w:evenVBand="0" w:oddHBand="0" w:evenHBand="0" w:firstRowFirstColumn="0" w:firstRowLastColumn="0" w:lastRowFirstColumn="0" w:lastRowLastColumn="0"/>
            <w:tcW w:w="1555" w:type="dxa"/>
            <w:noWrap/>
          </w:tcPr>
          <w:p w14:paraId="60D3D144" w14:textId="77777777" w:rsidR="005341AB" w:rsidRPr="008250AC" w:rsidRDefault="005341AB">
            <w:pPr>
              <w:rPr>
                <w:rFonts w:ascii="Calibri" w:hAnsi="Calibri" w:cs="Times New Roman"/>
                <w:color w:val="000000"/>
                <w:lang w:eastAsia="sk-SK"/>
              </w:rPr>
            </w:pPr>
            <w:r w:rsidRPr="008250AC">
              <w:t>PFN_25</w:t>
            </w:r>
          </w:p>
        </w:tc>
        <w:tc>
          <w:tcPr>
            <w:tcW w:w="7507" w:type="dxa"/>
            <w:noWrap/>
          </w:tcPr>
          <w:p w14:paraId="391009C0" w14:textId="77777777" w:rsidR="005341AB" w:rsidRPr="008250AC" w:rsidRDefault="005341AB">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Párovanie na register RPO</w:t>
            </w:r>
          </w:p>
        </w:tc>
      </w:tr>
      <w:tr w:rsidR="005341AB" w:rsidRPr="008250AC" w14:paraId="2C82C2D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1AB0B72" w14:textId="77777777" w:rsidR="005341AB" w:rsidRPr="008250AC" w:rsidRDefault="005341AB">
            <w:pPr>
              <w:rPr>
                <w:rFonts w:ascii="Calibri" w:hAnsi="Calibri" w:cs="Times New Roman"/>
                <w:color w:val="000000"/>
                <w:lang w:eastAsia="sk-SK"/>
              </w:rPr>
            </w:pPr>
            <w:r w:rsidRPr="008250AC">
              <w:t>PFN_24</w:t>
            </w:r>
          </w:p>
        </w:tc>
        <w:tc>
          <w:tcPr>
            <w:tcW w:w="7507" w:type="dxa"/>
            <w:noWrap/>
          </w:tcPr>
          <w:p w14:paraId="19E2CA97" w14:textId="77777777" w:rsidR="005341AB" w:rsidRPr="008250AC" w:rsidRDefault="005341AB">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Párovanie na register RFO</w:t>
            </w:r>
          </w:p>
        </w:tc>
      </w:tr>
    </w:tbl>
    <w:p w14:paraId="2F79CDF5" w14:textId="77777777" w:rsidR="005341AB" w:rsidRPr="008250AC" w:rsidRDefault="005341AB"/>
    <w:p w14:paraId="6EDF02A6" w14:textId="77777777" w:rsidR="00A53748" w:rsidRPr="008250AC" w:rsidRDefault="00A53748" w:rsidP="00F33F9D">
      <w:pPr>
        <w:pStyle w:val="Nadpis6"/>
      </w:pPr>
      <w:r w:rsidRPr="008250AC">
        <w:t>Budúci stav</w:t>
      </w:r>
    </w:p>
    <w:p w14:paraId="7C75818D" w14:textId="77777777" w:rsidR="00A53748" w:rsidRPr="008250AC" w:rsidRDefault="008B79DC" w:rsidP="00F33F9D">
      <w:r w:rsidRPr="008250AC">
        <w:t>Je požadované, aby do existujúceho riešenia boli zapracované požiadavky z nasledujúcich kapitol.</w:t>
      </w:r>
    </w:p>
    <w:p w14:paraId="42F80A1D" w14:textId="77777777" w:rsidR="00DF2A79" w:rsidRPr="008250AC" w:rsidRDefault="00DF2A79" w:rsidP="00F33F9D">
      <w:pPr>
        <w:pStyle w:val="Nadpis5"/>
      </w:pPr>
      <w:r w:rsidRPr="008250AC">
        <w:t>Intranet Podanie</w:t>
      </w:r>
    </w:p>
    <w:p w14:paraId="40A8D92B" w14:textId="77777777" w:rsidR="00965AE3" w:rsidRPr="008250AC" w:rsidRDefault="00965AE3" w:rsidP="00F33F9D"/>
    <w:p w14:paraId="28A03046" w14:textId="77777777" w:rsidR="00DF2A79" w:rsidRPr="008250AC" w:rsidRDefault="00DF2A79">
      <w:r w:rsidRPr="008250AC">
        <w:t>V súčasnosti je pre typ žiadosti prednastavená hodnota „Povolenie hromadnej prestavby“. Požadovaná zmena je v tom, že nemá byť prednastavená žiadna hodnota. Používateľ si musí exaktne vybrať sám, ktorú žiadosť ide spracovať (súčasným riešením vznikajú nechcené incidenty na helpdesk)</w:t>
      </w:r>
    </w:p>
    <w:p w14:paraId="2468A541" w14:textId="77777777" w:rsidR="00DF2A79" w:rsidRPr="008250AC" w:rsidRDefault="00DF2A79" w:rsidP="00F33F9D">
      <w:pPr>
        <w:pStyle w:val="Nadpis6"/>
      </w:pPr>
      <w:r w:rsidRPr="008250AC">
        <w:t>Aktuálny stav</w:t>
      </w:r>
    </w:p>
    <w:p w14:paraId="5D986E73" w14:textId="77777777" w:rsidR="00DF2A79" w:rsidRPr="008250AC" w:rsidRDefault="00996AF7" w:rsidP="00F33F9D">
      <w:r w:rsidRPr="008250AC">
        <w:t>Pri evidovaní podania k žiadosti „Hromadná prestavba“ je v políčku „</w:t>
      </w:r>
      <w:r w:rsidRPr="008250AC">
        <w:rPr>
          <w:color w:val="000000"/>
        </w:rPr>
        <w:t>Typ žiadosti</w:t>
      </w:r>
      <w:r w:rsidRPr="008250AC">
        <w:t>“ prednastavená hodnota „Povolenie hromadnej prestavby“.</w:t>
      </w:r>
    </w:p>
    <w:p w14:paraId="3BD228B0" w14:textId="77777777" w:rsidR="00DF2A79" w:rsidRPr="008250AC" w:rsidRDefault="00DF2A79" w:rsidP="00F33F9D">
      <w:pPr>
        <w:pStyle w:val="Nadpis6"/>
      </w:pPr>
      <w:r w:rsidRPr="008250AC">
        <w:t>Budúci stav</w:t>
      </w:r>
    </w:p>
    <w:p w14:paraId="086FCBE5" w14:textId="77777777" w:rsidR="00DF2A79" w:rsidRPr="008250AC" w:rsidRDefault="00996AF7" w:rsidP="00F33F9D">
      <w:r w:rsidRPr="008250AC">
        <w:t>Po zapracovaní požiadavky nebude v políčku „</w:t>
      </w:r>
      <w:r w:rsidRPr="008250AC">
        <w:rPr>
          <w:color w:val="000000"/>
        </w:rPr>
        <w:t>Typ žiadosti</w:t>
      </w:r>
      <w:r w:rsidRPr="008250AC">
        <w:t xml:space="preserve">“ prednastavená žiadna hodnota. Používateľ bude musieť zakaždým vybrať jednu z možností: </w:t>
      </w:r>
    </w:p>
    <w:p w14:paraId="43EDCF82" w14:textId="77777777" w:rsidR="00996AF7" w:rsidRPr="008250AC" w:rsidRDefault="00996AF7"/>
    <w:p w14:paraId="153E745D" w14:textId="77777777" w:rsidR="00996AF7" w:rsidRPr="008250AC" w:rsidRDefault="00996AF7" w:rsidP="00F33F9D">
      <w:pPr>
        <w:pStyle w:val="Odsekzoznamu"/>
        <w:numPr>
          <w:ilvl w:val="0"/>
          <w:numId w:val="17"/>
        </w:numPr>
      </w:pPr>
      <w:r w:rsidRPr="008250AC">
        <w:t>Povolenie hromadnej prestavby</w:t>
      </w:r>
    </w:p>
    <w:p w14:paraId="1802C7DD" w14:textId="77777777" w:rsidR="00996AF7" w:rsidRPr="008250AC" w:rsidRDefault="00996AF7">
      <w:pPr>
        <w:pStyle w:val="Odsekzoznamu"/>
        <w:numPr>
          <w:ilvl w:val="0"/>
          <w:numId w:val="17"/>
        </w:numPr>
      </w:pPr>
      <w:r w:rsidRPr="008250AC">
        <w:t>Schválenie alebo rozšírenie hromadnej prestavby</w:t>
      </w:r>
    </w:p>
    <w:p w14:paraId="3DBA25FA" w14:textId="77777777" w:rsidR="0009370D" w:rsidRPr="008250AC" w:rsidRDefault="0009370D" w:rsidP="00F33F9D">
      <w:pPr>
        <w:pStyle w:val="Nadpis5"/>
      </w:pPr>
      <w:r w:rsidRPr="008250AC">
        <w:t>eForm „podávanie návrhu na schválenie alebo rozšírenie hromadnej prestavby“ – aktualizácia eFormov</w:t>
      </w:r>
    </w:p>
    <w:p w14:paraId="294FC69B" w14:textId="77777777" w:rsidR="0009370D" w:rsidRPr="008250AC" w:rsidRDefault="0009370D" w:rsidP="00F33F9D"/>
    <w:p w14:paraId="7482F987" w14:textId="77777777" w:rsidR="0009370D" w:rsidRPr="008250AC" w:rsidRDefault="0009370D">
      <w:r w:rsidRPr="008250AC">
        <w:t>eForm „podávanie návrhu na schválenie alebo rozšírenie hromadnej prestavby“ treba upraviť nasledovne:</w:t>
      </w:r>
    </w:p>
    <w:p w14:paraId="5FABAC59" w14:textId="77777777" w:rsidR="0009370D" w:rsidRPr="008250AC" w:rsidRDefault="0009370D">
      <w:r w:rsidRPr="008250AC">
        <w:t>V Panely „Údaje o vydanom povolení hromadnej prestavby“, a to v prípade rozšírenia treba začať rozlišovať, či ide o udelenie alebo rozšírenie hromadne prestavby.</w:t>
      </w:r>
    </w:p>
    <w:p w14:paraId="57FFB95B" w14:textId="77777777" w:rsidR="0009370D" w:rsidRPr="008250AC" w:rsidRDefault="0009370D">
      <w:r w:rsidRPr="008250AC">
        <w:t>V prípade udelenia treba povinne vypĺňať:</w:t>
      </w:r>
    </w:p>
    <w:p w14:paraId="0876CEE6" w14:textId="77777777" w:rsidR="0009370D" w:rsidRPr="008250AC" w:rsidRDefault="0009370D" w:rsidP="00F33F9D">
      <w:pPr>
        <w:pStyle w:val="Odsekzoznamu"/>
        <w:numPr>
          <w:ilvl w:val="0"/>
          <w:numId w:val="17"/>
        </w:numPr>
      </w:pPr>
      <w:r w:rsidRPr="008250AC">
        <w:t>Číslo povolenia</w:t>
      </w:r>
    </w:p>
    <w:p w14:paraId="50EC042D" w14:textId="77777777" w:rsidR="0009370D" w:rsidRPr="008250AC" w:rsidRDefault="0009370D">
      <w:pPr>
        <w:pStyle w:val="Odsekzoznamu"/>
        <w:numPr>
          <w:ilvl w:val="0"/>
          <w:numId w:val="17"/>
        </w:numPr>
      </w:pPr>
      <w:r w:rsidRPr="008250AC">
        <w:t>Dátum vydania povolenia</w:t>
      </w:r>
    </w:p>
    <w:p w14:paraId="09691C26" w14:textId="77777777" w:rsidR="0009370D" w:rsidRPr="008250AC" w:rsidRDefault="0009370D">
      <w:pPr>
        <w:pStyle w:val="Odsekzoznamu"/>
        <w:numPr>
          <w:ilvl w:val="0"/>
          <w:numId w:val="17"/>
        </w:numPr>
      </w:pPr>
      <w:r w:rsidRPr="008250AC">
        <w:t>V prípade rozšírenia, namiesto čísla povolenia a dátumu povolenia treba uviesť číslo schválenia hromadnej prestavby</w:t>
      </w:r>
    </w:p>
    <w:p w14:paraId="2069A391" w14:textId="77777777" w:rsidR="0009370D" w:rsidRPr="008250AC" w:rsidRDefault="0009370D" w:rsidP="00F33F9D">
      <w:pPr>
        <w:pStyle w:val="Nadpis6"/>
      </w:pPr>
      <w:r w:rsidRPr="008250AC">
        <w:t>Aktuálny stav</w:t>
      </w:r>
    </w:p>
    <w:p w14:paraId="0FB4A947" w14:textId="77777777" w:rsidR="0009370D" w:rsidRPr="008250AC" w:rsidRDefault="00C65D0A" w:rsidP="00F33F9D">
      <w:r w:rsidRPr="008250AC">
        <w:t>V súčasnej verzii systému JISCD-ESD údaje, ktoré sa vypĺňajú na elektronickom formuláre nie sú zosúladené s aktuálnymi potrebami zákazníka.</w:t>
      </w:r>
    </w:p>
    <w:p w14:paraId="20CEB3BB" w14:textId="77777777" w:rsidR="0009370D" w:rsidRPr="008250AC" w:rsidRDefault="0009370D" w:rsidP="00F33F9D">
      <w:pPr>
        <w:pStyle w:val="Nadpis6"/>
      </w:pPr>
      <w:r w:rsidRPr="008250AC">
        <w:t>Budúci stav</w:t>
      </w:r>
    </w:p>
    <w:p w14:paraId="34D1C37B" w14:textId="77777777" w:rsidR="00C65D0A" w:rsidRPr="008250AC" w:rsidRDefault="00C65D0A" w:rsidP="00F33F9D">
      <w:r w:rsidRPr="008250AC">
        <w:t>Po zapracovaní požiadavky bude elektronický formulár „podávanie návrhu na schválenie alebo rozšírenie hromadnej prestavby“ zmenený nasledujúcim spôsobom:</w:t>
      </w:r>
    </w:p>
    <w:p w14:paraId="6E452883" w14:textId="77777777" w:rsidR="00C65D0A" w:rsidRPr="008250AC" w:rsidRDefault="00C65D0A"/>
    <w:p w14:paraId="6E3019D4" w14:textId="77777777" w:rsidR="00C65D0A" w:rsidRPr="008250AC" w:rsidRDefault="00C65D0A" w:rsidP="00F33F9D">
      <w:pPr>
        <w:pStyle w:val="Odsekzoznamu"/>
        <w:numPr>
          <w:ilvl w:val="0"/>
          <w:numId w:val="17"/>
        </w:numPr>
      </w:pPr>
      <w:r w:rsidRPr="008250AC">
        <w:t>v panely „Údaje o vydanom povolení hromadnej prestavby“, a to v prípade rozšírenia, sa začať rozlišovať, či ide o udelenie alebo rozšírenie hromadne prestavby.</w:t>
      </w:r>
    </w:p>
    <w:p w14:paraId="465BDE1D" w14:textId="77777777" w:rsidR="00C65D0A" w:rsidRPr="008250AC" w:rsidRDefault="00C65D0A">
      <w:pPr>
        <w:pStyle w:val="Odsekzoznamu"/>
        <w:numPr>
          <w:ilvl w:val="0"/>
          <w:numId w:val="17"/>
        </w:numPr>
      </w:pPr>
      <w:r w:rsidRPr="008250AC">
        <w:t>v prípade udelenia sa začne povinne vypĺňať:</w:t>
      </w:r>
    </w:p>
    <w:p w14:paraId="4D64E15D" w14:textId="77777777" w:rsidR="00C65D0A" w:rsidRPr="008250AC" w:rsidRDefault="00C65D0A" w:rsidP="00F33F9D">
      <w:pPr>
        <w:pStyle w:val="Odsekzoznamu"/>
        <w:numPr>
          <w:ilvl w:val="1"/>
          <w:numId w:val="17"/>
        </w:numPr>
      </w:pPr>
      <w:r w:rsidRPr="008250AC">
        <w:t>číslo povolenia</w:t>
      </w:r>
    </w:p>
    <w:p w14:paraId="32269D07" w14:textId="77777777" w:rsidR="00C65D0A" w:rsidRPr="008250AC" w:rsidRDefault="00C65D0A">
      <w:pPr>
        <w:pStyle w:val="Odsekzoznamu"/>
        <w:numPr>
          <w:ilvl w:val="1"/>
          <w:numId w:val="17"/>
        </w:numPr>
      </w:pPr>
      <w:r w:rsidRPr="008250AC">
        <w:t>dátum vydania povolenia</w:t>
      </w:r>
    </w:p>
    <w:p w14:paraId="0E62F322" w14:textId="77777777" w:rsidR="0009370D" w:rsidRPr="008250AC" w:rsidRDefault="00C65D0A">
      <w:pPr>
        <w:pStyle w:val="Odsekzoznamu"/>
        <w:numPr>
          <w:ilvl w:val="1"/>
          <w:numId w:val="17"/>
        </w:numPr>
      </w:pPr>
      <w:r w:rsidRPr="008250AC">
        <w:t xml:space="preserve">v prípade rozšírenia, namiesto čísla povolenia a dátumu povolenia treba uviesť </w:t>
      </w:r>
      <w:r w:rsidR="00BB218F" w:rsidRPr="008250AC">
        <w:t>č</w:t>
      </w:r>
      <w:r w:rsidRPr="008250AC">
        <w:t>íslo schválenia hromadnej prestavby</w:t>
      </w:r>
    </w:p>
    <w:p w14:paraId="05160DD0" w14:textId="77777777" w:rsidR="00A6551B" w:rsidRPr="008250AC" w:rsidRDefault="00A6551B" w:rsidP="00F33F9D">
      <w:pPr>
        <w:pStyle w:val="Nadpis5"/>
      </w:pPr>
      <w:r w:rsidRPr="008250AC">
        <w:t>Komplexné vozidlo a ZTO</w:t>
      </w:r>
    </w:p>
    <w:p w14:paraId="3A1C895A" w14:textId="77777777" w:rsidR="00A6551B" w:rsidRPr="008250AC" w:rsidRDefault="00A6551B" w:rsidP="00F33F9D"/>
    <w:p w14:paraId="73CE22A6" w14:textId="77777777" w:rsidR="00A6551B" w:rsidRPr="008250AC" w:rsidRDefault="00A6551B">
      <w:r w:rsidRPr="008250AC">
        <w:t>Aj pri hromadnej prestavbe treba zohľadniť všetky pripomienky a požiadavky evidované ku komplexnému vozidlu a k ZTO z predošlých tabuliek s požiadavkami</w:t>
      </w:r>
    </w:p>
    <w:p w14:paraId="46143C28" w14:textId="77777777" w:rsidR="00A6551B" w:rsidRPr="008250AC" w:rsidRDefault="00A6551B" w:rsidP="00F33F9D">
      <w:pPr>
        <w:pStyle w:val="Nadpis6"/>
      </w:pPr>
      <w:r w:rsidRPr="008250AC">
        <w:t>Aktuálny stav</w:t>
      </w:r>
    </w:p>
    <w:p w14:paraId="11549C22" w14:textId="77777777" w:rsidR="00A6551B" w:rsidRPr="008250AC" w:rsidRDefault="00153AC9" w:rsidP="00F33F9D">
      <w:r w:rsidRPr="008250AC">
        <w:t>V súčasnosti formulár pre vyplnenie údajov o komplexnom vozidle nespĺňa potreby ŠDÚ.</w:t>
      </w:r>
    </w:p>
    <w:p w14:paraId="75F67068" w14:textId="77777777" w:rsidR="00A6551B" w:rsidRPr="008250AC" w:rsidRDefault="00A6551B" w:rsidP="00F33F9D">
      <w:pPr>
        <w:pStyle w:val="Nadpis6"/>
      </w:pPr>
      <w:r w:rsidRPr="008250AC">
        <w:t>Budúci stav</w:t>
      </w:r>
    </w:p>
    <w:p w14:paraId="0A433E7F" w14:textId="77777777" w:rsidR="00A6551B" w:rsidRPr="008250AC" w:rsidRDefault="00153AC9" w:rsidP="00F33F9D">
      <w:r w:rsidRPr="008250AC">
        <w:t>Realizácia tejto požiadavky spočíva v tom, že v agende pre hromadnú prestavbu treba začať používať komplexné vozidlo, v ktorom budú zapracované požiadavky zákazníka z produktu 2.</w:t>
      </w:r>
    </w:p>
    <w:p w14:paraId="50C1333A" w14:textId="77777777" w:rsidR="00E53FB2" w:rsidRPr="008250AC" w:rsidRDefault="00E53FB2" w:rsidP="00F33F9D">
      <w:pPr>
        <w:pStyle w:val="Nadpis4"/>
      </w:pPr>
      <w:r w:rsidRPr="008250AC">
        <w:t>Osvedčenia výrobcov \ zástupcov výrobcov</w:t>
      </w:r>
    </w:p>
    <w:p w14:paraId="1ED70E8A" w14:textId="77777777" w:rsidR="00A979D9" w:rsidRPr="008250AC" w:rsidRDefault="00A979D9" w:rsidP="00F33F9D">
      <w:pPr>
        <w:pStyle w:val="Nadpis5"/>
      </w:pPr>
      <w:r w:rsidRPr="008250AC">
        <w:t>Typy žiadostí  - eForm a spracovaní</w:t>
      </w:r>
    </w:p>
    <w:p w14:paraId="3B558F23" w14:textId="77777777" w:rsidR="00A979D9" w:rsidRPr="008250AC" w:rsidRDefault="00A979D9" w:rsidP="00F33F9D"/>
    <w:p w14:paraId="5C6104BC" w14:textId="77777777" w:rsidR="00A979D9" w:rsidRPr="008250AC" w:rsidRDefault="00A979D9">
      <w:r w:rsidRPr="008250AC">
        <w:t>Pri téme “Osvedčenia výrobcov \ zástupcov výrobcov” je potrebné podporiť nasledujúce procesy:</w:t>
      </w:r>
    </w:p>
    <w:p w14:paraId="10FF8408" w14:textId="77777777" w:rsidR="00A979D9" w:rsidRPr="008250AC" w:rsidRDefault="00A979D9" w:rsidP="00F33F9D">
      <w:pPr>
        <w:pStyle w:val="Odsekzoznamu"/>
        <w:numPr>
          <w:ilvl w:val="0"/>
          <w:numId w:val="17"/>
        </w:numPr>
      </w:pPr>
      <w:r w:rsidRPr="008250AC">
        <w:t>udelenie osvedčenia výrobcu \ zástupcu výrobcu</w:t>
      </w:r>
    </w:p>
    <w:p w14:paraId="3578D151" w14:textId="77777777" w:rsidR="00A979D9" w:rsidRPr="008250AC" w:rsidRDefault="00A979D9">
      <w:pPr>
        <w:pStyle w:val="Odsekzoznamu"/>
        <w:numPr>
          <w:ilvl w:val="0"/>
          <w:numId w:val="17"/>
        </w:numPr>
      </w:pPr>
      <w:r w:rsidRPr="008250AC">
        <w:t>zmena osvedčenia výrobcov \ zástupcov výrobcov</w:t>
      </w:r>
    </w:p>
    <w:p w14:paraId="7702E2EB" w14:textId="77777777" w:rsidR="00A979D9" w:rsidRPr="008250AC" w:rsidRDefault="00A979D9">
      <w:pPr>
        <w:pStyle w:val="Odsekzoznamu"/>
        <w:numPr>
          <w:ilvl w:val="0"/>
          <w:numId w:val="17"/>
        </w:numPr>
      </w:pPr>
      <w:r w:rsidRPr="008250AC">
        <w:t>zrušenie osvedčenia výrobcov \ zástupcov výrobcov</w:t>
      </w:r>
    </w:p>
    <w:p w14:paraId="44C8510D" w14:textId="77777777" w:rsidR="00C10182" w:rsidRPr="008250AC" w:rsidRDefault="00C10182" w:rsidP="00F33F9D">
      <w:pPr>
        <w:pStyle w:val="Nadpis6"/>
      </w:pPr>
      <w:r w:rsidRPr="008250AC">
        <w:t>Aktuálny stav</w:t>
      </w:r>
    </w:p>
    <w:p w14:paraId="53DA26FB" w14:textId="77777777" w:rsidR="00C10182" w:rsidRPr="008250AC" w:rsidRDefault="00C10182" w:rsidP="00F33F9D">
      <w:r w:rsidRPr="008250AC">
        <w:t xml:space="preserve">V súčasnosti v JISCD-ESD nie je možné elektronicky podať žiadnu žiadosť súvisiacu s osvedčenia výrobcov \ zástupcov výrobcov. V JISCD-ESD existujú len nasledujúce </w:t>
      </w:r>
      <w:r w:rsidR="00781AB1" w:rsidRPr="008250AC">
        <w:t>registre</w:t>
      </w:r>
      <w:r w:rsidRPr="008250AC">
        <w:t>:</w:t>
      </w:r>
    </w:p>
    <w:p w14:paraId="73163B0E" w14:textId="77777777" w:rsidR="00C10182" w:rsidRPr="008250AC" w:rsidRDefault="00C10182"/>
    <w:p w14:paraId="36E47A0E" w14:textId="77777777" w:rsidR="00C10182" w:rsidRPr="008250AC" w:rsidRDefault="00C10182" w:rsidP="00F33F9D">
      <w:pPr>
        <w:pStyle w:val="Odsekzoznamu"/>
        <w:numPr>
          <w:ilvl w:val="0"/>
          <w:numId w:val="17"/>
        </w:numPr>
      </w:pPr>
      <w:r w:rsidRPr="008250AC">
        <w:t>register osvedčení výrobcov</w:t>
      </w:r>
    </w:p>
    <w:p w14:paraId="762B2933" w14:textId="77777777" w:rsidR="00C10182" w:rsidRPr="008250AC" w:rsidRDefault="00C10182">
      <w:pPr>
        <w:pStyle w:val="Odsekzoznamu"/>
        <w:numPr>
          <w:ilvl w:val="0"/>
          <w:numId w:val="17"/>
        </w:numPr>
      </w:pPr>
      <w:r w:rsidRPr="008250AC">
        <w:t>register osvedčení zástupcov zahraničných výrobcov</w:t>
      </w:r>
    </w:p>
    <w:p w14:paraId="70D8799E" w14:textId="77777777" w:rsidR="00C10182" w:rsidRPr="008250AC" w:rsidRDefault="00C10182" w:rsidP="00F33F9D">
      <w:pPr>
        <w:pStyle w:val="Nadpis7"/>
      </w:pPr>
      <w:r w:rsidRPr="008250AC">
        <w:t>Register osvedčení výrobcov</w:t>
      </w:r>
    </w:p>
    <w:p w14:paraId="3BBE9869" w14:textId="77777777" w:rsidR="006359D2" w:rsidRPr="008250AC" w:rsidRDefault="006359D2" w:rsidP="00F33F9D"/>
    <w:tbl>
      <w:tblPr>
        <w:tblStyle w:val="Tabukasmriekou5tmavzvraznenie1"/>
        <w:tblW w:w="5000" w:type="pct"/>
        <w:tblLook w:val="04A0" w:firstRow="1" w:lastRow="0" w:firstColumn="1" w:lastColumn="0" w:noHBand="0" w:noVBand="1"/>
        <w:tblCaption w:val="FUNCTION_DETAIL"/>
      </w:tblPr>
      <w:tblGrid>
        <w:gridCol w:w="2492"/>
        <w:gridCol w:w="6854"/>
      </w:tblGrid>
      <w:tr w:rsidR="00EB07B1" w:rsidRPr="008250AC" w14:paraId="5A9886EC"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9E9D148" w14:textId="77777777" w:rsidR="00EB07B1" w:rsidRPr="008250AC" w:rsidRDefault="00EB07B1">
            <w:r w:rsidRPr="008250AC">
              <w:t>Parameter</w:t>
            </w:r>
          </w:p>
        </w:tc>
        <w:tc>
          <w:tcPr>
            <w:tcW w:w="7014" w:type="dxa"/>
            <w:noWrap/>
            <w:hideMark/>
          </w:tcPr>
          <w:p w14:paraId="3A0E8887" w14:textId="77777777" w:rsidR="00EB07B1" w:rsidRPr="008250AC" w:rsidRDefault="00EB07B1">
            <w:pPr>
              <w:cnfStyle w:val="100000000000" w:firstRow="1" w:lastRow="0" w:firstColumn="0" w:lastColumn="0" w:oddVBand="0" w:evenVBand="0" w:oddHBand="0" w:evenHBand="0" w:firstRowFirstColumn="0" w:firstRowLastColumn="0" w:lastRowFirstColumn="0" w:lastRowLastColumn="0"/>
            </w:pPr>
            <w:r w:rsidRPr="008250AC">
              <w:t>Hodnota</w:t>
            </w:r>
          </w:p>
        </w:tc>
      </w:tr>
      <w:tr w:rsidR="00EB07B1" w:rsidRPr="008250AC" w14:paraId="7CF0372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287CEA72" w14:textId="77777777" w:rsidR="00EB07B1" w:rsidRPr="008250AC" w:rsidRDefault="00EB07B1">
            <w:pPr>
              <w:rPr>
                <w:rFonts w:ascii="Calibri" w:hAnsi="Calibri" w:cs="Times New Roman"/>
                <w:color w:val="000000"/>
                <w:lang w:eastAsia="sk-SK"/>
              </w:rPr>
            </w:pPr>
            <w:r w:rsidRPr="008250AC">
              <w:t>ID</w:t>
            </w:r>
          </w:p>
        </w:tc>
        <w:tc>
          <w:tcPr>
            <w:tcW w:w="7014" w:type="dxa"/>
            <w:noWrap/>
          </w:tcPr>
          <w:p w14:paraId="5B3AE1AB" w14:textId="77777777" w:rsidR="00EB07B1" w:rsidRPr="008250AC" w:rsidRDefault="00EB07B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FNK_91</w:t>
            </w:r>
          </w:p>
        </w:tc>
      </w:tr>
      <w:tr w:rsidR="00EB07B1" w:rsidRPr="008250AC" w14:paraId="50784EE2"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681ECA7" w14:textId="77777777" w:rsidR="00EB07B1" w:rsidRPr="008250AC" w:rsidRDefault="00EB07B1">
            <w:r w:rsidRPr="008250AC">
              <w:t>Stereotyp</w:t>
            </w:r>
          </w:p>
        </w:tc>
        <w:tc>
          <w:tcPr>
            <w:tcW w:w="7014" w:type="dxa"/>
            <w:noWrap/>
            <w:hideMark/>
          </w:tcPr>
          <w:p w14:paraId="61608FC4" w14:textId="77777777" w:rsidR="00EB07B1" w:rsidRPr="008250AC" w:rsidRDefault="00EB07B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ArchiMate_BusinessFunction</w:t>
            </w:r>
          </w:p>
        </w:tc>
      </w:tr>
      <w:tr w:rsidR="00EB07B1" w:rsidRPr="008250AC" w14:paraId="199D5E1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2771788" w14:textId="77777777" w:rsidR="00EB07B1" w:rsidRPr="008250AC" w:rsidRDefault="00EB07B1">
            <w:r w:rsidRPr="008250AC">
              <w:t>Podtyp</w:t>
            </w:r>
          </w:p>
        </w:tc>
        <w:tc>
          <w:tcPr>
            <w:tcW w:w="7014" w:type="dxa"/>
            <w:noWrap/>
            <w:hideMark/>
          </w:tcPr>
          <w:p w14:paraId="1DCE97AC" w14:textId="77777777" w:rsidR="00EB07B1" w:rsidRPr="008250AC" w:rsidRDefault="00EB07B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Funkcia</w:t>
            </w:r>
          </w:p>
        </w:tc>
      </w:tr>
      <w:tr w:rsidR="00EB07B1" w:rsidRPr="008250AC" w14:paraId="61C04D24"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52FE343" w14:textId="77777777" w:rsidR="00EB07B1" w:rsidRPr="008250AC" w:rsidRDefault="00EB07B1">
            <w:r w:rsidRPr="008250AC">
              <w:t>Názov</w:t>
            </w:r>
          </w:p>
        </w:tc>
        <w:tc>
          <w:tcPr>
            <w:tcW w:w="7014" w:type="dxa"/>
            <w:noWrap/>
            <w:hideMark/>
          </w:tcPr>
          <w:p w14:paraId="592E56AF" w14:textId="77777777" w:rsidR="00EB07B1" w:rsidRPr="008250AC" w:rsidRDefault="00EB07B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Editovanie registra osvedčení výrobcov</w:t>
            </w:r>
          </w:p>
        </w:tc>
      </w:tr>
      <w:tr w:rsidR="00EB07B1" w:rsidRPr="008250AC" w14:paraId="54E9C71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95C488E" w14:textId="77777777" w:rsidR="00EB07B1" w:rsidRPr="008250AC" w:rsidRDefault="00EB07B1">
            <w:r w:rsidRPr="008250AC">
              <w:t>Doména</w:t>
            </w:r>
          </w:p>
        </w:tc>
        <w:tc>
          <w:tcPr>
            <w:tcW w:w="7014" w:type="dxa"/>
            <w:noWrap/>
            <w:hideMark/>
          </w:tcPr>
          <w:p w14:paraId="54582755" w14:textId="77777777" w:rsidR="00EB07B1" w:rsidRPr="008250AC" w:rsidRDefault="00EB07B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EB07B1" w:rsidRPr="008250AC" w14:paraId="563452CB"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27887835" w14:textId="77777777" w:rsidR="00EB07B1" w:rsidRPr="008250AC" w:rsidRDefault="00EB07B1">
            <w:r w:rsidRPr="008250AC">
              <w:t>Agenda</w:t>
            </w:r>
          </w:p>
        </w:tc>
        <w:tc>
          <w:tcPr>
            <w:tcW w:w="7014" w:type="dxa"/>
            <w:noWrap/>
            <w:hideMark/>
          </w:tcPr>
          <w:p w14:paraId="39784679" w14:textId="77777777" w:rsidR="00EB07B1" w:rsidRPr="008250AC" w:rsidRDefault="00EB07B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né - Ostatná agenda ŠDÚ</w:t>
            </w:r>
          </w:p>
        </w:tc>
      </w:tr>
      <w:tr w:rsidR="00EB07B1" w:rsidRPr="008250AC" w14:paraId="467A7E5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059107C" w14:textId="77777777" w:rsidR="00EB07B1" w:rsidRPr="008250AC" w:rsidRDefault="00EB07B1">
            <w:r w:rsidRPr="008250AC">
              <w:t>Služba funkcie</w:t>
            </w:r>
          </w:p>
        </w:tc>
        <w:tc>
          <w:tcPr>
            <w:tcW w:w="7014" w:type="dxa"/>
            <w:noWrap/>
          </w:tcPr>
          <w:p w14:paraId="63DA3D9C" w14:textId="77777777" w:rsidR="00EB07B1" w:rsidRPr="008250AC" w:rsidRDefault="00EB07B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LU_90 Editovanie registra osvedčení výrobcov</w:t>
            </w:r>
          </w:p>
        </w:tc>
      </w:tr>
      <w:tr w:rsidR="00EB07B1" w:rsidRPr="008250AC" w14:paraId="1A00ADC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644D7BF6" w14:textId="77777777" w:rsidR="00EB07B1" w:rsidRPr="008250AC" w:rsidRDefault="00EB07B1">
            <w:r w:rsidRPr="008250AC">
              <w:t>Vstupné rozhrania funkcie</w:t>
            </w:r>
          </w:p>
        </w:tc>
        <w:tc>
          <w:tcPr>
            <w:tcW w:w="7014" w:type="dxa"/>
            <w:noWrap/>
          </w:tcPr>
          <w:p w14:paraId="0B997A97" w14:textId="77777777" w:rsidR="00EB07B1" w:rsidRPr="008250AC" w:rsidRDefault="00EB07B1">
            <w:pPr>
              <w:cnfStyle w:val="000000000000" w:firstRow="0" w:lastRow="0" w:firstColumn="0" w:lastColumn="0" w:oddVBand="0" w:evenVBand="0" w:oddHBand="0" w:evenHBand="0" w:firstRowFirstColumn="0" w:firstRowLastColumn="0" w:lastRowFirstColumn="0" w:lastRowLastColumn="0"/>
            </w:pPr>
            <w:r w:rsidRPr="008250AC">
              <w:t>Funkcionalita dostupná cez neagendové obrazovky intranet</w:t>
            </w:r>
          </w:p>
        </w:tc>
      </w:tr>
      <w:tr w:rsidR="00EB07B1" w:rsidRPr="008250AC" w14:paraId="34B4E75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27166FC0" w14:textId="77777777" w:rsidR="00EB07B1" w:rsidRPr="008250AC" w:rsidRDefault="00EB07B1">
            <w:r w:rsidRPr="008250AC">
              <w:t>Aktéri funkcie</w:t>
            </w:r>
          </w:p>
        </w:tc>
        <w:tc>
          <w:tcPr>
            <w:tcW w:w="7014" w:type="dxa"/>
            <w:noWrap/>
          </w:tcPr>
          <w:p w14:paraId="22C9D9CA" w14:textId="77777777" w:rsidR="00EB07B1" w:rsidRPr="008250AC" w:rsidRDefault="00EB07B1">
            <w:pPr>
              <w:cnfStyle w:val="000000100000" w:firstRow="0" w:lastRow="0" w:firstColumn="0" w:lastColumn="0" w:oddVBand="0" w:evenVBand="0" w:oddHBand="1" w:evenHBand="0" w:firstRowFirstColumn="0" w:firstRowLastColumn="0" w:lastRowFirstColumn="0" w:lastRowLastColumn="0"/>
            </w:pPr>
            <w:r w:rsidRPr="008250AC">
              <w:t>POU_14 Úradník ŠDÚ</w:t>
            </w:r>
          </w:p>
        </w:tc>
      </w:tr>
      <w:tr w:rsidR="00EB07B1" w:rsidRPr="008250AC" w14:paraId="7C37A5D6"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1B1B96A0" w14:textId="77777777" w:rsidR="00EB07B1" w:rsidRPr="008250AC" w:rsidRDefault="00EB07B1">
            <w:r w:rsidRPr="008250AC">
              <w:t>Roly vystupujúce vo vzťahu k funkcii</w:t>
            </w:r>
          </w:p>
        </w:tc>
        <w:tc>
          <w:tcPr>
            <w:tcW w:w="7014" w:type="dxa"/>
            <w:noWrap/>
          </w:tcPr>
          <w:p w14:paraId="0C6E3D70" w14:textId="77777777" w:rsidR="00EB07B1" w:rsidRPr="008250AC" w:rsidRDefault="00EB07B1">
            <w:pPr>
              <w:cnfStyle w:val="000000000000" w:firstRow="0" w:lastRow="0" w:firstColumn="0" w:lastColumn="0" w:oddVBand="0" w:evenVBand="0" w:oddHBand="0" w:evenHBand="0" w:firstRowFirstColumn="0" w:firstRowLastColumn="0" w:lastRowFirstColumn="0" w:lastRowLastColumn="0"/>
            </w:pPr>
            <w:r w:rsidRPr="008250AC">
              <w:t>ROL_29 SPRACOVATEL</w:t>
            </w:r>
          </w:p>
        </w:tc>
      </w:tr>
      <w:tr w:rsidR="00EB07B1" w:rsidRPr="008250AC" w14:paraId="739BF73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7DE1ECC3" w14:textId="77777777" w:rsidR="00EB07B1" w:rsidRPr="008250AC" w:rsidRDefault="00EB07B1">
            <w:r w:rsidRPr="008250AC">
              <w:t>Registre JISCD dotknuté funkciou</w:t>
            </w:r>
          </w:p>
        </w:tc>
        <w:tc>
          <w:tcPr>
            <w:tcW w:w="7014" w:type="dxa"/>
            <w:noWrap/>
          </w:tcPr>
          <w:p w14:paraId="5F44F5F1" w14:textId="77777777" w:rsidR="00EB07B1" w:rsidRPr="008250AC" w:rsidRDefault="00EB07B1">
            <w:pPr>
              <w:cnfStyle w:val="000000100000" w:firstRow="0" w:lastRow="0" w:firstColumn="0" w:lastColumn="0" w:oddVBand="0" w:evenVBand="0" w:oddHBand="1" w:evenHBand="0" w:firstRowFirstColumn="0" w:firstRowLastColumn="0" w:lastRowFirstColumn="0" w:lastRowLastColumn="0"/>
            </w:pPr>
            <w:r w:rsidRPr="008250AC">
              <w:t xml:space="preserve">REG_38 Register osvedčení výrobcov/zástupcov výrobcov vozidla </w:t>
            </w:r>
          </w:p>
        </w:tc>
      </w:tr>
      <w:tr w:rsidR="00EB07B1" w:rsidRPr="008250AC" w14:paraId="27F3F20D"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4166E812" w14:textId="77777777" w:rsidR="00EB07B1" w:rsidRPr="008250AC" w:rsidRDefault="00EB07B1">
            <w:r w:rsidRPr="008250AC">
              <w:t>Existuje vo funkcii interakcia s iným IS ?</w:t>
            </w:r>
          </w:p>
        </w:tc>
        <w:tc>
          <w:tcPr>
            <w:tcW w:w="7014" w:type="dxa"/>
            <w:noWrap/>
          </w:tcPr>
          <w:p w14:paraId="23E1C94A" w14:textId="77777777" w:rsidR="00EB07B1" w:rsidRPr="008250AC" w:rsidRDefault="00EB07B1">
            <w:pPr>
              <w:cnfStyle w:val="000000000000" w:firstRow="0" w:lastRow="0" w:firstColumn="0" w:lastColumn="0" w:oddVBand="0" w:evenVBand="0" w:oddHBand="0" w:evenHBand="0" w:firstRowFirstColumn="0" w:firstRowLastColumn="0" w:lastRowFirstColumn="0" w:lastRowLastColumn="0"/>
            </w:pPr>
            <w:r w:rsidRPr="008250AC">
              <w:t>nie</w:t>
            </w:r>
          </w:p>
        </w:tc>
      </w:tr>
    </w:tbl>
    <w:p w14:paraId="5499B237" w14:textId="77777777" w:rsidR="00EB07B1" w:rsidRPr="008250AC" w:rsidRDefault="00EB07B1"/>
    <w:p w14:paraId="2756CB7D" w14:textId="77777777" w:rsidR="00EB07B1" w:rsidRPr="008250AC" w:rsidRDefault="00EB07B1">
      <w:r w:rsidRPr="008250AC">
        <w:rPr>
          <w:noProof/>
          <w:lang w:eastAsia="sk-SK" w:bidi="lo-LA"/>
        </w:rPr>
        <w:drawing>
          <wp:inline distT="0" distB="0" distL="0" distR="0" wp14:anchorId="3934E936" wp14:editId="3DE38A2B">
            <wp:extent cx="5353050" cy="4467225"/>
            <wp:effectExtent l="0" t="0" r="0" b="0"/>
            <wp:docPr id="91" name="Picture 8"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8" descr="A diagram of a computer&#10;&#10;Description automatically generated"/>
                    <pic:cNvPicPr/>
                  </pic:nvPicPr>
                  <pic:blipFill>
                    <a:blip r:embed="rId25"/>
                    <a:stretch>
                      <a:fillRect/>
                    </a:stretch>
                  </pic:blipFill>
                  <pic:spPr>
                    <a:xfrm>
                      <a:off x="0" y="0"/>
                      <a:ext cx="5353050" cy="4467225"/>
                    </a:xfrm>
                    <a:prstGeom prst="rect">
                      <a:avLst/>
                    </a:prstGeom>
                  </pic:spPr>
                </pic:pic>
              </a:graphicData>
            </a:graphic>
          </wp:inline>
        </w:drawing>
      </w:r>
    </w:p>
    <w:p w14:paraId="47C93647" w14:textId="77777777" w:rsidR="006359D2" w:rsidRPr="008250AC" w:rsidRDefault="00EB07B1">
      <w:r w:rsidRPr="008250AC">
        <w:t>Intranet JISCD: Osvedčenia výrobcov</w:t>
      </w:r>
    </w:p>
    <w:p w14:paraId="0D3420A8" w14:textId="77777777" w:rsidR="00EB07B1" w:rsidRPr="008250AC" w:rsidRDefault="00EB07B1"/>
    <w:tbl>
      <w:tblPr>
        <w:tblStyle w:val="Tabukasmriekou5tmavzvraznenie1"/>
        <w:tblW w:w="5000" w:type="pct"/>
        <w:tblLook w:val="04A0" w:firstRow="1" w:lastRow="0" w:firstColumn="1" w:lastColumn="0" w:noHBand="0" w:noVBand="1"/>
        <w:tblCaption w:val="INTRANET_DETAIL"/>
      </w:tblPr>
      <w:tblGrid>
        <w:gridCol w:w="2627"/>
        <w:gridCol w:w="6719"/>
      </w:tblGrid>
      <w:tr w:rsidR="00EB07B1" w:rsidRPr="008250AC" w14:paraId="0947535A"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3D57EDC" w14:textId="77777777" w:rsidR="00EB07B1" w:rsidRPr="008250AC" w:rsidRDefault="00EB07B1">
            <w:pPr>
              <w:rPr>
                <w:rFonts w:ascii="Calibri" w:hAnsi="Calibri" w:cs="Times New Roman"/>
                <w:color w:val="000000"/>
                <w:lang w:eastAsia="sk-SK"/>
              </w:rPr>
            </w:pPr>
            <w:r w:rsidRPr="008250AC">
              <w:t>Parameter</w:t>
            </w:r>
          </w:p>
        </w:tc>
        <w:tc>
          <w:tcPr>
            <w:tcW w:w="6515" w:type="dxa"/>
            <w:noWrap/>
            <w:hideMark/>
          </w:tcPr>
          <w:p w14:paraId="50708FBE" w14:textId="77777777" w:rsidR="00EB07B1" w:rsidRPr="008250AC" w:rsidRDefault="00EB07B1">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EB07B1" w:rsidRPr="008250AC" w14:paraId="75F5A56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05569AE" w14:textId="77777777" w:rsidR="00EB07B1" w:rsidRPr="008250AC" w:rsidRDefault="00EB07B1">
            <w:pPr>
              <w:rPr>
                <w:rFonts w:ascii="Calibri" w:hAnsi="Calibri" w:cs="Times New Roman"/>
                <w:color w:val="000000"/>
                <w:lang w:eastAsia="sk-SK"/>
              </w:rPr>
            </w:pPr>
            <w:r w:rsidRPr="008250AC">
              <w:t>ID</w:t>
            </w:r>
          </w:p>
        </w:tc>
        <w:tc>
          <w:tcPr>
            <w:tcW w:w="6515" w:type="dxa"/>
            <w:noWrap/>
          </w:tcPr>
          <w:p w14:paraId="37C404B7" w14:textId="77777777" w:rsidR="00EB07B1" w:rsidRPr="008250AC" w:rsidRDefault="00EB07B1">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111</w:t>
            </w:r>
          </w:p>
        </w:tc>
      </w:tr>
      <w:tr w:rsidR="00EB07B1" w:rsidRPr="008250AC" w14:paraId="6EF76693"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BD7B18A" w14:textId="77777777" w:rsidR="00EB07B1" w:rsidRPr="008250AC" w:rsidRDefault="00EB07B1">
            <w:r w:rsidRPr="008250AC">
              <w:t>Názov</w:t>
            </w:r>
          </w:p>
        </w:tc>
        <w:tc>
          <w:tcPr>
            <w:tcW w:w="6515" w:type="dxa"/>
            <w:noWrap/>
            <w:hideMark/>
          </w:tcPr>
          <w:p w14:paraId="4CC2F9D6" w14:textId="77777777" w:rsidR="00EB07B1" w:rsidRPr="008250AC" w:rsidRDefault="00EB07B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Osvedčenia výrobcov</w:t>
            </w:r>
          </w:p>
        </w:tc>
      </w:tr>
      <w:tr w:rsidR="00EB07B1" w:rsidRPr="008250AC" w14:paraId="6324567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426FB75" w14:textId="77777777" w:rsidR="00EB07B1" w:rsidRPr="008250AC" w:rsidRDefault="00EB07B1">
            <w:r w:rsidRPr="008250AC">
              <w:t>Doména</w:t>
            </w:r>
          </w:p>
        </w:tc>
        <w:tc>
          <w:tcPr>
            <w:tcW w:w="6515" w:type="dxa"/>
            <w:noWrap/>
            <w:hideMark/>
          </w:tcPr>
          <w:p w14:paraId="06897A45" w14:textId="77777777" w:rsidR="00EB07B1" w:rsidRPr="008250AC" w:rsidRDefault="00EB07B1">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EB07B1" w:rsidRPr="008250AC" w14:paraId="6D9B41E3"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04163CA6" w14:textId="77777777" w:rsidR="00EB07B1" w:rsidRPr="008250AC" w:rsidRDefault="00EB07B1">
            <w:r w:rsidRPr="008250AC">
              <w:t>Agenda</w:t>
            </w:r>
          </w:p>
        </w:tc>
        <w:tc>
          <w:tcPr>
            <w:tcW w:w="6515" w:type="dxa"/>
            <w:noWrap/>
            <w:hideMark/>
          </w:tcPr>
          <w:p w14:paraId="642153DD" w14:textId="77777777" w:rsidR="00EB07B1" w:rsidRPr="008250AC" w:rsidRDefault="00EB07B1">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ZTO_OEVII_TOV_INE_MDVRR</w:t>
            </w:r>
          </w:p>
        </w:tc>
      </w:tr>
    </w:tbl>
    <w:p w14:paraId="783BA449" w14:textId="77777777" w:rsidR="00EB07B1" w:rsidRPr="008250AC" w:rsidRDefault="00EB07B1"/>
    <w:p w14:paraId="231A8A6B" w14:textId="77777777" w:rsidR="00EB07B1" w:rsidRPr="008250AC" w:rsidRDefault="00EB07B1">
      <w:r w:rsidRPr="008250AC">
        <w:t>Podporné aktivity a funkcie JISCD</w:t>
      </w:r>
    </w:p>
    <w:p w14:paraId="4C3CF520" w14:textId="77777777" w:rsidR="00EB07B1" w:rsidRPr="008250AC" w:rsidRDefault="00EB07B1"/>
    <w:tbl>
      <w:tblPr>
        <w:tblStyle w:val="Tabukasozoznamom4zvraznenie1"/>
        <w:tblW w:w="5000" w:type="pct"/>
        <w:tblLook w:val="04A0" w:firstRow="1" w:lastRow="0" w:firstColumn="1" w:lastColumn="0" w:noHBand="0" w:noVBand="1"/>
        <w:tblCaption w:val="PODPORNA_AKTIVITA_DETAIL"/>
      </w:tblPr>
      <w:tblGrid>
        <w:gridCol w:w="1604"/>
        <w:gridCol w:w="7742"/>
      </w:tblGrid>
      <w:tr w:rsidR="00EB07B1" w:rsidRPr="008250AC" w14:paraId="3B0D58FB"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5994A6B0" w14:textId="77777777" w:rsidR="00EB07B1" w:rsidRPr="008250AC" w:rsidRDefault="00EB07B1">
            <w:r w:rsidRPr="008250AC">
              <w:t>ID</w:t>
            </w:r>
          </w:p>
        </w:tc>
        <w:tc>
          <w:tcPr>
            <w:tcW w:w="7507" w:type="dxa"/>
            <w:noWrap/>
          </w:tcPr>
          <w:p w14:paraId="36CB9484" w14:textId="77777777" w:rsidR="00EB07B1" w:rsidRPr="008250AC" w:rsidRDefault="00EB07B1">
            <w:pPr>
              <w:cnfStyle w:val="100000000000" w:firstRow="1" w:lastRow="0" w:firstColumn="0" w:lastColumn="0" w:oddVBand="0" w:evenVBand="0" w:oddHBand="0" w:evenHBand="0" w:firstRowFirstColumn="0" w:firstRowLastColumn="0" w:lastRowFirstColumn="0" w:lastRowLastColumn="0"/>
            </w:pPr>
            <w:r w:rsidRPr="008250AC">
              <w:t>Názov</w:t>
            </w:r>
          </w:p>
        </w:tc>
      </w:tr>
      <w:tr w:rsidR="00EB07B1" w:rsidRPr="008250AC" w14:paraId="2B4E3DE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0A1B6489" w14:textId="77777777" w:rsidR="00EB07B1" w:rsidRPr="008250AC" w:rsidRDefault="00EB07B1">
            <w:pPr>
              <w:rPr>
                <w:rFonts w:ascii="Calibri" w:hAnsi="Calibri" w:cs="Times New Roman"/>
                <w:color w:val="000000"/>
                <w:lang w:eastAsia="sk-SK"/>
              </w:rPr>
            </w:pPr>
            <w:r w:rsidRPr="008250AC">
              <w:t>PFN_5</w:t>
            </w:r>
          </w:p>
        </w:tc>
        <w:tc>
          <w:tcPr>
            <w:tcW w:w="7507" w:type="dxa"/>
            <w:noWrap/>
          </w:tcPr>
          <w:p w14:paraId="57EC9CF5" w14:textId="77777777" w:rsidR="00EB07B1" w:rsidRPr="008250AC" w:rsidRDefault="00EB07B1">
            <w:pPr>
              <w:cnfStyle w:val="000000100000" w:firstRow="0" w:lastRow="0" w:firstColumn="0" w:lastColumn="0" w:oddVBand="0" w:evenVBand="0" w:oddHBand="1" w:evenHBand="0" w:firstRowFirstColumn="0" w:firstRowLastColumn="0" w:lastRowFirstColumn="0" w:lastRowLastColumn="0"/>
              <w:rPr>
                <w:lang w:eastAsia="sk-SK"/>
              </w:rPr>
            </w:pPr>
            <w:r w:rsidRPr="008250AC">
              <w:rPr>
                <w:lang w:eastAsia="sk-SK"/>
              </w:rPr>
              <w:t>Kontrola náležitostí pre spracovanie</w:t>
            </w:r>
          </w:p>
        </w:tc>
      </w:tr>
    </w:tbl>
    <w:p w14:paraId="73A93A54" w14:textId="77777777" w:rsidR="00EB07B1" w:rsidRPr="008250AC" w:rsidRDefault="00EB07B1"/>
    <w:p w14:paraId="3E2F94F0" w14:textId="77777777" w:rsidR="006359D2" w:rsidRPr="008250AC" w:rsidRDefault="006359D2" w:rsidP="00F33F9D">
      <w:pPr>
        <w:pStyle w:val="Nadpis7"/>
      </w:pPr>
      <w:r w:rsidRPr="008250AC">
        <w:t>Register osvedčení zástupcov zahraničných výrobcov</w:t>
      </w:r>
    </w:p>
    <w:p w14:paraId="42718EBC" w14:textId="77777777" w:rsidR="00C10182" w:rsidRPr="008250AC" w:rsidRDefault="00C10182" w:rsidP="00F33F9D"/>
    <w:tbl>
      <w:tblPr>
        <w:tblStyle w:val="Tabukasmriekou5tmavzvraznenie1"/>
        <w:tblW w:w="5000" w:type="pct"/>
        <w:tblLook w:val="04A0" w:firstRow="1" w:lastRow="0" w:firstColumn="1" w:lastColumn="0" w:noHBand="0" w:noVBand="1"/>
        <w:tblCaption w:val="FUNCTION_DETAIL"/>
      </w:tblPr>
      <w:tblGrid>
        <w:gridCol w:w="2492"/>
        <w:gridCol w:w="6854"/>
      </w:tblGrid>
      <w:tr w:rsidR="006359D2" w:rsidRPr="008250AC" w14:paraId="728D4BB4"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97D8A15" w14:textId="77777777" w:rsidR="006359D2" w:rsidRPr="008250AC" w:rsidRDefault="006359D2">
            <w:r w:rsidRPr="008250AC">
              <w:t>Parameter</w:t>
            </w:r>
          </w:p>
        </w:tc>
        <w:tc>
          <w:tcPr>
            <w:tcW w:w="7014" w:type="dxa"/>
            <w:noWrap/>
            <w:hideMark/>
          </w:tcPr>
          <w:p w14:paraId="0026FB8F" w14:textId="77777777" w:rsidR="006359D2" w:rsidRPr="008250AC" w:rsidRDefault="006359D2">
            <w:pPr>
              <w:cnfStyle w:val="100000000000" w:firstRow="1" w:lastRow="0" w:firstColumn="0" w:lastColumn="0" w:oddVBand="0" w:evenVBand="0" w:oddHBand="0" w:evenHBand="0" w:firstRowFirstColumn="0" w:firstRowLastColumn="0" w:lastRowFirstColumn="0" w:lastRowLastColumn="0"/>
            </w:pPr>
            <w:r w:rsidRPr="008250AC">
              <w:t>Hodnota</w:t>
            </w:r>
          </w:p>
        </w:tc>
      </w:tr>
      <w:tr w:rsidR="006359D2" w:rsidRPr="008250AC" w14:paraId="11FEFFFF"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319E1F6B" w14:textId="77777777" w:rsidR="006359D2" w:rsidRPr="008250AC" w:rsidRDefault="006359D2">
            <w:pPr>
              <w:rPr>
                <w:rFonts w:ascii="Calibri" w:hAnsi="Calibri" w:cs="Times New Roman"/>
                <w:color w:val="000000"/>
                <w:lang w:eastAsia="sk-SK"/>
              </w:rPr>
            </w:pPr>
            <w:r w:rsidRPr="008250AC">
              <w:t>ID</w:t>
            </w:r>
          </w:p>
        </w:tc>
        <w:tc>
          <w:tcPr>
            <w:tcW w:w="7014" w:type="dxa"/>
            <w:noWrap/>
          </w:tcPr>
          <w:p w14:paraId="1A282ACF" w14:textId="77777777" w:rsidR="006359D2" w:rsidRPr="008250AC" w:rsidRDefault="006359D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FNK_92</w:t>
            </w:r>
          </w:p>
        </w:tc>
      </w:tr>
      <w:tr w:rsidR="006359D2" w:rsidRPr="008250AC" w14:paraId="06C08761"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7EAFA755" w14:textId="77777777" w:rsidR="006359D2" w:rsidRPr="008250AC" w:rsidRDefault="006359D2">
            <w:r w:rsidRPr="008250AC">
              <w:t>Stereotyp</w:t>
            </w:r>
          </w:p>
        </w:tc>
        <w:tc>
          <w:tcPr>
            <w:tcW w:w="7014" w:type="dxa"/>
            <w:noWrap/>
            <w:hideMark/>
          </w:tcPr>
          <w:p w14:paraId="33B375F2" w14:textId="77777777" w:rsidR="006359D2" w:rsidRPr="008250AC" w:rsidRDefault="006359D2">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ArchiMate_BusinessFunction</w:t>
            </w:r>
          </w:p>
        </w:tc>
      </w:tr>
      <w:tr w:rsidR="006359D2" w:rsidRPr="008250AC" w14:paraId="54085E1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3164C23" w14:textId="77777777" w:rsidR="006359D2" w:rsidRPr="008250AC" w:rsidRDefault="006359D2">
            <w:r w:rsidRPr="008250AC">
              <w:t>Podtyp</w:t>
            </w:r>
          </w:p>
        </w:tc>
        <w:tc>
          <w:tcPr>
            <w:tcW w:w="7014" w:type="dxa"/>
            <w:noWrap/>
            <w:hideMark/>
          </w:tcPr>
          <w:p w14:paraId="2973A186" w14:textId="77777777" w:rsidR="006359D2" w:rsidRPr="008250AC" w:rsidRDefault="006359D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Funkcia</w:t>
            </w:r>
          </w:p>
        </w:tc>
      </w:tr>
      <w:tr w:rsidR="006359D2" w:rsidRPr="008250AC" w14:paraId="1A9A28E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00F1623" w14:textId="77777777" w:rsidR="006359D2" w:rsidRPr="008250AC" w:rsidRDefault="006359D2">
            <w:r w:rsidRPr="008250AC">
              <w:t>Názov</w:t>
            </w:r>
          </w:p>
        </w:tc>
        <w:tc>
          <w:tcPr>
            <w:tcW w:w="7014" w:type="dxa"/>
            <w:noWrap/>
            <w:hideMark/>
          </w:tcPr>
          <w:p w14:paraId="3DD11EDF" w14:textId="77777777" w:rsidR="006359D2" w:rsidRPr="008250AC" w:rsidRDefault="006359D2">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Editovanie registra osvedčení zástupcov zahraničných výrobcov</w:t>
            </w:r>
          </w:p>
        </w:tc>
      </w:tr>
      <w:tr w:rsidR="006359D2" w:rsidRPr="008250AC" w14:paraId="00983C97"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2720023B" w14:textId="77777777" w:rsidR="006359D2" w:rsidRPr="008250AC" w:rsidRDefault="006359D2">
            <w:r w:rsidRPr="008250AC">
              <w:t>Doména</w:t>
            </w:r>
          </w:p>
        </w:tc>
        <w:tc>
          <w:tcPr>
            <w:tcW w:w="7014" w:type="dxa"/>
            <w:noWrap/>
            <w:hideMark/>
          </w:tcPr>
          <w:p w14:paraId="120262E2" w14:textId="77777777" w:rsidR="006359D2" w:rsidRPr="008250AC" w:rsidRDefault="006359D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6359D2" w:rsidRPr="008250AC" w14:paraId="02D8DF10"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6B592114" w14:textId="77777777" w:rsidR="006359D2" w:rsidRPr="008250AC" w:rsidRDefault="006359D2">
            <w:r w:rsidRPr="008250AC">
              <w:t>Agenda</w:t>
            </w:r>
          </w:p>
        </w:tc>
        <w:tc>
          <w:tcPr>
            <w:tcW w:w="7014" w:type="dxa"/>
            <w:noWrap/>
            <w:hideMark/>
          </w:tcPr>
          <w:p w14:paraId="5556ED42" w14:textId="77777777" w:rsidR="006359D2" w:rsidRPr="008250AC" w:rsidRDefault="006359D2">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né - Ostatná agenda ŠDÚ</w:t>
            </w:r>
          </w:p>
        </w:tc>
      </w:tr>
      <w:tr w:rsidR="006359D2" w:rsidRPr="008250AC" w14:paraId="114A42F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54F2135F" w14:textId="77777777" w:rsidR="006359D2" w:rsidRPr="008250AC" w:rsidRDefault="006359D2">
            <w:r w:rsidRPr="008250AC">
              <w:t>Služba funkcie</w:t>
            </w:r>
          </w:p>
        </w:tc>
        <w:tc>
          <w:tcPr>
            <w:tcW w:w="7014" w:type="dxa"/>
            <w:noWrap/>
          </w:tcPr>
          <w:p w14:paraId="65DE03F2" w14:textId="77777777" w:rsidR="006359D2" w:rsidRPr="008250AC" w:rsidRDefault="006359D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SLU_91 Editovanie registra osvedčení zástupcov zahraničných výrobcov</w:t>
            </w:r>
          </w:p>
        </w:tc>
      </w:tr>
      <w:tr w:rsidR="006359D2" w:rsidRPr="008250AC" w14:paraId="1F8D91E6"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68F8C936" w14:textId="77777777" w:rsidR="006359D2" w:rsidRPr="008250AC" w:rsidRDefault="006359D2">
            <w:r w:rsidRPr="008250AC">
              <w:t>Vstupné rozhrania funkcie</w:t>
            </w:r>
          </w:p>
        </w:tc>
        <w:tc>
          <w:tcPr>
            <w:tcW w:w="7014" w:type="dxa"/>
            <w:noWrap/>
          </w:tcPr>
          <w:p w14:paraId="2B4C0CA3" w14:textId="77777777" w:rsidR="006359D2" w:rsidRPr="008250AC" w:rsidRDefault="006359D2">
            <w:pPr>
              <w:cnfStyle w:val="000000000000" w:firstRow="0" w:lastRow="0" w:firstColumn="0" w:lastColumn="0" w:oddVBand="0" w:evenVBand="0" w:oddHBand="0" w:evenHBand="0" w:firstRowFirstColumn="0" w:firstRowLastColumn="0" w:lastRowFirstColumn="0" w:lastRowLastColumn="0"/>
            </w:pPr>
            <w:r w:rsidRPr="008250AC">
              <w:t>Funkcionalita dostupná cez neagendové obrazovky intranet</w:t>
            </w:r>
          </w:p>
        </w:tc>
      </w:tr>
      <w:tr w:rsidR="006359D2" w:rsidRPr="008250AC" w14:paraId="349A9C71"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522DF60" w14:textId="77777777" w:rsidR="006359D2" w:rsidRPr="008250AC" w:rsidRDefault="006359D2">
            <w:r w:rsidRPr="008250AC">
              <w:t>Aktéri funkcie</w:t>
            </w:r>
          </w:p>
        </w:tc>
        <w:tc>
          <w:tcPr>
            <w:tcW w:w="7014" w:type="dxa"/>
            <w:noWrap/>
          </w:tcPr>
          <w:p w14:paraId="75E02FE7" w14:textId="77777777" w:rsidR="006359D2" w:rsidRPr="008250AC" w:rsidRDefault="006359D2">
            <w:pPr>
              <w:cnfStyle w:val="000000100000" w:firstRow="0" w:lastRow="0" w:firstColumn="0" w:lastColumn="0" w:oddVBand="0" w:evenVBand="0" w:oddHBand="1" w:evenHBand="0" w:firstRowFirstColumn="0" w:firstRowLastColumn="0" w:lastRowFirstColumn="0" w:lastRowLastColumn="0"/>
            </w:pPr>
            <w:r w:rsidRPr="008250AC">
              <w:t>POU_14 Úradník ŠDÚ</w:t>
            </w:r>
          </w:p>
        </w:tc>
      </w:tr>
      <w:tr w:rsidR="006359D2" w:rsidRPr="008250AC" w14:paraId="081FDB23"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2A7067B4" w14:textId="77777777" w:rsidR="006359D2" w:rsidRPr="008250AC" w:rsidRDefault="006359D2">
            <w:r w:rsidRPr="008250AC">
              <w:t>Roly vystupujúce vo vzťahu k funkcii</w:t>
            </w:r>
          </w:p>
        </w:tc>
        <w:tc>
          <w:tcPr>
            <w:tcW w:w="7014" w:type="dxa"/>
            <w:noWrap/>
          </w:tcPr>
          <w:p w14:paraId="35473743" w14:textId="77777777" w:rsidR="006359D2" w:rsidRPr="008250AC" w:rsidRDefault="006359D2">
            <w:pPr>
              <w:cnfStyle w:val="000000000000" w:firstRow="0" w:lastRow="0" w:firstColumn="0" w:lastColumn="0" w:oddVBand="0" w:evenVBand="0" w:oddHBand="0" w:evenHBand="0" w:firstRowFirstColumn="0" w:firstRowLastColumn="0" w:lastRowFirstColumn="0" w:lastRowLastColumn="0"/>
            </w:pPr>
            <w:r w:rsidRPr="008250AC">
              <w:t>ROL_29 SPRACOVATEL</w:t>
            </w:r>
          </w:p>
        </w:tc>
      </w:tr>
      <w:tr w:rsidR="006359D2" w:rsidRPr="008250AC" w14:paraId="4DF99C8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4926805E" w14:textId="77777777" w:rsidR="006359D2" w:rsidRPr="008250AC" w:rsidRDefault="006359D2">
            <w:r w:rsidRPr="008250AC">
              <w:t>Registre JISCD dotknuté funkciou</w:t>
            </w:r>
          </w:p>
        </w:tc>
        <w:tc>
          <w:tcPr>
            <w:tcW w:w="7014" w:type="dxa"/>
            <w:noWrap/>
          </w:tcPr>
          <w:p w14:paraId="651767E5" w14:textId="77777777" w:rsidR="006359D2" w:rsidRPr="008250AC" w:rsidRDefault="006359D2">
            <w:pPr>
              <w:cnfStyle w:val="000000100000" w:firstRow="0" w:lastRow="0" w:firstColumn="0" w:lastColumn="0" w:oddVBand="0" w:evenVBand="0" w:oddHBand="1" w:evenHBand="0" w:firstRowFirstColumn="0" w:firstRowLastColumn="0" w:lastRowFirstColumn="0" w:lastRowLastColumn="0"/>
            </w:pPr>
            <w:r w:rsidRPr="008250AC">
              <w:t xml:space="preserve">REG_38 Register osvedčení výrobcov/zástupcov výrobcov vozidla </w:t>
            </w:r>
          </w:p>
        </w:tc>
      </w:tr>
      <w:tr w:rsidR="006359D2" w:rsidRPr="008250AC" w14:paraId="00CAAB67"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tcPr>
          <w:p w14:paraId="7BF79753" w14:textId="77777777" w:rsidR="006359D2" w:rsidRPr="008250AC" w:rsidRDefault="006359D2">
            <w:r w:rsidRPr="008250AC">
              <w:t>Existuje vo funkcii interakcia s iným IS ?</w:t>
            </w:r>
          </w:p>
        </w:tc>
        <w:tc>
          <w:tcPr>
            <w:tcW w:w="7014" w:type="dxa"/>
            <w:noWrap/>
          </w:tcPr>
          <w:p w14:paraId="64753DA4" w14:textId="77777777" w:rsidR="006359D2" w:rsidRPr="008250AC" w:rsidRDefault="006359D2">
            <w:pPr>
              <w:cnfStyle w:val="000000000000" w:firstRow="0" w:lastRow="0" w:firstColumn="0" w:lastColumn="0" w:oddVBand="0" w:evenVBand="0" w:oddHBand="0" w:evenHBand="0" w:firstRowFirstColumn="0" w:firstRowLastColumn="0" w:lastRowFirstColumn="0" w:lastRowLastColumn="0"/>
            </w:pPr>
            <w:r w:rsidRPr="008250AC">
              <w:t>nie</w:t>
            </w:r>
          </w:p>
        </w:tc>
      </w:tr>
    </w:tbl>
    <w:p w14:paraId="7A1E3454" w14:textId="77777777" w:rsidR="00C10182" w:rsidRPr="008250AC" w:rsidRDefault="00C10182"/>
    <w:p w14:paraId="73CA7745" w14:textId="77777777" w:rsidR="006359D2" w:rsidRPr="008250AC" w:rsidRDefault="006359D2">
      <w:r w:rsidRPr="008250AC">
        <w:rPr>
          <w:noProof/>
          <w:lang w:eastAsia="sk-SK" w:bidi="lo-LA"/>
        </w:rPr>
        <w:drawing>
          <wp:inline distT="0" distB="0" distL="0" distR="0" wp14:anchorId="5D386D62" wp14:editId="58C939AB">
            <wp:extent cx="5353050" cy="4276725"/>
            <wp:effectExtent l="0" t="0" r="0" b="0"/>
            <wp:docPr id="92" name="Picture 9"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 descr="A diagram of a system&#10;&#10;Description automatically generated"/>
                    <pic:cNvPicPr/>
                  </pic:nvPicPr>
                  <pic:blipFill>
                    <a:blip r:embed="rId26"/>
                    <a:stretch>
                      <a:fillRect/>
                    </a:stretch>
                  </pic:blipFill>
                  <pic:spPr>
                    <a:xfrm>
                      <a:off x="0" y="0"/>
                      <a:ext cx="5353050" cy="4276725"/>
                    </a:xfrm>
                    <a:prstGeom prst="rect">
                      <a:avLst/>
                    </a:prstGeom>
                  </pic:spPr>
                </pic:pic>
              </a:graphicData>
            </a:graphic>
          </wp:inline>
        </w:drawing>
      </w:r>
    </w:p>
    <w:p w14:paraId="394E8814" w14:textId="77777777" w:rsidR="006359D2" w:rsidRPr="008250AC" w:rsidRDefault="006359D2">
      <w:r w:rsidRPr="008250AC">
        <w:t>Intranet JISCD: Osvedčenia výrobcov</w:t>
      </w:r>
    </w:p>
    <w:p w14:paraId="14C74468" w14:textId="77777777" w:rsidR="006359D2" w:rsidRPr="008250AC" w:rsidRDefault="006359D2"/>
    <w:tbl>
      <w:tblPr>
        <w:tblStyle w:val="Tabukasmriekou5tmavzvraznenie1"/>
        <w:tblW w:w="5000" w:type="pct"/>
        <w:tblLook w:val="04A0" w:firstRow="1" w:lastRow="0" w:firstColumn="1" w:lastColumn="0" w:noHBand="0" w:noVBand="1"/>
        <w:tblCaption w:val="INTRANET_DETAIL"/>
      </w:tblPr>
      <w:tblGrid>
        <w:gridCol w:w="2627"/>
        <w:gridCol w:w="6719"/>
      </w:tblGrid>
      <w:tr w:rsidR="006359D2" w:rsidRPr="008250AC" w14:paraId="674D620C"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B97F4CA" w14:textId="77777777" w:rsidR="006359D2" w:rsidRPr="008250AC" w:rsidRDefault="006359D2">
            <w:pPr>
              <w:rPr>
                <w:rFonts w:ascii="Calibri" w:hAnsi="Calibri" w:cs="Times New Roman"/>
                <w:color w:val="000000"/>
                <w:lang w:eastAsia="sk-SK"/>
              </w:rPr>
            </w:pPr>
            <w:r w:rsidRPr="008250AC">
              <w:t>Parameter</w:t>
            </w:r>
          </w:p>
        </w:tc>
        <w:tc>
          <w:tcPr>
            <w:tcW w:w="6515" w:type="dxa"/>
            <w:noWrap/>
            <w:hideMark/>
          </w:tcPr>
          <w:p w14:paraId="4F96CD43" w14:textId="77777777" w:rsidR="006359D2" w:rsidRPr="008250AC" w:rsidRDefault="006359D2">
            <w:pP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Hodnota</w:t>
            </w:r>
          </w:p>
        </w:tc>
      </w:tr>
      <w:tr w:rsidR="006359D2" w:rsidRPr="008250AC" w14:paraId="16C65AA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tcPr>
          <w:p w14:paraId="1EB756FB" w14:textId="77777777" w:rsidR="006359D2" w:rsidRPr="008250AC" w:rsidRDefault="006359D2">
            <w:pPr>
              <w:rPr>
                <w:rFonts w:ascii="Calibri" w:hAnsi="Calibri" w:cs="Times New Roman"/>
                <w:color w:val="000000"/>
                <w:lang w:eastAsia="sk-SK"/>
              </w:rPr>
            </w:pPr>
            <w:r w:rsidRPr="008250AC">
              <w:t>ID</w:t>
            </w:r>
          </w:p>
        </w:tc>
        <w:tc>
          <w:tcPr>
            <w:tcW w:w="6515" w:type="dxa"/>
            <w:noWrap/>
          </w:tcPr>
          <w:p w14:paraId="7A908EE2" w14:textId="77777777" w:rsidR="006359D2" w:rsidRPr="008250AC" w:rsidRDefault="006359D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8250AC">
              <w:t>INT_111</w:t>
            </w:r>
          </w:p>
        </w:tc>
      </w:tr>
      <w:tr w:rsidR="006359D2" w:rsidRPr="008250AC" w14:paraId="5D87B5AB"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52919250" w14:textId="77777777" w:rsidR="006359D2" w:rsidRPr="008250AC" w:rsidRDefault="006359D2">
            <w:r w:rsidRPr="008250AC">
              <w:t>Názov</w:t>
            </w:r>
          </w:p>
        </w:tc>
        <w:tc>
          <w:tcPr>
            <w:tcW w:w="6515" w:type="dxa"/>
            <w:noWrap/>
            <w:hideMark/>
          </w:tcPr>
          <w:p w14:paraId="35A6DD61" w14:textId="77777777" w:rsidR="006359D2" w:rsidRPr="008250AC" w:rsidRDefault="006359D2">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Osvedčenia výrobcov</w:t>
            </w:r>
          </w:p>
        </w:tc>
      </w:tr>
      <w:tr w:rsidR="006359D2" w:rsidRPr="008250AC" w14:paraId="12E751F3"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A513C62" w14:textId="77777777" w:rsidR="006359D2" w:rsidRPr="008250AC" w:rsidRDefault="006359D2">
            <w:r w:rsidRPr="008250AC">
              <w:t>Doména</w:t>
            </w:r>
          </w:p>
        </w:tc>
        <w:tc>
          <w:tcPr>
            <w:tcW w:w="6515" w:type="dxa"/>
            <w:noWrap/>
            <w:hideMark/>
          </w:tcPr>
          <w:p w14:paraId="59865E95" w14:textId="77777777" w:rsidR="006359D2" w:rsidRPr="008250AC" w:rsidRDefault="006359D2">
            <w:pP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eastAsia="sk-SK"/>
              </w:rPr>
            </w:pPr>
            <w:r w:rsidRPr="008250AC">
              <w:t>ITS - OÚ a ŠDÚ</w:t>
            </w:r>
          </w:p>
        </w:tc>
      </w:tr>
      <w:tr w:rsidR="006359D2" w:rsidRPr="008250AC" w14:paraId="6AA729F8" w14:textId="77777777" w:rsidTr="00CE6944">
        <w:tc>
          <w:tcPr>
            <w:cnfStyle w:val="001000000000" w:firstRow="0" w:lastRow="0" w:firstColumn="1" w:lastColumn="0" w:oddVBand="0" w:evenVBand="0" w:oddHBand="0" w:evenHBand="0" w:firstRowFirstColumn="0" w:firstRowLastColumn="0" w:lastRowFirstColumn="0" w:lastRowLastColumn="0"/>
            <w:tcW w:w="2547" w:type="dxa"/>
            <w:noWrap/>
            <w:hideMark/>
          </w:tcPr>
          <w:p w14:paraId="4F3F8642" w14:textId="77777777" w:rsidR="006359D2" w:rsidRPr="008250AC" w:rsidRDefault="006359D2">
            <w:r w:rsidRPr="008250AC">
              <w:t>Agenda</w:t>
            </w:r>
          </w:p>
        </w:tc>
        <w:tc>
          <w:tcPr>
            <w:tcW w:w="6515" w:type="dxa"/>
            <w:noWrap/>
            <w:hideMark/>
          </w:tcPr>
          <w:p w14:paraId="530E678B" w14:textId="77777777" w:rsidR="006359D2" w:rsidRPr="008250AC" w:rsidRDefault="006359D2">
            <w:pP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eastAsia="sk-SK"/>
              </w:rPr>
            </w:pPr>
            <w:r w:rsidRPr="008250AC">
              <w:t>ITS_ZTO_OEVII_TOV_INE_MDVRR</w:t>
            </w:r>
          </w:p>
        </w:tc>
      </w:tr>
    </w:tbl>
    <w:p w14:paraId="2A01ED35" w14:textId="77777777" w:rsidR="006359D2" w:rsidRPr="008250AC" w:rsidRDefault="006359D2"/>
    <w:p w14:paraId="26F5C320" w14:textId="77777777" w:rsidR="006359D2" w:rsidRPr="008250AC" w:rsidRDefault="006359D2">
      <w:r w:rsidRPr="008250AC">
        <w:t>Podporné aktivity a funkcie JISCD</w:t>
      </w:r>
    </w:p>
    <w:p w14:paraId="3D4B774B" w14:textId="77777777" w:rsidR="006359D2" w:rsidRPr="008250AC" w:rsidRDefault="006359D2"/>
    <w:tbl>
      <w:tblPr>
        <w:tblStyle w:val="Tabukasozoznamom4zvraznenie1"/>
        <w:tblW w:w="5000" w:type="pct"/>
        <w:tblLook w:val="04A0" w:firstRow="1" w:lastRow="0" w:firstColumn="1" w:lastColumn="0" w:noHBand="0" w:noVBand="1"/>
        <w:tblCaption w:val="PODPORNA_AKTIVITA_DETAIL"/>
      </w:tblPr>
      <w:tblGrid>
        <w:gridCol w:w="1604"/>
        <w:gridCol w:w="7742"/>
      </w:tblGrid>
      <w:tr w:rsidR="006359D2" w:rsidRPr="008250AC" w14:paraId="486703EF" w14:textId="77777777" w:rsidTr="00CE694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tcPr>
          <w:p w14:paraId="132C5BD4" w14:textId="77777777" w:rsidR="006359D2" w:rsidRPr="008250AC" w:rsidRDefault="006359D2">
            <w:r w:rsidRPr="008250AC">
              <w:t>ID</w:t>
            </w:r>
          </w:p>
        </w:tc>
        <w:tc>
          <w:tcPr>
            <w:tcW w:w="7507" w:type="dxa"/>
            <w:noWrap/>
          </w:tcPr>
          <w:p w14:paraId="27CB96DA" w14:textId="77777777" w:rsidR="006359D2" w:rsidRPr="008250AC" w:rsidRDefault="006359D2">
            <w:pPr>
              <w:cnfStyle w:val="100000000000" w:firstRow="1" w:lastRow="0" w:firstColumn="0" w:lastColumn="0" w:oddVBand="0" w:evenVBand="0" w:oddHBand="0" w:evenHBand="0" w:firstRowFirstColumn="0" w:firstRowLastColumn="0" w:lastRowFirstColumn="0" w:lastRowLastColumn="0"/>
            </w:pPr>
            <w:r w:rsidRPr="008250AC">
              <w:t>Názov</w:t>
            </w:r>
          </w:p>
        </w:tc>
      </w:tr>
      <w:tr w:rsidR="006359D2" w:rsidRPr="008250AC" w14:paraId="4E8E1535"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noWrap/>
          </w:tcPr>
          <w:p w14:paraId="330EC064" w14:textId="77777777" w:rsidR="006359D2" w:rsidRPr="008250AC" w:rsidRDefault="006359D2">
            <w:pPr>
              <w:rPr>
                <w:rFonts w:ascii="Calibri" w:hAnsi="Calibri" w:cs="Times New Roman"/>
                <w:color w:val="000000"/>
                <w:lang w:eastAsia="sk-SK"/>
              </w:rPr>
            </w:pPr>
            <w:r w:rsidRPr="008250AC">
              <w:t>PFN_5</w:t>
            </w:r>
          </w:p>
        </w:tc>
        <w:tc>
          <w:tcPr>
            <w:tcW w:w="7507" w:type="dxa"/>
            <w:noWrap/>
          </w:tcPr>
          <w:p w14:paraId="57F78AA1" w14:textId="77777777" w:rsidR="006359D2" w:rsidRPr="008250AC" w:rsidRDefault="006359D2">
            <w:pPr>
              <w:cnfStyle w:val="000000100000" w:firstRow="0" w:lastRow="0" w:firstColumn="0" w:lastColumn="0" w:oddVBand="0" w:evenVBand="0" w:oddHBand="1" w:evenHBand="0" w:firstRowFirstColumn="0" w:firstRowLastColumn="0" w:lastRowFirstColumn="0" w:lastRowLastColumn="0"/>
              <w:rPr>
                <w:lang w:eastAsia="sk-SK"/>
              </w:rPr>
            </w:pPr>
            <w:r w:rsidRPr="008250AC">
              <w:rPr>
                <w:lang w:eastAsia="sk-SK"/>
              </w:rPr>
              <w:t>Kontrola náležitostí pre spracovanie</w:t>
            </w:r>
          </w:p>
        </w:tc>
      </w:tr>
    </w:tbl>
    <w:p w14:paraId="3BD08079" w14:textId="77777777" w:rsidR="00C10182" w:rsidRPr="008250AC" w:rsidRDefault="00C10182"/>
    <w:p w14:paraId="48DD8337" w14:textId="77777777" w:rsidR="006359D2" w:rsidRPr="008250AC" w:rsidRDefault="006359D2" w:rsidP="00F33F9D">
      <w:pPr>
        <w:pStyle w:val="Nadpis6"/>
      </w:pPr>
      <w:r w:rsidRPr="008250AC">
        <w:t>Budúci stav</w:t>
      </w:r>
    </w:p>
    <w:p w14:paraId="74FFA5FA" w14:textId="77777777" w:rsidR="006359D2" w:rsidRPr="008250AC" w:rsidRDefault="006359D2" w:rsidP="00F33F9D"/>
    <w:p w14:paraId="0E8F4F3A" w14:textId="77777777" w:rsidR="00A979D9" w:rsidRPr="008250AC" w:rsidRDefault="00A979D9">
      <w:r w:rsidRPr="008250AC">
        <w:t>Po zapracovaní požiadavky bude možné podávať a spracovávať elektronické žiadosti na:</w:t>
      </w:r>
    </w:p>
    <w:p w14:paraId="2ADF0AA9" w14:textId="77777777" w:rsidR="00A979D9" w:rsidRPr="008250AC" w:rsidRDefault="00A979D9"/>
    <w:p w14:paraId="49A8BDC6" w14:textId="77777777" w:rsidR="00A979D9" w:rsidRPr="008250AC" w:rsidRDefault="00A979D9" w:rsidP="00F33F9D">
      <w:pPr>
        <w:pStyle w:val="Odsekzoznamu"/>
        <w:numPr>
          <w:ilvl w:val="0"/>
          <w:numId w:val="17"/>
        </w:numPr>
      </w:pPr>
      <w:r w:rsidRPr="008250AC">
        <w:t>udelenie osvedčenia výrobcu \ zástupcu výrobcu</w:t>
      </w:r>
    </w:p>
    <w:p w14:paraId="69854099" w14:textId="77777777" w:rsidR="00A979D9" w:rsidRPr="008250AC" w:rsidRDefault="00A979D9">
      <w:pPr>
        <w:pStyle w:val="Odsekzoznamu"/>
        <w:numPr>
          <w:ilvl w:val="0"/>
          <w:numId w:val="17"/>
        </w:numPr>
      </w:pPr>
      <w:r w:rsidRPr="008250AC">
        <w:t>zmena osvedčenia výrobcov \ zástupcov výrobcov</w:t>
      </w:r>
    </w:p>
    <w:p w14:paraId="380C2E76" w14:textId="77777777" w:rsidR="00E53FB2" w:rsidRPr="008250AC" w:rsidRDefault="00A979D9">
      <w:pPr>
        <w:pStyle w:val="Odsekzoznamu"/>
        <w:numPr>
          <w:ilvl w:val="0"/>
          <w:numId w:val="17"/>
        </w:numPr>
      </w:pPr>
      <w:r w:rsidRPr="008250AC">
        <w:t>zrušenie osvedčenia výrobcov \ zástupcov výrobcov</w:t>
      </w:r>
    </w:p>
    <w:p w14:paraId="465F2887" w14:textId="77777777" w:rsidR="00843170" w:rsidRPr="008250AC" w:rsidRDefault="00843170" w:rsidP="00F33F9D">
      <w:pPr>
        <w:pStyle w:val="Nadpis7"/>
      </w:pPr>
      <w:r w:rsidRPr="008250AC">
        <w:t>Žiadosť o udelenie osvedčenia výrobcu \ zástupcu výrobcu</w:t>
      </w:r>
    </w:p>
    <w:p w14:paraId="4BA29DB5" w14:textId="77777777" w:rsidR="00B120BD" w:rsidRPr="008250AC" w:rsidRDefault="00B120BD" w:rsidP="00F33F9D">
      <w:r w:rsidRPr="008250AC">
        <w:t>V budúcnosti začne byť podporovaný proces udelenia osvedčenia výrobcu \ zástupcu výrobcu. Tento proces bude pozostávať z nasledujúcich krokov:</w:t>
      </w:r>
    </w:p>
    <w:p w14:paraId="3888FA5A" w14:textId="143DD85D" w:rsidR="00B120BD" w:rsidRPr="008250AC" w:rsidRDefault="00143B05">
      <w:r>
        <w:t xml:space="preserve"> </w:t>
      </w:r>
    </w:p>
    <w:p w14:paraId="79F9211D" w14:textId="77777777" w:rsidR="00B120BD" w:rsidRPr="008250AC" w:rsidRDefault="00B120BD" w:rsidP="00F33F9D">
      <w:pPr>
        <w:pStyle w:val="Odsekzoznamu"/>
        <w:numPr>
          <w:ilvl w:val="0"/>
          <w:numId w:val="34"/>
        </w:numPr>
      </w:pPr>
      <w:r w:rsidRPr="008250AC">
        <w:t xml:space="preserve">Podanie žiadosti – žiadosť bude možné podať </w:t>
      </w:r>
    </w:p>
    <w:p w14:paraId="65784E3E" w14:textId="77777777" w:rsidR="00B120BD" w:rsidRPr="008250AC" w:rsidRDefault="00B120BD" w:rsidP="00F33F9D">
      <w:pPr>
        <w:pStyle w:val="Odsekzoznamu"/>
        <w:numPr>
          <w:ilvl w:val="1"/>
          <w:numId w:val="34"/>
        </w:numPr>
      </w:pPr>
      <w:r w:rsidRPr="008250AC">
        <w:t>Podanie žiadosti „udelenie osvedčenia výrobcu \ zástupcu výrobcu“ elektronicky z verejného portálu JISCD-ESD (spojené s odoslaním správy do elektronickej schránky úradu a žiadateľa)</w:t>
      </w:r>
    </w:p>
    <w:p w14:paraId="535E9257" w14:textId="77777777" w:rsidR="00B120BD" w:rsidRPr="008250AC" w:rsidRDefault="00B120BD">
      <w:pPr>
        <w:pStyle w:val="Odsekzoznamu"/>
        <w:numPr>
          <w:ilvl w:val="1"/>
          <w:numId w:val="34"/>
        </w:numPr>
      </w:pPr>
      <w:r w:rsidRPr="008250AC">
        <w:t>Podanie žiadosti „udelenie osvedčenia výrobcu \ zástupcu výrobcu“ papierovo cez podateľňu</w:t>
      </w:r>
    </w:p>
    <w:p w14:paraId="6E20EA12" w14:textId="77777777" w:rsidR="00B120BD" w:rsidRPr="008250AC" w:rsidRDefault="00B120BD" w:rsidP="00F33F9D">
      <w:pPr>
        <w:pStyle w:val="Odsekzoznamu"/>
        <w:numPr>
          <w:ilvl w:val="0"/>
          <w:numId w:val="34"/>
        </w:numPr>
      </w:pPr>
      <w:r w:rsidRPr="008250AC">
        <w:t>Prijatie žiadosti na spracovanie</w:t>
      </w:r>
    </w:p>
    <w:p w14:paraId="7FC0A5E7" w14:textId="77777777" w:rsidR="00B120BD" w:rsidRPr="008250AC" w:rsidRDefault="00B120BD" w:rsidP="00F33F9D">
      <w:pPr>
        <w:pStyle w:val="Odsekzoznamu"/>
        <w:numPr>
          <w:ilvl w:val="1"/>
          <w:numId w:val="34"/>
        </w:numPr>
      </w:pPr>
      <w:r w:rsidRPr="008250AC">
        <w:t>Ak bude žiadosť podaná elektronicky, tak JISCD-ESD si žiadosť načíta a zaeviduje podanie a samotnú žiadosť (v tomto stave bude dostupná referentovi na spracovanie)</w:t>
      </w:r>
    </w:p>
    <w:p w14:paraId="1CA98861" w14:textId="77777777" w:rsidR="00B120BD" w:rsidRPr="008250AC" w:rsidRDefault="00B120BD">
      <w:pPr>
        <w:pStyle w:val="Odsekzoznamu"/>
        <w:numPr>
          <w:ilvl w:val="1"/>
          <w:numId w:val="34"/>
        </w:numPr>
      </w:pPr>
      <w:r w:rsidRPr="008250AC">
        <w:t>Ak bude žiadosť podaná papierovo cez podateľňu úradu, tak referent bude musieť túto žiadosť zaevidovať, vytvoriť podanie a zaevidovať žiadosť do JISCD-ESD</w:t>
      </w:r>
    </w:p>
    <w:p w14:paraId="2EE1B5A6" w14:textId="77777777" w:rsidR="00B120BD" w:rsidRPr="008250AC" w:rsidRDefault="00B120BD" w:rsidP="00F33F9D">
      <w:pPr>
        <w:pStyle w:val="Odsekzoznamu"/>
        <w:numPr>
          <w:ilvl w:val="0"/>
          <w:numId w:val="34"/>
        </w:numPr>
      </w:pPr>
      <w:r w:rsidRPr="008250AC">
        <w:t>Spracovanie žiadosti v agende</w:t>
      </w:r>
    </w:p>
    <w:p w14:paraId="240274ED" w14:textId="77777777" w:rsidR="00B120BD" w:rsidRPr="008250AC" w:rsidRDefault="00B120BD" w:rsidP="00F33F9D">
      <w:pPr>
        <w:pStyle w:val="Odsekzoznamu"/>
        <w:numPr>
          <w:ilvl w:val="1"/>
          <w:numId w:val="34"/>
        </w:numPr>
      </w:pPr>
      <w:r w:rsidRPr="008250AC">
        <w:t>Kontrola vstupných údajov</w:t>
      </w:r>
    </w:p>
    <w:p w14:paraId="0D4C76DA" w14:textId="479D7493" w:rsidR="00B120BD" w:rsidRPr="008250AC" w:rsidRDefault="00B120BD">
      <w:pPr>
        <w:pStyle w:val="Odsekzoznamu"/>
        <w:numPr>
          <w:ilvl w:val="1"/>
          <w:numId w:val="34"/>
        </w:numPr>
      </w:pPr>
      <w:r w:rsidRPr="008250AC">
        <w:t>Začatie konani</w:t>
      </w:r>
      <w:r w:rsidR="00143B05">
        <w:t>a</w:t>
      </w:r>
    </w:p>
    <w:p w14:paraId="49783900" w14:textId="77777777" w:rsidR="00B120BD" w:rsidRPr="008250AC" w:rsidRDefault="00B120BD">
      <w:pPr>
        <w:pStyle w:val="Odsekzoznamu"/>
        <w:numPr>
          <w:ilvl w:val="1"/>
          <w:numId w:val="34"/>
        </w:numPr>
      </w:pPr>
      <w:r w:rsidRPr="008250AC">
        <w:t>Generovanie rozhodnutia (osvedčenia)</w:t>
      </w:r>
    </w:p>
    <w:p w14:paraId="242F8A7F" w14:textId="77777777" w:rsidR="00B120BD" w:rsidRPr="008250AC" w:rsidRDefault="00B120BD">
      <w:pPr>
        <w:pStyle w:val="Odsekzoznamu"/>
        <w:numPr>
          <w:ilvl w:val="1"/>
          <w:numId w:val="34"/>
        </w:numPr>
      </w:pPr>
      <w:r w:rsidRPr="008250AC">
        <w:t>Schválenie rozhodnutia (osvedčenia</w:t>
      </w:r>
      <w:r w:rsidR="005668B6" w:rsidRPr="008250AC">
        <w:t>)</w:t>
      </w:r>
      <w:r w:rsidRPr="008250AC">
        <w:t xml:space="preserve"> nadriadeným</w:t>
      </w:r>
    </w:p>
    <w:p w14:paraId="4EE0E747" w14:textId="77777777" w:rsidR="00B120BD" w:rsidRPr="008250AC" w:rsidRDefault="00B120BD">
      <w:pPr>
        <w:pStyle w:val="Odsekzoznamu"/>
        <w:numPr>
          <w:ilvl w:val="1"/>
          <w:numId w:val="34"/>
        </w:numPr>
      </w:pPr>
      <w:r w:rsidRPr="008250AC">
        <w:t xml:space="preserve">Zapísanie výsledku spracovania do registra </w:t>
      </w:r>
    </w:p>
    <w:p w14:paraId="25157107" w14:textId="77777777" w:rsidR="00B120BD" w:rsidRPr="008250AC" w:rsidRDefault="00B120BD" w:rsidP="00F33F9D">
      <w:pPr>
        <w:pStyle w:val="Odsekzoznamu"/>
        <w:numPr>
          <w:ilvl w:val="2"/>
          <w:numId w:val="34"/>
        </w:numPr>
      </w:pPr>
      <w:r w:rsidRPr="008250AC">
        <w:t>vznikne záznam o udelení osvedčenia</w:t>
      </w:r>
    </w:p>
    <w:p w14:paraId="429DD20A" w14:textId="77777777" w:rsidR="00B120BD" w:rsidRPr="008250AC" w:rsidRDefault="00B120BD" w:rsidP="00F33F9D">
      <w:pPr>
        <w:pStyle w:val="Odsekzoznamu"/>
        <w:numPr>
          <w:ilvl w:val="1"/>
          <w:numId w:val="34"/>
        </w:numPr>
      </w:pPr>
      <w:r w:rsidRPr="008250AC">
        <w:t>Odosielanie a doručovanie</w:t>
      </w:r>
    </w:p>
    <w:p w14:paraId="3B8FA1D3" w14:textId="77777777" w:rsidR="00B120BD" w:rsidRPr="008250AC" w:rsidRDefault="00B120BD" w:rsidP="00F33F9D">
      <w:pPr>
        <w:pStyle w:val="Odsekzoznamu"/>
        <w:numPr>
          <w:ilvl w:val="2"/>
          <w:numId w:val="34"/>
        </w:numPr>
      </w:pPr>
      <w:r w:rsidRPr="008250AC">
        <w:t>ak bude žiadosť podaná elektronicky tak rozhodnutie bude odosielané žiadateľovi do elektronickej schránky</w:t>
      </w:r>
    </w:p>
    <w:p w14:paraId="103FED7A" w14:textId="77777777" w:rsidR="00D458D4" w:rsidRPr="008250AC" w:rsidRDefault="00D458D4">
      <w:pPr>
        <w:pStyle w:val="Odsekzoznamu"/>
        <w:numPr>
          <w:ilvl w:val="2"/>
          <w:numId w:val="34"/>
        </w:numPr>
      </w:pPr>
      <w:r w:rsidRPr="008250AC">
        <w:t>inak papierovou formou</w:t>
      </w:r>
    </w:p>
    <w:p w14:paraId="7F862248" w14:textId="77777777" w:rsidR="00B120BD" w:rsidRPr="008250AC" w:rsidRDefault="00B120BD" w:rsidP="00F33F9D">
      <w:pPr>
        <w:pStyle w:val="Odsekzoznamu"/>
        <w:numPr>
          <w:ilvl w:val="1"/>
          <w:numId w:val="34"/>
        </w:numPr>
      </w:pPr>
      <w:r w:rsidRPr="008250AC">
        <w:t>Nastavenie právoplatnosti</w:t>
      </w:r>
    </w:p>
    <w:p w14:paraId="57DE1080" w14:textId="77777777" w:rsidR="00B120BD" w:rsidRPr="008250AC" w:rsidRDefault="00B120BD" w:rsidP="00F33F9D"/>
    <w:p w14:paraId="7D2BF183" w14:textId="77777777" w:rsidR="00B120BD" w:rsidRPr="008250AC" w:rsidRDefault="00B120BD">
      <w:r w:rsidRPr="008250AC">
        <w:t>Názorne sa to uvádza na nasledujúcom obrázku.</w:t>
      </w:r>
    </w:p>
    <w:p w14:paraId="19DD27D4" w14:textId="77777777" w:rsidR="009B12BF" w:rsidRPr="008250AC" w:rsidRDefault="009B12BF"/>
    <w:p w14:paraId="544D9F98" w14:textId="77777777" w:rsidR="00843170" w:rsidRPr="008250AC" w:rsidRDefault="00843170"/>
    <w:p w14:paraId="40F0712C" w14:textId="77777777" w:rsidR="00843170" w:rsidRPr="008250AC" w:rsidRDefault="001F39B7">
      <w:r w:rsidRPr="008250AC">
        <w:object w:dxaOrig="18122" w:dyaOrig="10066" w14:anchorId="3AB632A2">
          <v:shape id="_x0000_i1029" type="#_x0000_t75" style="width:467.7pt;height:259.6pt" o:ole="">
            <v:imagedata r:id="rId27" o:title=""/>
          </v:shape>
          <o:OLEObject Type="Embed" ProgID="Visio.Drawing.15" ShapeID="_x0000_i1029" DrawAspect="Content" ObjectID="_1774783868" r:id="rId28"/>
        </w:object>
      </w:r>
    </w:p>
    <w:p w14:paraId="63326E7D" w14:textId="77777777" w:rsidR="00843170" w:rsidRPr="008250AC" w:rsidRDefault="00843170"/>
    <w:p w14:paraId="20C59285" w14:textId="77777777" w:rsidR="00843170" w:rsidRPr="008250AC" w:rsidRDefault="00843170"/>
    <w:p w14:paraId="5692BB60" w14:textId="77777777" w:rsidR="00843170" w:rsidRPr="008250AC" w:rsidRDefault="00843170" w:rsidP="00F33F9D">
      <w:pPr>
        <w:pStyle w:val="Nadpis7"/>
      </w:pPr>
      <w:r w:rsidRPr="008250AC">
        <w:t>Žiadosť o zmenu osvedčenia výrobcu \ zástupcu výrobcu</w:t>
      </w:r>
    </w:p>
    <w:p w14:paraId="562B4184" w14:textId="77777777" w:rsidR="00B120BD" w:rsidRPr="008250AC" w:rsidRDefault="00B120BD" w:rsidP="00F33F9D">
      <w:r w:rsidRPr="008250AC">
        <w:t>V budúcnosti začne byť podporovaný proces zmeny osvedčenia výrobcu \ zástupcu výrobcu. Tento proces bude pozostávať z nasledujúcich krokov:</w:t>
      </w:r>
    </w:p>
    <w:p w14:paraId="547D5784" w14:textId="77777777" w:rsidR="00B120BD" w:rsidRPr="008250AC" w:rsidRDefault="00B120BD"/>
    <w:p w14:paraId="679358BD" w14:textId="77777777" w:rsidR="00B120BD" w:rsidRPr="008250AC" w:rsidRDefault="00B120BD" w:rsidP="00F33F9D">
      <w:pPr>
        <w:pStyle w:val="Odsekzoznamu"/>
        <w:numPr>
          <w:ilvl w:val="0"/>
          <w:numId w:val="31"/>
        </w:numPr>
      </w:pPr>
      <w:r w:rsidRPr="008250AC">
        <w:t xml:space="preserve">Podanie žiadosti – žiadosť bude možné podať </w:t>
      </w:r>
    </w:p>
    <w:p w14:paraId="1AC0392F" w14:textId="77777777" w:rsidR="00B120BD" w:rsidRPr="008250AC" w:rsidRDefault="00B120BD" w:rsidP="00F33F9D">
      <w:pPr>
        <w:pStyle w:val="Odsekzoznamu"/>
        <w:numPr>
          <w:ilvl w:val="1"/>
          <w:numId w:val="31"/>
        </w:numPr>
      </w:pPr>
      <w:r w:rsidRPr="008250AC">
        <w:t>Podanie žiadosti „</w:t>
      </w:r>
      <w:r w:rsidR="005668B6" w:rsidRPr="008250AC">
        <w:t>zmena</w:t>
      </w:r>
      <w:r w:rsidRPr="008250AC">
        <w:t xml:space="preserve"> osvedčenia výrobcu \ zástupcu výrobcu“ elektronicky z verejného portálu JISCD-ESD (spojené s odoslaním správy do elektronickej schránky úradu a žiadateľa)</w:t>
      </w:r>
    </w:p>
    <w:p w14:paraId="5B5E707A" w14:textId="77777777" w:rsidR="00B120BD" w:rsidRPr="008250AC" w:rsidRDefault="00B120BD">
      <w:pPr>
        <w:pStyle w:val="Odsekzoznamu"/>
        <w:numPr>
          <w:ilvl w:val="1"/>
          <w:numId w:val="31"/>
        </w:numPr>
      </w:pPr>
      <w:r w:rsidRPr="008250AC">
        <w:t>Podanie žiadosti „</w:t>
      </w:r>
      <w:r w:rsidR="005668B6" w:rsidRPr="008250AC">
        <w:t>zmena</w:t>
      </w:r>
      <w:r w:rsidRPr="008250AC">
        <w:t xml:space="preserve"> osvedčenia výrobcu \ zástupcu výrobcu“ papierovo cez podateľňu</w:t>
      </w:r>
    </w:p>
    <w:p w14:paraId="510DDF32" w14:textId="77777777" w:rsidR="00B120BD" w:rsidRPr="008250AC" w:rsidRDefault="00B120BD" w:rsidP="00F33F9D">
      <w:pPr>
        <w:pStyle w:val="Odsekzoznamu"/>
        <w:numPr>
          <w:ilvl w:val="0"/>
          <w:numId w:val="31"/>
        </w:numPr>
      </w:pPr>
      <w:r w:rsidRPr="008250AC">
        <w:t>Prijatie žiadosti na spracovanie</w:t>
      </w:r>
    </w:p>
    <w:p w14:paraId="1C386A11" w14:textId="77777777" w:rsidR="00B120BD" w:rsidRPr="008250AC" w:rsidRDefault="00B120BD" w:rsidP="00F33F9D">
      <w:pPr>
        <w:pStyle w:val="Odsekzoznamu"/>
        <w:numPr>
          <w:ilvl w:val="1"/>
          <w:numId w:val="31"/>
        </w:numPr>
      </w:pPr>
      <w:r w:rsidRPr="008250AC">
        <w:t>Ak bude žiadosť podaná elektronicky, tak JISCD-ESD si žiadosť načíta a zaeviduje podanie a samotnú žiadosť (v tomto stave bude dostupná referentovi na spracovanie)</w:t>
      </w:r>
    </w:p>
    <w:p w14:paraId="3B49CD0B" w14:textId="77777777" w:rsidR="00B120BD" w:rsidRPr="008250AC" w:rsidRDefault="00B120BD">
      <w:pPr>
        <w:pStyle w:val="Odsekzoznamu"/>
        <w:numPr>
          <w:ilvl w:val="1"/>
          <w:numId w:val="31"/>
        </w:numPr>
      </w:pPr>
      <w:r w:rsidRPr="008250AC">
        <w:t>Ak bude žiadosť podaná papierovo cez podateľňu úradu, tak referent bude musieť túto žiadosť zaevidovať, vytvoriť podanie a zaevidovať žiadosť do JISCD-ESD</w:t>
      </w:r>
    </w:p>
    <w:p w14:paraId="194BE1AF" w14:textId="77777777" w:rsidR="00B120BD" w:rsidRPr="008250AC" w:rsidRDefault="00B120BD" w:rsidP="00F33F9D">
      <w:pPr>
        <w:pStyle w:val="Odsekzoznamu"/>
        <w:numPr>
          <w:ilvl w:val="0"/>
          <w:numId w:val="31"/>
        </w:numPr>
      </w:pPr>
      <w:r w:rsidRPr="008250AC">
        <w:t>Spracovanie žiadosti v agende</w:t>
      </w:r>
    </w:p>
    <w:p w14:paraId="0F1DC361" w14:textId="77777777" w:rsidR="00B120BD" w:rsidRPr="008250AC" w:rsidRDefault="00B120BD" w:rsidP="00F33F9D">
      <w:pPr>
        <w:pStyle w:val="Odsekzoznamu"/>
        <w:numPr>
          <w:ilvl w:val="1"/>
          <w:numId w:val="31"/>
        </w:numPr>
      </w:pPr>
      <w:r w:rsidRPr="008250AC">
        <w:t>Kontrola vstupných údajov</w:t>
      </w:r>
    </w:p>
    <w:p w14:paraId="03DD1AB0" w14:textId="7E8E126D" w:rsidR="00B120BD" w:rsidRPr="008250AC" w:rsidRDefault="00B120BD">
      <w:pPr>
        <w:pStyle w:val="Odsekzoznamu"/>
        <w:numPr>
          <w:ilvl w:val="1"/>
          <w:numId w:val="31"/>
        </w:numPr>
      </w:pPr>
      <w:r w:rsidRPr="008250AC">
        <w:t>Začatie konani</w:t>
      </w:r>
      <w:r w:rsidR="000442CF">
        <w:t>a</w:t>
      </w:r>
    </w:p>
    <w:p w14:paraId="54557920" w14:textId="77777777" w:rsidR="00B120BD" w:rsidRPr="008250AC" w:rsidRDefault="00B120BD">
      <w:pPr>
        <w:pStyle w:val="Odsekzoznamu"/>
        <w:numPr>
          <w:ilvl w:val="1"/>
          <w:numId w:val="31"/>
        </w:numPr>
      </w:pPr>
      <w:r w:rsidRPr="008250AC">
        <w:t>Generovanie rozhodnutia (osvedčenia)</w:t>
      </w:r>
    </w:p>
    <w:p w14:paraId="6E149A63" w14:textId="77777777" w:rsidR="00B120BD" w:rsidRPr="008250AC" w:rsidRDefault="00B120BD">
      <w:pPr>
        <w:pStyle w:val="Odsekzoznamu"/>
        <w:numPr>
          <w:ilvl w:val="1"/>
          <w:numId w:val="31"/>
        </w:numPr>
      </w:pPr>
      <w:r w:rsidRPr="008250AC">
        <w:t>Schválenie rozhodnutia (osvedčenia</w:t>
      </w:r>
      <w:r w:rsidR="005668B6" w:rsidRPr="008250AC">
        <w:t>)</w:t>
      </w:r>
      <w:r w:rsidRPr="008250AC">
        <w:t xml:space="preserve"> nadriadeným</w:t>
      </w:r>
    </w:p>
    <w:p w14:paraId="2773B909" w14:textId="77777777" w:rsidR="00B120BD" w:rsidRPr="008250AC" w:rsidRDefault="00B120BD">
      <w:pPr>
        <w:pStyle w:val="Odsekzoznamu"/>
        <w:numPr>
          <w:ilvl w:val="1"/>
          <w:numId w:val="31"/>
        </w:numPr>
      </w:pPr>
      <w:r w:rsidRPr="008250AC">
        <w:t xml:space="preserve">Zapísanie výsledku spracovania do registra </w:t>
      </w:r>
    </w:p>
    <w:p w14:paraId="1D8E457E" w14:textId="77777777" w:rsidR="00B120BD" w:rsidRPr="008250AC" w:rsidRDefault="00B120BD" w:rsidP="00F33F9D">
      <w:pPr>
        <w:pStyle w:val="Odsekzoznamu"/>
        <w:numPr>
          <w:ilvl w:val="2"/>
          <w:numId w:val="31"/>
        </w:numPr>
      </w:pPr>
      <w:r w:rsidRPr="008250AC">
        <w:t>vznikne záznam o </w:t>
      </w:r>
      <w:r w:rsidR="005668B6" w:rsidRPr="008250AC">
        <w:t>zmene</w:t>
      </w:r>
      <w:r w:rsidRPr="008250AC">
        <w:t xml:space="preserve"> osvedčenia</w:t>
      </w:r>
    </w:p>
    <w:p w14:paraId="760CC797" w14:textId="77777777" w:rsidR="00B120BD" w:rsidRPr="008250AC" w:rsidRDefault="00B120BD" w:rsidP="00F33F9D">
      <w:pPr>
        <w:pStyle w:val="Odsekzoznamu"/>
        <w:numPr>
          <w:ilvl w:val="1"/>
          <w:numId w:val="31"/>
        </w:numPr>
      </w:pPr>
      <w:r w:rsidRPr="008250AC">
        <w:t>Odosielanie a doručovanie</w:t>
      </w:r>
    </w:p>
    <w:p w14:paraId="6351DD5F" w14:textId="77777777" w:rsidR="00B120BD" w:rsidRPr="008250AC" w:rsidRDefault="00B120BD" w:rsidP="00F33F9D">
      <w:pPr>
        <w:pStyle w:val="Odsekzoznamu"/>
        <w:numPr>
          <w:ilvl w:val="2"/>
          <w:numId w:val="31"/>
        </w:numPr>
      </w:pPr>
      <w:r w:rsidRPr="008250AC">
        <w:t>ak bude žiadosť podaná elektronicky tak rozhodnutie bude odosielané žiadateľovi do elektronickej schránky</w:t>
      </w:r>
    </w:p>
    <w:p w14:paraId="56A6668B" w14:textId="77777777" w:rsidR="00D458D4" w:rsidRPr="008250AC" w:rsidRDefault="00D458D4">
      <w:pPr>
        <w:pStyle w:val="Odsekzoznamu"/>
        <w:numPr>
          <w:ilvl w:val="2"/>
          <w:numId w:val="31"/>
        </w:numPr>
      </w:pPr>
      <w:r w:rsidRPr="008250AC">
        <w:t>inak papierovou formou</w:t>
      </w:r>
    </w:p>
    <w:p w14:paraId="48B8C4F4" w14:textId="77777777" w:rsidR="00B120BD" w:rsidRPr="008250AC" w:rsidRDefault="00B120BD" w:rsidP="00F33F9D">
      <w:pPr>
        <w:pStyle w:val="Odsekzoznamu"/>
        <w:numPr>
          <w:ilvl w:val="1"/>
          <w:numId w:val="31"/>
        </w:numPr>
      </w:pPr>
      <w:r w:rsidRPr="008250AC">
        <w:t>Nastavenie právoplatnosti</w:t>
      </w:r>
    </w:p>
    <w:p w14:paraId="7368920A" w14:textId="77777777" w:rsidR="00B120BD" w:rsidRPr="008250AC" w:rsidRDefault="00B120BD" w:rsidP="00F33F9D"/>
    <w:p w14:paraId="0DB77BD4" w14:textId="77777777" w:rsidR="00B120BD" w:rsidRPr="008250AC" w:rsidRDefault="00B120BD">
      <w:r w:rsidRPr="008250AC">
        <w:t>Názorne sa to uvádza na nasledujúcom obrázku.</w:t>
      </w:r>
    </w:p>
    <w:p w14:paraId="53162099" w14:textId="77777777" w:rsidR="00B120BD" w:rsidRPr="008250AC" w:rsidRDefault="00B120BD"/>
    <w:p w14:paraId="12ED6A59" w14:textId="77777777" w:rsidR="003A7B8A" w:rsidRPr="008250AC" w:rsidRDefault="003A7B8A"/>
    <w:p w14:paraId="391586DD" w14:textId="77777777" w:rsidR="003A7B8A" w:rsidRPr="008250AC" w:rsidRDefault="001F39B7">
      <w:r w:rsidRPr="008250AC">
        <w:object w:dxaOrig="18122" w:dyaOrig="10066" w14:anchorId="7AC13EB3">
          <v:shape id="_x0000_i1030" type="#_x0000_t75" style="width:467.7pt;height:259.6pt" o:ole="">
            <v:imagedata r:id="rId29" o:title=""/>
          </v:shape>
          <o:OLEObject Type="Embed" ProgID="Visio.Drawing.15" ShapeID="_x0000_i1030" DrawAspect="Content" ObjectID="_1774783869" r:id="rId30"/>
        </w:object>
      </w:r>
    </w:p>
    <w:p w14:paraId="09E39E69" w14:textId="77777777" w:rsidR="00843170" w:rsidRPr="008250AC" w:rsidRDefault="00843170"/>
    <w:p w14:paraId="7C40D89D" w14:textId="77777777" w:rsidR="00843170" w:rsidRPr="008250AC" w:rsidRDefault="00843170" w:rsidP="00F33F9D">
      <w:pPr>
        <w:pStyle w:val="Nadpis7"/>
      </w:pPr>
      <w:r w:rsidRPr="008250AC">
        <w:t>Žiadosť o zrušenie osvedčenia výrobcu \ zástupcu výrobcu</w:t>
      </w:r>
    </w:p>
    <w:p w14:paraId="5EC30142" w14:textId="77777777" w:rsidR="005668B6" w:rsidRPr="008250AC" w:rsidRDefault="005668B6" w:rsidP="00F33F9D">
      <w:r w:rsidRPr="008250AC">
        <w:t>V budúcnosti začne byť podporovaný proces zrušenia osvedčenia výrobcu \ zástupcu výrobcu. Tento proces bude pozostávať z nasledujúcich krokov:</w:t>
      </w:r>
    </w:p>
    <w:p w14:paraId="7A14357D" w14:textId="77777777" w:rsidR="005668B6" w:rsidRPr="008250AC" w:rsidRDefault="005668B6"/>
    <w:p w14:paraId="7454E78E" w14:textId="77777777" w:rsidR="005668B6" w:rsidRPr="008250AC" w:rsidRDefault="005668B6" w:rsidP="00F33F9D">
      <w:pPr>
        <w:pStyle w:val="Odsekzoznamu"/>
        <w:numPr>
          <w:ilvl w:val="0"/>
          <w:numId w:val="32"/>
        </w:numPr>
      </w:pPr>
      <w:r w:rsidRPr="008250AC">
        <w:t xml:space="preserve">Podanie žiadosti – žiadosť bude možné podať </w:t>
      </w:r>
    </w:p>
    <w:p w14:paraId="78442932" w14:textId="77777777" w:rsidR="005668B6" w:rsidRPr="008250AC" w:rsidRDefault="005668B6" w:rsidP="00F33F9D">
      <w:pPr>
        <w:pStyle w:val="Odsekzoznamu"/>
        <w:numPr>
          <w:ilvl w:val="1"/>
          <w:numId w:val="32"/>
        </w:numPr>
      </w:pPr>
      <w:r w:rsidRPr="008250AC">
        <w:t>Podanie žiadosti „zrušenie osvedčenia výrobcu \ zástupcu výrobcu“ elektronicky z verejného portálu JISCD-ESD (spojené s odoslaním správy do elektronickej schránky úradu a žiadateľa)</w:t>
      </w:r>
    </w:p>
    <w:p w14:paraId="69ED51AE" w14:textId="77777777" w:rsidR="005668B6" w:rsidRPr="008250AC" w:rsidRDefault="005668B6">
      <w:pPr>
        <w:pStyle w:val="Odsekzoznamu"/>
        <w:numPr>
          <w:ilvl w:val="1"/>
          <w:numId w:val="32"/>
        </w:numPr>
      </w:pPr>
      <w:r w:rsidRPr="008250AC">
        <w:t>Podanie žiadosti „zrušenie osvedčenia výrobcu \ zástupcu výrobcu“ papierovo cez podateľňu</w:t>
      </w:r>
    </w:p>
    <w:p w14:paraId="50637D6A" w14:textId="77777777" w:rsidR="005668B6" w:rsidRPr="008250AC" w:rsidRDefault="005668B6" w:rsidP="00F33F9D">
      <w:pPr>
        <w:pStyle w:val="Odsekzoznamu"/>
        <w:numPr>
          <w:ilvl w:val="0"/>
          <w:numId w:val="32"/>
        </w:numPr>
      </w:pPr>
      <w:r w:rsidRPr="008250AC">
        <w:t>Prijatie žiadosti na spracovanie</w:t>
      </w:r>
    </w:p>
    <w:p w14:paraId="13CF395B" w14:textId="77777777" w:rsidR="005668B6" w:rsidRPr="008250AC" w:rsidRDefault="005668B6" w:rsidP="00F33F9D">
      <w:pPr>
        <w:pStyle w:val="Odsekzoznamu"/>
        <w:numPr>
          <w:ilvl w:val="1"/>
          <w:numId w:val="32"/>
        </w:numPr>
      </w:pPr>
      <w:r w:rsidRPr="008250AC">
        <w:t>Ak bude žiadosť podaná elektronicky, tak JISCD-ESD si žiadosť načíta a zaeviduje podanie a samotnú žiadosť (v tomto stave bude dostupná referentovi na spracovanie)</w:t>
      </w:r>
    </w:p>
    <w:p w14:paraId="0FD8167A" w14:textId="77777777" w:rsidR="005668B6" w:rsidRPr="008250AC" w:rsidRDefault="005668B6">
      <w:pPr>
        <w:pStyle w:val="Odsekzoznamu"/>
        <w:numPr>
          <w:ilvl w:val="1"/>
          <w:numId w:val="32"/>
        </w:numPr>
      </w:pPr>
      <w:r w:rsidRPr="008250AC">
        <w:t>Ak bude žiadosť podaná papierovo cez podateľňu úradu, tak referent bude musieť túto žiadosť zaevidovať, vytvoriť podanie a zaevidovať žiadosť do JISCD-ESD</w:t>
      </w:r>
    </w:p>
    <w:p w14:paraId="6FE3058F" w14:textId="77777777" w:rsidR="005668B6" w:rsidRPr="008250AC" w:rsidRDefault="005668B6" w:rsidP="00F33F9D">
      <w:pPr>
        <w:pStyle w:val="Odsekzoznamu"/>
        <w:numPr>
          <w:ilvl w:val="0"/>
          <w:numId w:val="32"/>
        </w:numPr>
      </w:pPr>
      <w:r w:rsidRPr="008250AC">
        <w:t>Spracovanie žiadosti v agende</w:t>
      </w:r>
    </w:p>
    <w:p w14:paraId="73592479" w14:textId="77777777" w:rsidR="005668B6" w:rsidRPr="008250AC" w:rsidRDefault="005668B6" w:rsidP="00F33F9D">
      <w:pPr>
        <w:pStyle w:val="Odsekzoznamu"/>
        <w:numPr>
          <w:ilvl w:val="1"/>
          <w:numId w:val="32"/>
        </w:numPr>
      </w:pPr>
      <w:r w:rsidRPr="008250AC">
        <w:t>Kontrola vstupných údajov</w:t>
      </w:r>
    </w:p>
    <w:p w14:paraId="3DD93AF5" w14:textId="2B65D66F" w:rsidR="005668B6" w:rsidRPr="008250AC" w:rsidRDefault="005668B6">
      <w:pPr>
        <w:pStyle w:val="Odsekzoznamu"/>
        <w:numPr>
          <w:ilvl w:val="1"/>
          <w:numId w:val="32"/>
        </w:numPr>
      </w:pPr>
      <w:r w:rsidRPr="008250AC">
        <w:t>Začatie konani</w:t>
      </w:r>
      <w:r w:rsidR="004852AD">
        <w:t>a</w:t>
      </w:r>
    </w:p>
    <w:p w14:paraId="51B78C5D" w14:textId="77777777" w:rsidR="005668B6" w:rsidRPr="008250AC" w:rsidRDefault="005668B6">
      <w:pPr>
        <w:pStyle w:val="Odsekzoznamu"/>
        <w:numPr>
          <w:ilvl w:val="1"/>
          <w:numId w:val="32"/>
        </w:numPr>
      </w:pPr>
      <w:r w:rsidRPr="008250AC">
        <w:t>Generovanie rozhodnutia (osvedčenia)</w:t>
      </w:r>
    </w:p>
    <w:p w14:paraId="0990B0F1" w14:textId="77777777" w:rsidR="005668B6" w:rsidRPr="008250AC" w:rsidRDefault="005668B6">
      <w:pPr>
        <w:pStyle w:val="Odsekzoznamu"/>
        <w:numPr>
          <w:ilvl w:val="1"/>
          <w:numId w:val="32"/>
        </w:numPr>
      </w:pPr>
      <w:r w:rsidRPr="008250AC">
        <w:t>Schválenie rozhodnutia (osvedčenia) nadriadeným</w:t>
      </w:r>
    </w:p>
    <w:p w14:paraId="0EE0C946" w14:textId="77777777" w:rsidR="005668B6" w:rsidRPr="008250AC" w:rsidRDefault="005668B6">
      <w:pPr>
        <w:pStyle w:val="Odsekzoznamu"/>
        <w:numPr>
          <w:ilvl w:val="1"/>
          <w:numId w:val="32"/>
        </w:numPr>
      </w:pPr>
      <w:r w:rsidRPr="008250AC">
        <w:t xml:space="preserve">Zapísanie výsledku spracovania do registra </w:t>
      </w:r>
    </w:p>
    <w:p w14:paraId="60962CFD" w14:textId="77777777" w:rsidR="005668B6" w:rsidRPr="008250AC" w:rsidRDefault="005668B6" w:rsidP="00F33F9D">
      <w:pPr>
        <w:pStyle w:val="Odsekzoznamu"/>
        <w:numPr>
          <w:ilvl w:val="2"/>
          <w:numId w:val="32"/>
        </w:numPr>
      </w:pPr>
      <w:r w:rsidRPr="008250AC">
        <w:t>vznikne záznam o zrušení osvedčenia</w:t>
      </w:r>
    </w:p>
    <w:p w14:paraId="7C48C657" w14:textId="77777777" w:rsidR="005668B6" w:rsidRPr="008250AC" w:rsidRDefault="005668B6" w:rsidP="00F33F9D">
      <w:pPr>
        <w:pStyle w:val="Odsekzoznamu"/>
        <w:numPr>
          <w:ilvl w:val="1"/>
          <w:numId w:val="32"/>
        </w:numPr>
      </w:pPr>
      <w:r w:rsidRPr="008250AC">
        <w:t>Odosielanie a doručovanie</w:t>
      </w:r>
    </w:p>
    <w:p w14:paraId="0EEDEF0B" w14:textId="77777777" w:rsidR="005668B6" w:rsidRPr="008250AC" w:rsidRDefault="005668B6" w:rsidP="00F33F9D">
      <w:pPr>
        <w:pStyle w:val="Odsekzoznamu"/>
        <w:numPr>
          <w:ilvl w:val="2"/>
          <w:numId w:val="32"/>
        </w:numPr>
      </w:pPr>
      <w:r w:rsidRPr="008250AC">
        <w:t>ak bude žiadosť podaná elektronicky tak rozhodnutie bude odosielané žiadateľovi do elektronickej schránky</w:t>
      </w:r>
    </w:p>
    <w:p w14:paraId="58F84127" w14:textId="77777777" w:rsidR="00D458D4" w:rsidRPr="008250AC" w:rsidRDefault="00D458D4">
      <w:pPr>
        <w:pStyle w:val="Odsekzoznamu"/>
        <w:numPr>
          <w:ilvl w:val="2"/>
          <w:numId w:val="32"/>
        </w:numPr>
      </w:pPr>
      <w:r w:rsidRPr="008250AC">
        <w:t>inak papierovou formou</w:t>
      </w:r>
    </w:p>
    <w:p w14:paraId="46E84BEF" w14:textId="77777777" w:rsidR="005668B6" w:rsidRPr="008250AC" w:rsidRDefault="005668B6" w:rsidP="00F33F9D">
      <w:pPr>
        <w:pStyle w:val="Odsekzoznamu"/>
        <w:numPr>
          <w:ilvl w:val="1"/>
          <w:numId w:val="32"/>
        </w:numPr>
      </w:pPr>
      <w:r w:rsidRPr="008250AC">
        <w:t>Nastavenie právoplatnosti</w:t>
      </w:r>
    </w:p>
    <w:p w14:paraId="58B5F6B3" w14:textId="77777777" w:rsidR="005668B6" w:rsidRPr="008250AC" w:rsidRDefault="005668B6" w:rsidP="00F33F9D"/>
    <w:p w14:paraId="57C619ED" w14:textId="77777777" w:rsidR="00843170" w:rsidRPr="008250AC" w:rsidRDefault="00843170"/>
    <w:p w14:paraId="65DD7E53" w14:textId="77777777" w:rsidR="00843170" w:rsidRPr="008250AC" w:rsidRDefault="001F39B7">
      <w:r w:rsidRPr="008250AC">
        <w:object w:dxaOrig="18122" w:dyaOrig="10066" w14:anchorId="628F4EAA">
          <v:shape id="_x0000_i1031" type="#_x0000_t75" style="width:467.7pt;height:259.6pt" o:ole="">
            <v:imagedata r:id="rId31" o:title=""/>
          </v:shape>
          <o:OLEObject Type="Embed" ProgID="Visio.Drawing.15" ShapeID="_x0000_i1031" DrawAspect="Content" ObjectID="_1774783870" r:id="rId32"/>
        </w:object>
      </w:r>
    </w:p>
    <w:p w14:paraId="7D441F33" w14:textId="77777777" w:rsidR="00E53FB2" w:rsidRPr="008250AC" w:rsidRDefault="00E53FB2" w:rsidP="00F33F9D">
      <w:pPr>
        <w:pStyle w:val="Nadpis5"/>
      </w:pPr>
      <w:r w:rsidRPr="008250AC">
        <w:t>Typy žiadostí „udelenie osvedčenia výrobcov \ zástupcov výrobcov“ - eForm</w:t>
      </w:r>
    </w:p>
    <w:p w14:paraId="396DDAB1" w14:textId="77777777" w:rsidR="00E53FB2" w:rsidRPr="008250AC" w:rsidRDefault="00E53FB2" w:rsidP="00F33F9D"/>
    <w:p w14:paraId="466B992F" w14:textId="77777777" w:rsidR="00E53FB2" w:rsidRPr="008250AC" w:rsidRDefault="00E53FB2">
      <w:r w:rsidRPr="008250AC">
        <w:t>Pre osvedčenia výrobcov \ zástupcov výrobcov má byť vytvorený jeden eForm, a to či ide o výrobcov alebo zástupcov výrobcov sa bude vyberať na eForme a následne sa údaje na eForm prispôsobia</w:t>
      </w:r>
    </w:p>
    <w:p w14:paraId="28E07498" w14:textId="77777777" w:rsidR="00E53FB2" w:rsidRPr="008250AC" w:rsidRDefault="00E53FB2" w:rsidP="00F33F9D">
      <w:pPr>
        <w:pStyle w:val="Nadpis6"/>
      </w:pPr>
      <w:r w:rsidRPr="008250AC">
        <w:t>Aktuálny stav</w:t>
      </w:r>
    </w:p>
    <w:p w14:paraId="45E5C0DD" w14:textId="77777777" w:rsidR="001E0453" w:rsidRPr="008250AC" w:rsidRDefault="001E0453" w:rsidP="00F33F9D">
      <w:r w:rsidRPr="008250AC">
        <w:t xml:space="preserve">Neexistuje elektronický formulár pre podanie žiadosti </w:t>
      </w:r>
    </w:p>
    <w:p w14:paraId="1A24A95E" w14:textId="77777777" w:rsidR="001E0453" w:rsidRPr="008250AC" w:rsidRDefault="001E0453"/>
    <w:p w14:paraId="0B822EC7" w14:textId="77777777" w:rsidR="001E0453" w:rsidRPr="008250AC" w:rsidRDefault="001E0453" w:rsidP="00F33F9D">
      <w:pPr>
        <w:pStyle w:val="Odsekzoznamu"/>
        <w:numPr>
          <w:ilvl w:val="0"/>
          <w:numId w:val="17"/>
        </w:numPr>
      </w:pPr>
      <w:r w:rsidRPr="008250AC">
        <w:t>udelenie osvedčenia výrobcu \ zástupcu výrobcu</w:t>
      </w:r>
    </w:p>
    <w:p w14:paraId="1C49418A" w14:textId="77777777" w:rsidR="001E0453" w:rsidRPr="008250AC" w:rsidRDefault="001E0453">
      <w:pPr>
        <w:pStyle w:val="Odsekzoznamu"/>
        <w:numPr>
          <w:ilvl w:val="0"/>
          <w:numId w:val="17"/>
        </w:numPr>
      </w:pPr>
      <w:r w:rsidRPr="008250AC">
        <w:t>zmena osvedčenia výrobcov \ zástupcov výrobcov</w:t>
      </w:r>
    </w:p>
    <w:p w14:paraId="41641C48" w14:textId="77777777" w:rsidR="001E0453" w:rsidRPr="008250AC" w:rsidRDefault="001E0453">
      <w:pPr>
        <w:pStyle w:val="Odsekzoznamu"/>
        <w:numPr>
          <w:ilvl w:val="0"/>
          <w:numId w:val="17"/>
        </w:numPr>
      </w:pPr>
      <w:r w:rsidRPr="008250AC">
        <w:t>zrušenie osvedčenia výrobcov \ zástupcov výrobcov</w:t>
      </w:r>
    </w:p>
    <w:p w14:paraId="389DC522" w14:textId="77777777" w:rsidR="00E53FB2" w:rsidRPr="008250AC" w:rsidRDefault="00E53FB2" w:rsidP="00F33F9D">
      <w:pPr>
        <w:pStyle w:val="Nadpis6"/>
      </w:pPr>
      <w:r w:rsidRPr="008250AC">
        <w:t>Budúci stav</w:t>
      </w:r>
    </w:p>
    <w:p w14:paraId="17A06E10" w14:textId="77777777" w:rsidR="00E53FB2" w:rsidRPr="008250AC" w:rsidRDefault="00EE513C" w:rsidP="00F33F9D">
      <w:r w:rsidRPr="008250AC">
        <w:t>V budúcnosti bude jeden spoločný elektronický formulár bez ohľadu na to, či ide o výrobcov alebo zástupcov výrobcov. Bude pre každú žiadosť vytvorený jeden elektronický formulár, ktorý bude obsahovať nasledujúce políčka.</w:t>
      </w:r>
    </w:p>
    <w:p w14:paraId="00AB24F2" w14:textId="77777777" w:rsidR="00EE513C" w:rsidRPr="008250AC" w:rsidRDefault="00EE513C"/>
    <w:p w14:paraId="40B5162E" w14:textId="7CE03D75" w:rsidR="00643094" w:rsidRPr="008250AC" w:rsidRDefault="00643094">
      <w:r w:rsidRPr="008250AC">
        <w:t>Elektronický formulár pre výrobc</w:t>
      </w:r>
      <w:r w:rsidR="00B10F2B">
        <w:t>u</w:t>
      </w:r>
    </w:p>
    <w:p w14:paraId="7E20BA60" w14:textId="77777777" w:rsidR="00EE513C" w:rsidRPr="008250AC" w:rsidRDefault="00EE513C"/>
    <w:tbl>
      <w:tblPr>
        <w:tblStyle w:val="Tabukasmriekou4zvraznenie1"/>
        <w:tblW w:w="0" w:type="auto"/>
        <w:tblLook w:val="04A0" w:firstRow="1" w:lastRow="0" w:firstColumn="1" w:lastColumn="0" w:noHBand="0" w:noVBand="1"/>
      </w:tblPr>
      <w:tblGrid>
        <w:gridCol w:w="3115"/>
        <w:gridCol w:w="3115"/>
        <w:gridCol w:w="3116"/>
      </w:tblGrid>
      <w:tr w:rsidR="00844FF6" w:rsidRPr="008250AC" w14:paraId="69FB5610" w14:textId="77777777" w:rsidTr="00844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489AEE1C" w14:textId="77777777" w:rsidR="00844FF6" w:rsidRPr="008250AC" w:rsidRDefault="00844FF6">
            <w:r w:rsidRPr="008250AC">
              <w:t>Názov panelu</w:t>
            </w:r>
          </w:p>
        </w:tc>
        <w:tc>
          <w:tcPr>
            <w:tcW w:w="3115" w:type="dxa"/>
          </w:tcPr>
          <w:p w14:paraId="7AAD7E1D" w14:textId="77777777" w:rsidR="00844FF6" w:rsidRPr="008250AC" w:rsidRDefault="00844FF6">
            <w:pPr>
              <w:cnfStyle w:val="100000000000" w:firstRow="1" w:lastRow="0" w:firstColumn="0" w:lastColumn="0" w:oddVBand="0" w:evenVBand="0" w:oddHBand="0" w:evenHBand="0" w:firstRowFirstColumn="0" w:firstRowLastColumn="0" w:lastRowFirstColumn="0" w:lastRowLastColumn="0"/>
            </w:pPr>
            <w:r w:rsidRPr="008250AC">
              <w:t>Názov políčka</w:t>
            </w:r>
          </w:p>
        </w:tc>
        <w:tc>
          <w:tcPr>
            <w:tcW w:w="3116" w:type="dxa"/>
          </w:tcPr>
          <w:p w14:paraId="6CCC057C" w14:textId="77777777" w:rsidR="00844FF6" w:rsidRPr="008250AC" w:rsidRDefault="00844FF6">
            <w:pPr>
              <w:cnfStyle w:val="100000000000" w:firstRow="1" w:lastRow="0" w:firstColumn="0" w:lastColumn="0" w:oddVBand="0" w:evenVBand="0" w:oddHBand="0" w:evenHBand="0" w:firstRowFirstColumn="0" w:firstRowLastColumn="0" w:lastRowFirstColumn="0" w:lastRowLastColumn="0"/>
            </w:pPr>
            <w:r w:rsidRPr="008250AC">
              <w:t>Typ políčka</w:t>
            </w:r>
          </w:p>
        </w:tc>
      </w:tr>
      <w:tr w:rsidR="00844FF6" w:rsidRPr="008250AC" w14:paraId="204D2173" w14:textId="77777777" w:rsidTr="00844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6A2192EE" w14:textId="77777777" w:rsidR="00844FF6" w:rsidRPr="008250AC" w:rsidRDefault="00844FF6">
            <w:r w:rsidRPr="008250AC">
              <w:t>identifikácia  navrhovateľa</w:t>
            </w:r>
          </w:p>
        </w:tc>
        <w:tc>
          <w:tcPr>
            <w:tcW w:w="3115" w:type="dxa"/>
          </w:tcPr>
          <w:p w14:paraId="250E9C9D" w14:textId="77777777" w:rsidR="00844FF6" w:rsidRPr="008250AC" w:rsidRDefault="00844FF6">
            <w:pPr>
              <w:cnfStyle w:val="000000100000" w:firstRow="0" w:lastRow="0" w:firstColumn="0" w:lastColumn="0" w:oddVBand="0" w:evenVBand="0" w:oddHBand="1" w:evenHBand="0" w:firstRowFirstColumn="0" w:firstRowLastColumn="0" w:lastRowFirstColumn="0" w:lastRowLastColumn="0"/>
            </w:pPr>
            <w:r w:rsidRPr="008250AC">
              <w:t>názov navrhovateľa</w:t>
            </w:r>
          </w:p>
        </w:tc>
        <w:tc>
          <w:tcPr>
            <w:tcW w:w="3116" w:type="dxa"/>
          </w:tcPr>
          <w:p w14:paraId="3C9AF8F2" w14:textId="77777777" w:rsidR="00844FF6" w:rsidRPr="008250AC" w:rsidRDefault="00615A73">
            <w:pPr>
              <w:cnfStyle w:val="000000100000" w:firstRow="0" w:lastRow="0" w:firstColumn="0" w:lastColumn="0" w:oddVBand="0" w:evenVBand="0" w:oddHBand="1" w:evenHBand="0" w:firstRowFirstColumn="0" w:firstRowLastColumn="0" w:lastRowFirstColumn="0" w:lastRowLastColumn="0"/>
            </w:pPr>
            <w:r w:rsidRPr="008250AC">
              <w:t>Text</w:t>
            </w:r>
          </w:p>
        </w:tc>
      </w:tr>
      <w:tr w:rsidR="00844FF6" w:rsidRPr="008250AC" w14:paraId="3C59DB44" w14:textId="77777777" w:rsidTr="00844FF6">
        <w:tc>
          <w:tcPr>
            <w:cnfStyle w:val="001000000000" w:firstRow="0" w:lastRow="0" w:firstColumn="1" w:lastColumn="0" w:oddVBand="0" w:evenVBand="0" w:oddHBand="0" w:evenHBand="0" w:firstRowFirstColumn="0" w:firstRowLastColumn="0" w:lastRowFirstColumn="0" w:lastRowLastColumn="0"/>
            <w:tcW w:w="3115" w:type="dxa"/>
          </w:tcPr>
          <w:p w14:paraId="4A0901D5" w14:textId="77777777" w:rsidR="00844FF6" w:rsidRPr="008250AC" w:rsidRDefault="00844FF6"/>
        </w:tc>
        <w:tc>
          <w:tcPr>
            <w:tcW w:w="3115" w:type="dxa"/>
          </w:tcPr>
          <w:p w14:paraId="5698260A" w14:textId="77777777" w:rsidR="00844FF6" w:rsidRPr="008250AC" w:rsidRDefault="00844FF6">
            <w:pPr>
              <w:cnfStyle w:val="000000000000" w:firstRow="0" w:lastRow="0" w:firstColumn="0" w:lastColumn="0" w:oddVBand="0" w:evenVBand="0" w:oddHBand="0" w:evenHBand="0" w:firstRowFirstColumn="0" w:firstRowLastColumn="0" w:lastRowFirstColumn="0" w:lastRowLastColumn="0"/>
            </w:pPr>
            <w:r w:rsidRPr="008250AC">
              <w:t>IČO</w:t>
            </w:r>
          </w:p>
        </w:tc>
        <w:tc>
          <w:tcPr>
            <w:tcW w:w="3116" w:type="dxa"/>
          </w:tcPr>
          <w:p w14:paraId="25F8296C" w14:textId="77777777" w:rsidR="00844FF6" w:rsidRPr="008250AC" w:rsidRDefault="00615A73">
            <w:pPr>
              <w:cnfStyle w:val="000000000000" w:firstRow="0" w:lastRow="0" w:firstColumn="0" w:lastColumn="0" w:oddVBand="0" w:evenVBand="0" w:oddHBand="0" w:evenHBand="0" w:firstRowFirstColumn="0" w:firstRowLastColumn="0" w:lastRowFirstColumn="0" w:lastRowLastColumn="0"/>
            </w:pPr>
            <w:r w:rsidRPr="008250AC">
              <w:t>Text</w:t>
            </w:r>
          </w:p>
        </w:tc>
      </w:tr>
      <w:tr w:rsidR="00844FF6" w:rsidRPr="008250AC" w14:paraId="28B627AB" w14:textId="77777777" w:rsidTr="00844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5E3DA109" w14:textId="77777777" w:rsidR="00844FF6" w:rsidRPr="008250AC" w:rsidRDefault="00844FF6">
            <w:r w:rsidRPr="008250AC">
              <w:t>sídlo navrhovateľa</w:t>
            </w:r>
          </w:p>
        </w:tc>
        <w:tc>
          <w:tcPr>
            <w:tcW w:w="3115" w:type="dxa"/>
          </w:tcPr>
          <w:p w14:paraId="7D57AE3B" w14:textId="77777777" w:rsidR="00844FF6" w:rsidRPr="008250AC" w:rsidRDefault="00844FF6">
            <w:pPr>
              <w:cnfStyle w:val="000000100000" w:firstRow="0" w:lastRow="0" w:firstColumn="0" w:lastColumn="0" w:oddVBand="0" w:evenVBand="0" w:oddHBand="1" w:evenHBand="0" w:firstRowFirstColumn="0" w:firstRowLastColumn="0" w:lastRowFirstColumn="0" w:lastRowLastColumn="0"/>
            </w:pPr>
            <w:r w:rsidRPr="008250AC">
              <w:t>ulica</w:t>
            </w:r>
          </w:p>
        </w:tc>
        <w:tc>
          <w:tcPr>
            <w:tcW w:w="3116" w:type="dxa"/>
          </w:tcPr>
          <w:p w14:paraId="27C41714" w14:textId="77777777" w:rsidR="00844FF6" w:rsidRPr="008250AC" w:rsidRDefault="00615A73">
            <w:pPr>
              <w:cnfStyle w:val="000000100000" w:firstRow="0" w:lastRow="0" w:firstColumn="0" w:lastColumn="0" w:oddVBand="0" w:evenVBand="0" w:oddHBand="1" w:evenHBand="0" w:firstRowFirstColumn="0" w:firstRowLastColumn="0" w:lastRowFirstColumn="0" w:lastRowLastColumn="0"/>
            </w:pPr>
            <w:r w:rsidRPr="008250AC">
              <w:t>Číselník</w:t>
            </w:r>
          </w:p>
        </w:tc>
      </w:tr>
      <w:tr w:rsidR="00844FF6" w:rsidRPr="008250AC" w14:paraId="78A2EE5B" w14:textId="77777777" w:rsidTr="00844FF6">
        <w:tc>
          <w:tcPr>
            <w:cnfStyle w:val="001000000000" w:firstRow="0" w:lastRow="0" w:firstColumn="1" w:lastColumn="0" w:oddVBand="0" w:evenVBand="0" w:oddHBand="0" w:evenHBand="0" w:firstRowFirstColumn="0" w:firstRowLastColumn="0" w:lastRowFirstColumn="0" w:lastRowLastColumn="0"/>
            <w:tcW w:w="3115" w:type="dxa"/>
          </w:tcPr>
          <w:p w14:paraId="6F1C96F2" w14:textId="77777777" w:rsidR="00844FF6" w:rsidRPr="008250AC" w:rsidRDefault="00844FF6"/>
        </w:tc>
        <w:tc>
          <w:tcPr>
            <w:tcW w:w="3115" w:type="dxa"/>
          </w:tcPr>
          <w:p w14:paraId="36D7BB39" w14:textId="77777777" w:rsidR="00844FF6" w:rsidRPr="008250AC" w:rsidRDefault="00844FF6">
            <w:pPr>
              <w:cnfStyle w:val="000000000000" w:firstRow="0" w:lastRow="0" w:firstColumn="0" w:lastColumn="0" w:oddVBand="0" w:evenVBand="0" w:oddHBand="0" w:evenHBand="0" w:firstRowFirstColumn="0" w:firstRowLastColumn="0" w:lastRowFirstColumn="0" w:lastRowLastColumn="0"/>
            </w:pPr>
            <w:r w:rsidRPr="008250AC">
              <w:t>číslo</w:t>
            </w:r>
          </w:p>
        </w:tc>
        <w:tc>
          <w:tcPr>
            <w:tcW w:w="3116" w:type="dxa"/>
          </w:tcPr>
          <w:p w14:paraId="0D36568C" w14:textId="77777777" w:rsidR="00844FF6" w:rsidRPr="008250AC" w:rsidRDefault="00615A73">
            <w:pPr>
              <w:cnfStyle w:val="000000000000" w:firstRow="0" w:lastRow="0" w:firstColumn="0" w:lastColumn="0" w:oddVBand="0" w:evenVBand="0" w:oddHBand="0" w:evenHBand="0" w:firstRowFirstColumn="0" w:firstRowLastColumn="0" w:lastRowFirstColumn="0" w:lastRowLastColumn="0"/>
            </w:pPr>
            <w:r w:rsidRPr="008250AC">
              <w:t>Text</w:t>
            </w:r>
          </w:p>
        </w:tc>
      </w:tr>
      <w:tr w:rsidR="00844FF6" w:rsidRPr="008250AC" w14:paraId="116AFBC4" w14:textId="77777777" w:rsidTr="00844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1D9F0D6D" w14:textId="77777777" w:rsidR="00844FF6" w:rsidRPr="008250AC" w:rsidRDefault="00844FF6"/>
        </w:tc>
        <w:tc>
          <w:tcPr>
            <w:tcW w:w="3115" w:type="dxa"/>
          </w:tcPr>
          <w:p w14:paraId="79D2C584" w14:textId="77777777" w:rsidR="00844FF6" w:rsidRPr="008250AC" w:rsidRDefault="00844FF6">
            <w:pPr>
              <w:cnfStyle w:val="000000100000" w:firstRow="0" w:lastRow="0" w:firstColumn="0" w:lastColumn="0" w:oddVBand="0" w:evenVBand="0" w:oddHBand="1" w:evenHBand="0" w:firstRowFirstColumn="0" w:firstRowLastColumn="0" w:lastRowFirstColumn="0" w:lastRowLastColumn="0"/>
            </w:pPr>
            <w:r w:rsidRPr="008250AC">
              <w:t>psč</w:t>
            </w:r>
          </w:p>
        </w:tc>
        <w:tc>
          <w:tcPr>
            <w:tcW w:w="3116" w:type="dxa"/>
          </w:tcPr>
          <w:p w14:paraId="25F05EA1" w14:textId="77777777" w:rsidR="00844FF6" w:rsidRPr="008250AC" w:rsidRDefault="00615A73">
            <w:pPr>
              <w:cnfStyle w:val="000000100000" w:firstRow="0" w:lastRow="0" w:firstColumn="0" w:lastColumn="0" w:oddVBand="0" w:evenVBand="0" w:oddHBand="1" w:evenHBand="0" w:firstRowFirstColumn="0" w:firstRowLastColumn="0" w:lastRowFirstColumn="0" w:lastRowLastColumn="0"/>
            </w:pPr>
            <w:r w:rsidRPr="008250AC">
              <w:t>Text</w:t>
            </w:r>
          </w:p>
        </w:tc>
      </w:tr>
      <w:tr w:rsidR="00844FF6" w:rsidRPr="008250AC" w14:paraId="64B0F334" w14:textId="77777777" w:rsidTr="00844FF6">
        <w:tc>
          <w:tcPr>
            <w:cnfStyle w:val="001000000000" w:firstRow="0" w:lastRow="0" w:firstColumn="1" w:lastColumn="0" w:oddVBand="0" w:evenVBand="0" w:oddHBand="0" w:evenHBand="0" w:firstRowFirstColumn="0" w:firstRowLastColumn="0" w:lastRowFirstColumn="0" w:lastRowLastColumn="0"/>
            <w:tcW w:w="3115" w:type="dxa"/>
          </w:tcPr>
          <w:p w14:paraId="5049474C" w14:textId="77777777" w:rsidR="00844FF6" w:rsidRPr="008250AC" w:rsidRDefault="00844FF6"/>
        </w:tc>
        <w:tc>
          <w:tcPr>
            <w:tcW w:w="3115" w:type="dxa"/>
          </w:tcPr>
          <w:p w14:paraId="2641182F" w14:textId="77777777" w:rsidR="00844FF6" w:rsidRPr="008250AC" w:rsidRDefault="00844FF6">
            <w:pPr>
              <w:cnfStyle w:val="000000000000" w:firstRow="0" w:lastRow="0" w:firstColumn="0" w:lastColumn="0" w:oddVBand="0" w:evenVBand="0" w:oddHBand="0" w:evenHBand="0" w:firstRowFirstColumn="0" w:firstRowLastColumn="0" w:lastRowFirstColumn="0" w:lastRowLastColumn="0"/>
            </w:pPr>
            <w:r w:rsidRPr="008250AC">
              <w:t>mesto</w:t>
            </w:r>
          </w:p>
        </w:tc>
        <w:tc>
          <w:tcPr>
            <w:tcW w:w="3116" w:type="dxa"/>
          </w:tcPr>
          <w:p w14:paraId="2A499A4B" w14:textId="77777777" w:rsidR="00844FF6" w:rsidRPr="008250AC" w:rsidRDefault="00615A73">
            <w:pPr>
              <w:cnfStyle w:val="000000000000" w:firstRow="0" w:lastRow="0" w:firstColumn="0" w:lastColumn="0" w:oddVBand="0" w:evenVBand="0" w:oddHBand="0" w:evenHBand="0" w:firstRowFirstColumn="0" w:firstRowLastColumn="0" w:lastRowFirstColumn="0" w:lastRowLastColumn="0"/>
            </w:pPr>
            <w:r w:rsidRPr="008250AC">
              <w:t>Číselník</w:t>
            </w:r>
          </w:p>
        </w:tc>
      </w:tr>
      <w:tr w:rsidR="00844FF6" w:rsidRPr="008250AC" w14:paraId="3DD1CBC8" w14:textId="77777777" w:rsidTr="00844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736F086D" w14:textId="45E87E9B" w:rsidR="00844FF6" w:rsidRPr="008250AC" w:rsidRDefault="00844FF6">
            <w:pPr>
              <w:rPr>
                <w:b w:val="0"/>
                <w:bCs w:val="0"/>
              </w:rPr>
            </w:pPr>
            <w:r w:rsidRPr="008250AC">
              <w:rPr>
                <w:b w:val="0"/>
                <w:bCs w:val="0"/>
              </w:rPr>
              <w:t>Kontakt</w:t>
            </w:r>
            <w:r w:rsidR="00861655" w:rsidRPr="00D00E7B">
              <w:t xml:space="preserve"> na navrhovateľa</w:t>
            </w:r>
          </w:p>
        </w:tc>
        <w:tc>
          <w:tcPr>
            <w:tcW w:w="3115" w:type="dxa"/>
          </w:tcPr>
          <w:p w14:paraId="05A32514" w14:textId="77777777" w:rsidR="00844FF6" w:rsidRPr="008250AC" w:rsidRDefault="00995B19">
            <w:pPr>
              <w:cnfStyle w:val="000000100000" w:firstRow="0" w:lastRow="0" w:firstColumn="0" w:lastColumn="0" w:oddVBand="0" w:evenVBand="0" w:oddHBand="1" w:evenHBand="0" w:firstRowFirstColumn="0" w:firstRowLastColumn="0" w:lastRowFirstColumn="0" w:lastRowLastColumn="0"/>
            </w:pPr>
            <w:r w:rsidRPr="008250AC">
              <w:t>t</w:t>
            </w:r>
            <w:r w:rsidR="00844FF6" w:rsidRPr="008250AC">
              <w:t>el.č.</w:t>
            </w:r>
          </w:p>
        </w:tc>
        <w:tc>
          <w:tcPr>
            <w:tcW w:w="3116" w:type="dxa"/>
          </w:tcPr>
          <w:p w14:paraId="5ED21DE5" w14:textId="77777777" w:rsidR="00844FF6" w:rsidRPr="008250AC" w:rsidRDefault="00615A73">
            <w:pPr>
              <w:cnfStyle w:val="000000100000" w:firstRow="0" w:lastRow="0" w:firstColumn="0" w:lastColumn="0" w:oddVBand="0" w:evenVBand="0" w:oddHBand="1" w:evenHBand="0" w:firstRowFirstColumn="0" w:firstRowLastColumn="0" w:lastRowFirstColumn="0" w:lastRowLastColumn="0"/>
            </w:pPr>
            <w:r w:rsidRPr="008250AC">
              <w:t>Text</w:t>
            </w:r>
          </w:p>
        </w:tc>
      </w:tr>
      <w:tr w:rsidR="00844FF6" w:rsidRPr="008250AC" w14:paraId="72223133" w14:textId="77777777" w:rsidTr="00844FF6">
        <w:tc>
          <w:tcPr>
            <w:cnfStyle w:val="001000000000" w:firstRow="0" w:lastRow="0" w:firstColumn="1" w:lastColumn="0" w:oddVBand="0" w:evenVBand="0" w:oddHBand="0" w:evenHBand="0" w:firstRowFirstColumn="0" w:firstRowLastColumn="0" w:lastRowFirstColumn="0" w:lastRowLastColumn="0"/>
            <w:tcW w:w="3115" w:type="dxa"/>
          </w:tcPr>
          <w:p w14:paraId="34839F95" w14:textId="77777777" w:rsidR="00844FF6" w:rsidRPr="008250AC" w:rsidRDefault="00844FF6"/>
        </w:tc>
        <w:tc>
          <w:tcPr>
            <w:tcW w:w="3115" w:type="dxa"/>
          </w:tcPr>
          <w:p w14:paraId="388DEE7F" w14:textId="77777777" w:rsidR="00844FF6" w:rsidRPr="008250AC" w:rsidRDefault="00844FF6">
            <w:pPr>
              <w:cnfStyle w:val="000000000000" w:firstRow="0" w:lastRow="0" w:firstColumn="0" w:lastColumn="0" w:oddVBand="0" w:evenVBand="0" w:oddHBand="0" w:evenHBand="0" w:firstRowFirstColumn="0" w:firstRowLastColumn="0" w:lastRowFirstColumn="0" w:lastRowLastColumn="0"/>
            </w:pPr>
            <w:r w:rsidRPr="008250AC">
              <w:t>email</w:t>
            </w:r>
          </w:p>
        </w:tc>
        <w:tc>
          <w:tcPr>
            <w:tcW w:w="3116" w:type="dxa"/>
          </w:tcPr>
          <w:p w14:paraId="38035009" w14:textId="77777777" w:rsidR="00844FF6" w:rsidRPr="008250AC" w:rsidRDefault="00615A73">
            <w:pPr>
              <w:cnfStyle w:val="000000000000" w:firstRow="0" w:lastRow="0" w:firstColumn="0" w:lastColumn="0" w:oddVBand="0" w:evenVBand="0" w:oddHBand="0" w:evenHBand="0" w:firstRowFirstColumn="0" w:firstRowLastColumn="0" w:lastRowFirstColumn="0" w:lastRowLastColumn="0"/>
            </w:pPr>
            <w:r w:rsidRPr="008250AC">
              <w:t>Text</w:t>
            </w:r>
          </w:p>
        </w:tc>
      </w:tr>
      <w:tr w:rsidR="00844FF6" w:rsidRPr="008250AC" w14:paraId="66EAB541" w14:textId="77777777" w:rsidTr="00844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24C659C1" w14:textId="77777777" w:rsidR="00615A73" w:rsidRPr="008250AC" w:rsidRDefault="00615A73">
            <w:r w:rsidRPr="008250AC">
              <w:t>O</w:t>
            </w:r>
            <w:r w:rsidR="00844FF6" w:rsidRPr="008250AC">
              <w:t>svedčenie</w:t>
            </w:r>
            <w:r w:rsidRPr="008250AC">
              <w:t xml:space="preserve"> - predmet osvedčenia</w:t>
            </w:r>
          </w:p>
        </w:tc>
        <w:tc>
          <w:tcPr>
            <w:tcW w:w="3115" w:type="dxa"/>
          </w:tcPr>
          <w:p w14:paraId="686E0E10" w14:textId="77777777" w:rsidR="00844FF6" w:rsidRPr="008250AC" w:rsidRDefault="00615A73">
            <w:pPr>
              <w:cnfStyle w:val="000000100000" w:firstRow="0" w:lastRow="0" w:firstColumn="0" w:lastColumn="0" w:oddVBand="0" w:evenVBand="0" w:oddHBand="1" w:evenHBand="0" w:firstRowFirstColumn="0" w:firstRowLastColumn="0" w:lastRowFirstColumn="0" w:lastRowLastColumn="0"/>
            </w:pPr>
            <w:r w:rsidRPr="008250AC">
              <w:t>výroba vozidiel kategórie...</w:t>
            </w:r>
          </w:p>
        </w:tc>
        <w:tc>
          <w:tcPr>
            <w:tcW w:w="3116" w:type="dxa"/>
          </w:tcPr>
          <w:p w14:paraId="611E6A8E" w14:textId="77777777" w:rsidR="00844FF6" w:rsidRPr="008250AC" w:rsidRDefault="00615A73">
            <w:pPr>
              <w:cnfStyle w:val="000000100000" w:firstRow="0" w:lastRow="0" w:firstColumn="0" w:lastColumn="0" w:oddVBand="0" w:evenVBand="0" w:oddHBand="1" w:evenHBand="0" w:firstRowFirstColumn="0" w:firstRowLastColumn="0" w:lastRowFirstColumn="0" w:lastRowLastColumn="0"/>
            </w:pPr>
            <w:r w:rsidRPr="008250AC">
              <w:t>Checkboxy</w:t>
            </w:r>
          </w:p>
        </w:tc>
      </w:tr>
      <w:tr w:rsidR="00844FF6" w:rsidRPr="008250AC" w14:paraId="134CCFA9" w14:textId="77777777" w:rsidTr="00844FF6">
        <w:tc>
          <w:tcPr>
            <w:cnfStyle w:val="001000000000" w:firstRow="0" w:lastRow="0" w:firstColumn="1" w:lastColumn="0" w:oddVBand="0" w:evenVBand="0" w:oddHBand="0" w:evenHBand="0" w:firstRowFirstColumn="0" w:firstRowLastColumn="0" w:lastRowFirstColumn="0" w:lastRowLastColumn="0"/>
            <w:tcW w:w="3115" w:type="dxa"/>
          </w:tcPr>
          <w:p w14:paraId="55387F7D" w14:textId="77777777" w:rsidR="00844FF6" w:rsidRPr="008250AC" w:rsidRDefault="00844FF6"/>
        </w:tc>
        <w:tc>
          <w:tcPr>
            <w:tcW w:w="3115" w:type="dxa"/>
          </w:tcPr>
          <w:p w14:paraId="737FC86E" w14:textId="77777777" w:rsidR="00615A73" w:rsidRPr="008250AC" w:rsidRDefault="00615A73">
            <w:pPr>
              <w:cnfStyle w:val="000000000000" w:firstRow="0" w:lastRow="0" w:firstColumn="0" w:lastColumn="0" w:oddVBand="0" w:evenVBand="0" w:oddHBand="0" w:evenHBand="0" w:firstRowFirstColumn="0" w:firstRowLastColumn="0" w:lastRowFirstColumn="0" w:lastRowLastColumn="0"/>
            </w:pPr>
            <w:r w:rsidRPr="008250AC">
              <w:t>výroba systému - ...</w:t>
            </w:r>
          </w:p>
        </w:tc>
        <w:tc>
          <w:tcPr>
            <w:tcW w:w="3116" w:type="dxa"/>
          </w:tcPr>
          <w:p w14:paraId="083924FE" w14:textId="77777777" w:rsidR="00844FF6" w:rsidRPr="008250AC" w:rsidRDefault="00615A73">
            <w:pPr>
              <w:cnfStyle w:val="000000000000" w:firstRow="0" w:lastRow="0" w:firstColumn="0" w:lastColumn="0" w:oddVBand="0" w:evenVBand="0" w:oddHBand="0" w:evenHBand="0" w:firstRowFirstColumn="0" w:firstRowLastColumn="0" w:lastRowFirstColumn="0" w:lastRowLastColumn="0"/>
            </w:pPr>
            <w:r w:rsidRPr="008250AC">
              <w:t>Checkboxy</w:t>
            </w:r>
          </w:p>
        </w:tc>
      </w:tr>
      <w:tr w:rsidR="00844FF6" w:rsidRPr="008250AC" w14:paraId="5903D698" w14:textId="77777777" w:rsidTr="00844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04C74065" w14:textId="77777777" w:rsidR="00844FF6" w:rsidRPr="008250AC" w:rsidRDefault="00844FF6"/>
        </w:tc>
        <w:tc>
          <w:tcPr>
            <w:tcW w:w="3115" w:type="dxa"/>
          </w:tcPr>
          <w:p w14:paraId="6AFE066E" w14:textId="77777777" w:rsidR="00844FF6" w:rsidRPr="008250AC" w:rsidRDefault="00615A73">
            <w:pPr>
              <w:cnfStyle w:val="000000100000" w:firstRow="0" w:lastRow="0" w:firstColumn="0" w:lastColumn="0" w:oddVBand="0" w:evenVBand="0" w:oddHBand="1" w:evenHBand="0" w:firstRowFirstColumn="0" w:firstRowLastColumn="0" w:lastRowFirstColumn="0" w:lastRowLastColumn="0"/>
            </w:pPr>
            <w:r w:rsidRPr="008250AC">
              <w:t>výroba komponentu - ...</w:t>
            </w:r>
          </w:p>
        </w:tc>
        <w:tc>
          <w:tcPr>
            <w:tcW w:w="3116" w:type="dxa"/>
          </w:tcPr>
          <w:p w14:paraId="2E499C74" w14:textId="77777777" w:rsidR="00844FF6" w:rsidRPr="008250AC" w:rsidRDefault="00615A73">
            <w:pPr>
              <w:cnfStyle w:val="000000100000" w:firstRow="0" w:lastRow="0" w:firstColumn="0" w:lastColumn="0" w:oddVBand="0" w:evenVBand="0" w:oddHBand="1" w:evenHBand="0" w:firstRowFirstColumn="0" w:firstRowLastColumn="0" w:lastRowFirstColumn="0" w:lastRowLastColumn="0"/>
            </w:pPr>
            <w:r w:rsidRPr="008250AC">
              <w:t>Checkboxy</w:t>
            </w:r>
          </w:p>
        </w:tc>
      </w:tr>
      <w:tr w:rsidR="00615A73" w:rsidRPr="008250AC" w14:paraId="61F79903" w14:textId="77777777" w:rsidTr="00844FF6">
        <w:tc>
          <w:tcPr>
            <w:cnfStyle w:val="001000000000" w:firstRow="0" w:lastRow="0" w:firstColumn="1" w:lastColumn="0" w:oddVBand="0" w:evenVBand="0" w:oddHBand="0" w:evenHBand="0" w:firstRowFirstColumn="0" w:firstRowLastColumn="0" w:lastRowFirstColumn="0" w:lastRowLastColumn="0"/>
            <w:tcW w:w="3115" w:type="dxa"/>
          </w:tcPr>
          <w:p w14:paraId="034C77DD" w14:textId="77777777" w:rsidR="00615A73" w:rsidRPr="008250AC" w:rsidRDefault="00615A73"/>
        </w:tc>
        <w:tc>
          <w:tcPr>
            <w:tcW w:w="3115" w:type="dxa"/>
          </w:tcPr>
          <w:p w14:paraId="279F0951" w14:textId="77777777" w:rsidR="00615A73" w:rsidRPr="008250AC" w:rsidRDefault="00615A73">
            <w:pPr>
              <w:cnfStyle w:val="000000000000" w:firstRow="0" w:lastRow="0" w:firstColumn="0" w:lastColumn="0" w:oddVBand="0" w:evenVBand="0" w:oddHBand="0" w:evenHBand="0" w:firstRowFirstColumn="0" w:firstRowLastColumn="0" w:lastRowFirstColumn="0" w:lastRowLastColumn="0"/>
            </w:pPr>
            <w:r w:rsidRPr="008250AC">
              <w:t>výroba samostatnej technickej jednotky - ...</w:t>
            </w:r>
          </w:p>
        </w:tc>
        <w:tc>
          <w:tcPr>
            <w:tcW w:w="3116" w:type="dxa"/>
          </w:tcPr>
          <w:p w14:paraId="1B352C77" w14:textId="77777777" w:rsidR="00615A73" w:rsidRPr="008250AC" w:rsidRDefault="00615A73">
            <w:pPr>
              <w:cnfStyle w:val="000000000000" w:firstRow="0" w:lastRow="0" w:firstColumn="0" w:lastColumn="0" w:oddVBand="0" w:evenVBand="0" w:oddHBand="0" w:evenHBand="0" w:firstRowFirstColumn="0" w:firstRowLastColumn="0" w:lastRowFirstColumn="0" w:lastRowLastColumn="0"/>
            </w:pPr>
            <w:r w:rsidRPr="008250AC">
              <w:t>Checkboxy</w:t>
            </w:r>
          </w:p>
        </w:tc>
      </w:tr>
      <w:tr w:rsidR="00615A73" w:rsidRPr="008250AC" w14:paraId="1F307678" w14:textId="77777777" w:rsidTr="00844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72B5E260" w14:textId="77777777" w:rsidR="00615A73" w:rsidRPr="008250AC" w:rsidRDefault="00615A73"/>
        </w:tc>
        <w:tc>
          <w:tcPr>
            <w:tcW w:w="3115" w:type="dxa"/>
          </w:tcPr>
          <w:p w14:paraId="46BA785B" w14:textId="77777777" w:rsidR="00615A73" w:rsidRPr="008250AC" w:rsidRDefault="00615A73">
            <w:pPr>
              <w:cnfStyle w:val="000000100000" w:firstRow="0" w:lastRow="0" w:firstColumn="0" w:lastColumn="0" w:oddVBand="0" w:evenVBand="0" w:oddHBand="1" w:evenHBand="0" w:firstRowFirstColumn="0" w:firstRowLastColumn="0" w:lastRowFirstColumn="0" w:lastRowLastColumn="0"/>
            </w:pPr>
            <w:r w:rsidRPr="008250AC">
              <w:t>výroba vozidiel kategórie ... vyrábaných a dokončovaných v druhom a ďalších stupňoch</w:t>
            </w:r>
          </w:p>
        </w:tc>
        <w:tc>
          <w:tcPr>
            <w:tcW w:w="3116" w:type="dxa"/>
          </w:tcPr>
          <w:p w14:paraId="7AA82215" w14:textId="77777777" w:rsidR="00615A73" w:rsidRPr="008250AC" w:rsidRDefault="00615A73">
            <w:pPr>
              <w:cnfStyle w:val="000000100000" w:firstRow="0" w:lastRow="0" w:firstColumn="0" w:lastColumn="0" w:oddVBand="0" w:evenVBand="0" w:oddHBand="1" w:evenHBand="0" w:firstRowFirstColumn="0" w:firstRowLastColumn="0" w:lastRowFirstColumn="0" w:lastRowLastColumn="0"/>
            </w:pPr>
            <w:r w:rsidRPr="008250AC">
              <w:t>Checkboxy</w:t>
            </w:r>
          </w:p>
        </w:tc>
      </w:tr>
      <w:tr w:rsidR="00615A73" w:rsidRPr="008250AC" w14:paraId="418AD5E0" w14:textId="77777777" w:rsidTr="00844FF6">
        <w:tc>
          <w:tcPr>
            <w:cnfStyle w:val="001000000000" w:firstRow="0" w:lastRow="0" w:firstColumn="1" w:lastColumn="0" w:oddVBand="0" w:evenVBand="0" w:oddHBand="0" w:evenHBand="0" w:firstRowFirstColumn="0" w:firstRowLastColumn="0" w:lastRowFirstColumn="0" w:lastRowLastColumn="0"/>
            <w:tcW w:w="3115" w:type="dxa"/>
          </w:tcPr>
          <w:p w14:paraId="213D905E" w14:textId="77777777" w:rsidR="00615A73" w:rsidRPr="008250AC" w:rsidRDefault="00615A73"/>
        </w:tc>
        <w:tc>
          <w:tcPr>
            <w:tcW w:w="3115" w:type="dxa"/>
          </w:tcPr>
          <w:p w14:paraId="51D83785" w14:textId="77777777" w:rsidR="00615A73" w:rsidRPr="008250AC" w:rsidRDefault="00615A73">
            <w:pPr>
              <w:cnfStyle w:val="000000000000" w:firstRow="0" w:lastRow="0" w:firstColumn="0" w:lastColumn="0" w:oddVBand="0" w:evenVBand="0" w:oddHBand="0" w:evenHBand="0" w:firstRowFirstColumn="0" w:firstRowLastColumn="0" w:lastRowFirstColumn="0" w:lastRowLastColumn="0"/>
            </w:pPr>
            <w:r w:rsidRPr="008250AC">
              <w:t>Prestavby/Iné</w:t>
            </w:r>
          </w:p>
        </w:tc>
        <w:tc>
          <w:tcPr>
            <w:tcW w:w="3116" w:type="dxa"/>
          </w:tcPr>
          <w:p w14:paraId="6ED6CD31" w14:textId="77777777" w:rsidR="00615A73" w:rsidRPr="008250AC" w:rsidRDefault="00615A73">
            <w:pPr>
              <w:cnfStyle w:val="000000000000" w:firstRow="0" w:lastRow="0" w:firstColumn="0" w:lastColumn="0" w:oddVBand="0" w:evenVBand="0" w:oddHBand="0" w:evenHBand="0" w:firstRowFirstColumn="0" w:firstRowLastColumn="0" w:lastRowFirstColumn="0" w:lastRowLastColumn="0"/>
            </w:pPr>
            <w:r w:rsidRPr="008250AC">
              <w:t>Checkboxy</w:t>
            </w:r>
          </w:p>
        </w:tc>
      </w:tr>
      <w:tr w:rsidR="00615A73" w:rsidRPr="008250AC" w14:paraId="6437067F" w14:textId="77777777" w:rsidTr="00844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063BBCA2" w14:textId="77777777" w:rsidR="00615A73" w:rsidRPr="008250AC" w:rsidRDefault="00615A73">
            <w:r w:rsidRPr="008250AC">
              <w:t>Osvedčenie</w:t>
            </w:r>
          </w:p>
        </w:tc>
        <w:tc>
          <w:tcPr>
            <w:tcW w:w="3115" w:type="dxa"/>
          </w:tcPr>
          <w:p w14:paraId="3CC0468D" w14:textId="77777777" w:rsidR="00615A73" w:rsidRPr="008250AC" w:rsidRDefault="00615A73">
            <w:pPr>
              <w:cnfStyle w:val="000000100000" w:firstRow="0" w:lastRow="0" w:firstColumn="0" w:lastColumn="0" w:oddVBand="0" w:evenVBand="0" w:oddHBand="1" w:evenHBand="0" w:firstRowFirstColumn="0" w:firstRowLastColumn="0" w:lastRowFirstColumn="0" w:lastRowLastColumn="0"/>
            </w:pPr>
            <w:r w:rsidRPr="008250AC">
              <w:t>značka</w:t>
            </w:r>
          </w:p>
        </w:tc>
        <w:tc>
          <w:tcPr>
            <w:tcW w:w="3116" w:type="dxa"/>
          </w:tcPr>
          <w:p w14:paraId="375F75CD" w14:textId="77777777" w:rsidR="00615A73" w:rsidRPr="008250AC" w:rsidRDefault="00615A73">
            <w:pPr>
              <w:cnfStyle w:val="000000100000" w:firstRow="0" w:lastRow="0" w:firstColumn="0" w:lastColumn="0" w:oddVBand="0" w:evenVBand="0" w:oddHBand="1" w:evenHBand="0" w:firstRowFirstColumn="0" w:firstRowLastColumn="0" w:lastRowFirstColumn="0" w:lastRowLastColumn="0"/>
            </w:pPr>
            <w:r w:rsidRPr="008250AC">
              <w:t>Text</w:t>
            </w:r>
          </w:p>
        </w:tc>
      </w:tr>
      <w:tr w:rsidR="00377109" w:rsidRPr="008250AC" w14:paraId="3EA066FD" w14:textId="77777777" w:rsidTr="00844FF6">
        <w:tc>
          <w:tcPr>
            <w:cnfStyle w:val="001000000000" w:firstRow="0" w:lastRow="0" w:firstColumn="1" w:lastColumn="0" w:oddVBand="0" w:evenVBand="0" w:oddHBand="0" w:evenHBand="0" w:firstRowFirstColumn="0" w:firstRowLastColumn="0" w:lastRowFirstColumn="0" w:lastRowLastColumn="0"/>
            <w:tcW w:w="3115" w:type="dxa"/>
          </w:tcPr>
          <w:p w14:paraId="2E012BDA" w14:textId="77777777" w:rsidR="00377109" w:rsidRPr="008250AC" w:rsidRDefault="002A2216">
            <w:r w:rsidRPr="008250AC">
              <w:t>P</w:t>
            </w:r>
            <w:r w:rsidR="00377109" w:rsidRPr="008250AC">
              <w:t>rílohy</w:t>
            </w:r>
          </w:p>
        </w:tc>
        <w:tc>
          <w:tcPr>
            <w:tcW w:w="3115" w:type="dxa"/>
          </w:tcPr>
          <w:p w14:paraId="7DFC0B61" w14:textId="77777777" w:rsidR="00377109" w:rsidRPr="008250AC" w:rsidRDefault="00377109">
            <w:pPr>
              <w:cnfStyle w:val="000000000000" w:firstRow="0" w:lastRow="0" w:firstColumn="0" w:lastColumn="0" w:oddVBand="0" w:evenVBand="0" w:oddHBand="0" w:evenHBand="0" w:firstRowFirstColumn="0" w:firstRowLastColumn="0" w:lastRowFirstColumn="0" w:lastRowLastColumn="0"/>
            </w:pPr>
            <w:r w:rsidRPr="008250AC">
              <w:t>ISO certifikát</w:t>
            </w:r>
          </w:p>
        </w:tc>
        <w:tc>
          <w:tcPr>
            <w:tcW w:w="3116" w:type="dxa"/>
          </w:tcPr>
          <w:p w14:paraId="494D897D" w14:textId="706CD833" w:rsidR="00377109" w:rsidRPr="008250AC" w:rsidRDefault="00861655">
            <w:pPr>
              <w:cnfStyle w:val="000000000000" w:firstRow="0" w:lastRow="0" w:firstColumn="0" w:lastColumn="0" w:oddVBand="0" w:evenVBand="0" w:oddHBand="0" w:evenHBand="0" w:firstRowFirstColumn="0" w:firstRowLastColumn="0" w:lastRowFirstColumn="0" w:lastRowLastColumn="0"/>
            </w:pPr>
            <w:r w:rsidRPr="008250AC">
              <w:t>S</w:t>
            </w:r>
            <w:r w:rsidR="002A2216" w:rsidRPr="008250AC">
              <w:t>úbor</w:t>
            </w:r>
          </w:p>
        </w:tc>
      </w:tr>
      <w:tr w:rsidR="00377109" w:rsidRPr="008250AC" w14:paraId="145CC1AE" w14:textId="77777777" w:rsidTr="00844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2A9BC4F0" w14:textId="77777777" w:rsidR="00377109" w:rsidRPr="008250AC" w:rsidRDefault="00377109"/>
        </w:tc>
        <w:tc>
          <w:tcPr>
            <w:tcW w:w="3115" w:type="dxa"/>
          </w:tcPr>
          <w:p w14:paraId="34DEFA8A" w14:textId="77777777" w:rsidR="00377109" w:rsidRPr="008250AC" w:rsidRDefault="00377109">
            <w:pPr>
              <w:cnfStyle w:val="000000100000" w:firstRow="0" w:lastRow="0" w:firstColumn="0" w:lastColumn="0" w:oddVBand="0" w:evenVBand="0" w:oddHBand="1" w:evenHBand="0" w:firstRowFirstColumn="0" w:firstRowLastColumn="0" w:lastRowFirstColumn="0" w:lastRowLastColumn="0"/>
            </w:pPr>
            <w:r w:rsidRPr="008250AC">
              <w:t>správny poplatok</w:t>
            </w:r>
          </w:p>
        </w:tc>
        <w:tc>
          <w:tcPr>
            <w:tcW w:w="3116" w:type="dxa"/>
          </w:tcPr>
          <w:p w14:paraId="693E4151" w14:textId="77777777" w:rsidR="00377109" w:rsidRPr="008250AC" w:rsidRDefault="00377109">
            <w:pPr>
              <w:cnfStyle w:val="000000100000" w:firstRow="0" w:lastRow="0" w:firstColumn="0" w:lastColumn="0" w:oddVBand="0" w:evenVBand="0" w:oddHBand="1" w:evenHBand="0" w:firstRowFirstColumn="0" w:firstRowLastColumn="0" w:lastRowFirstColumn="0" w:lastRowLastColumn="0"/>
            </w:pPr>
          </w:p>
        </w:tc>
      </w:tr>
    </w:tbl>
    <w:p w14:paraId="457EF059" w14:textId="77777777" w:rsidR="00EE513C" w:rsidRPr="008250AC" w:rsidRDefault="00EE513C"/>
    <w:p w14:paraId="31D772C1" w14:textId="77777777" w:rsidR="00643094" w:rsidRPr="008250AC" w:rsidRDefault="00643094">
      <w:r w:rsidRPr="008250AC">
        <w:t>Elektronický formulár pre zástupcu výrobcu</w:t>
      </w:r>
    </w:p>
    <w:p w14:paraId="315A2996" w14:textId="77777777" w:rsidR="00643094" w:rsidRPr="008250AC" w:rsidRDefault="00643094"/>
    <w:tbl>
      <w:tblPr>
        <w:tblStyle w:val="Tabukasmriekou4zvraznenie1"/>
        <w:tblW w:w="0" w:type="auto"/>
        <w:tblLook w:val="04A0" w:firstRow="1" w:lastRow="0" w:firstColumn="1" w:lastColumn="0" w:noHBand="0" w:noVBand="1"/>
      </w:tblPr>
      <w:tblGrid>
        <w:gridCol w:w="3115"/>
        <w:gridCol w:w="3115"/>
        <w:gridCol w:w="3116"/>
      </w:tblGrid>
      <w:tr w:rsidR="00643094" w:rsidRPr="008250AC" w14:paraId="59591E89" w14:textId="77777777" w:rsidTr="00CE69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6AFA204E" w14:textId="77777777" w:rsidR="00643094" w:rsidRPr="008250AC" w:rsidRDefault="00643094">
            <w:r w:rsidRPr="008250AC">
              <w:t>Názov panelu</w:t>
            </w:r>
          </w:p>
        </w:tc>
        <w:tc>
          <w:tcPr>
            <w:tcW w:w="3115" w:type="dxa"/>
          </w:tcPr>
          <w:p w14:paraId="18B62EC0" w14:textId="77777777" w:rsidR="00643094" w:rsidRPr="008250AC" w:rsidRDefault="00643094">
            <w:pPr>
              <w:cnfStyle w:val="100000000000" w:firstRow="1" w:lastRow="0" w:firstColumn="0" w:lastColumn="0" w:oddVBand="0" w:evenVBand="0" w:oddHBand="0" w:evenHBand="0" w:firstRowFirstColumn="0" w:firstRowLastColumn="0" w:lastRowFirstColumn="0" w:lastRowLastColumn="0"/>
            </w:pPr>
            <w:r w:rsidRPr="008250AC">
              <w:t>Názov políčka</w:t>
            </w:r>
          </w:p>
        </w:tc>
        <w:tc>
          <w:tcPr>
            <w:tcW w:w="3116" w:type="dxa"/>
          </w:tcPr>
          <w:p w14:paraId="202C2A22" w14:textId="77777777" w:rsidR="00643094" w:rsidRPr="008250AC" w:rsidRDefault="00643094">
            <w:pPr>
              <w:cnfStyle w:val="100000000000" w:firstRow="1" w:lastRow="0" w:firstColumn="0" w:lastColumn="0" w:oddVBand="0" w:evenVBand="0" w:oddHBand="0" w:evenHBand="0" w:firstRowFirstColumn="0" w:firstRowLastColumn="0" w:lastRowFirstColumn="0" w:lastRowLastColumn="0"/>
            </w:pPr>
            <w:r w:rsidRPr="008250AC">
              <w:t>Typ políčka</w:t>
            </w:r>
          </w:p>
        </w:tc>
      </w:tr>
      <w:tr w:rsidR="00643094" w:rsidRPr="008250AC" w14:paraId="3134801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4AF552D9" w14:textId="77777777" w:rsidR="00643094" w:rsidRPr="008250AC" w:rsidRDefault="00643094">
            <w:r w:rsidRPr="008250AC">
              <w:t>identifikácia  navrhovateľa</w:t>
            </w:r>
          </w:p>
        </w:tc>
        <w:tc>
          <w:tcPr>
            <w:tcW w:w="3115" w:type="dxa"/>
          </w:tcPr>
          <w:p w14:paraId="407829F2" w14:textId="77777777" w:rsidR="00643094" w:rsidRPr="008250AC" w:rsidRDefault="00643094">
            <w:pPr>
              <w:cnfStyle w:val="000000100000" w:firstRow="0" w:lastRow="0" w:firstColumn="0" w:lastColumn="0" w:oddVBand="0" w:evenVBand="0" w:oddHBand="1" w:evenHBand="0" w:firstRowFirstColumn="0" w:firstRowLastColumn="0" w:lastRowFirstColumn="0" w:lastRowLastColumn="0"/>
            </w:pPr>
            <w:r w:rsidRPr="008250AC">
              <w:t>názov navrhovateľa</w:t>
            </w:r>
          </w:p>
        </w:tc>
        <w:tc>
          <w:tcPr>
            <w:tcW w:w="3116" w:type="dxa"/>
          </w:tcPr>
          <w:p w14:paraId="5CEDFDF5" w14:textId="77777777" w:rsidR="00643094" w:rsidRPr="008250AC" w:rsidRDefault="00643094">
            <w:pPr>
              <w:cnfStyle w:val="000000100000" w:firstRow="0" w:lastRow="0" w:firstColumn="0" w:lastColumn="0" w:oddVBand="0" w:evenVBand="0" w:oddHBand="1" w:evenHBand="0" w:firstRowFirstColumn="0" w:firstRowLastColumn="0" w:lastRowFirstColumn="0" w:lastRowLastColumn="0"/>
            </w:pPr>
            <w:r w:rsidRPr="008250AC">
              <w:t>Text</w:t>
            </w:r>
          </w:p>
        </w:tc>
      </w:tr>
      <w:tr w:rsidR="00643094" w:rsidRPr="008250AC" w14:paraId="765783AA"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4621BA68" w14:textId="77777777" w:rsidR="00643094" w:rsidRPr="008250AC" w:rsidRDefault="00643094"/>
        </w:tc>
        <w:tc>
          <w:tcPr>
            <w:tcW w:w="3115" w:type="dxa"/>
          </w:tcPr>
          <w:p w14:paraId="16F90465" w14:textId="77777777" w:rsidR="00643094" w:rsidRPr="008250AC" w:rsidRDefault="00643094">
            <w:pPr>
              <w:cnfStyle w:val="000000000000" w:firstRow="0" w:lastRow="0" w:firstColumn="0" w:lastColumn="0" w:oddVBand="0" w:evenVBand="0" w:oddHBand="0" w:evenHBand="0" w:firstRowFirstColumn="0" w:firstRowLastColumn="0" w:lastRowFirstColumn="0" w:lastRowLastColumn="0"/>
            </w:pPr>
            <w:r w:rsidRPr="008250AC">
              <w:t>IČO</w:t>
            </w:r>
          </w:p>
        </w:tc>
        <w:tc>
          <w:tcPr>
            <w:tcW w:w="3116" w:type="dxa"/>
          </w:tcPr>
          <w:p w14:paraId="6A2A5DA5" w14:textId="77777777" w:rsidR="00643094" w:rsidRPr="008250AC" w:rsidRDefault="00643094">
            <w:pPr>
              <w:cnfStyle w:val="000000000000" w:firstRow="0" w:lastRow="0" w:firstColumn="0" w:lastColumn="0" w:oddVBand="0" w:evenVBand="0" w:oddHBand="0" w:evenHBand="0" w:firstRowFirstColumn="0" w:firstRowLastColumn="0" w:lastRowFirstColumn="0" w:lastRowLastColumn="0"/>
            </w:pPr>
            <w:r w:rsidRPr="008250AC">
              <w:t>Text</w:t>
            </w:r>
          </w:p>
        </w:tc>
      </w:tr>
      <w:tr w:rsidR="00643094" w:rsidRPr="008250AC" w14:paraId="7F56906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16631336" w14:textId="77777777" w:rsidR="00643094" w:rsidRPr="008250AC" w:rsidRDefault="00643094">
            <w:r w:rsidRPr="008250AC">
              <w:t>sídlo navrhovateľa</w:t>
            </w:r>
          </w:p>
        </w:tc>
        <w:tc>
          <w:tcPr>
            <w:tcW w:w="3115" w:type="dxa"/>
          </w:tcPr>
          <w:p w14:paraId="71E4BB3B" w14:textId="77777777" w:rsidR="00643094" w:rsidRPr="008250AC" w:rsidRDefault="00643094">
            <w:pPr>
              <w:cnfStyle w:val="000000100000" w:firstRow="0" w:lastRow="0" w:firstColumn="0" w:lastColumn="0" w:oddVBand="0" w:evenVBand="0" w:oddHBand="1" w:evenHBand="0" w:firstRowFirstColumn="0" w:firstRowLastColumn="0" w:lastRowFirstColumn="0" w:lastRowLastColumn="0"/>
            </w:pPr>
            <w:r w:rsidRPr="008250AC">
              <w:t>ulica</w:t>
            </w:r>
          </w:p>
        </w:tc>
        <w:tc>
          <w:tcPr>
            <w:tcW w:w="3116" w:type="dxa"/>
          </w:tcPr>
          <w:p w14:paraId="6EEFC49C" w14:textId="77777777" w:rsidR="00643094" w:rsidRPr="008250AC" w:rsidRDefault="00643094">
            <w:pPr>
              <w:cnfStyle w:val="000000100000" w:firstRow="0" w:lastRow="0" w:firstColumn="0" w:lastColumn="0" w:oddVBand="0" w:evenVBand="0" w:oddHBand="1" w:evenHBand="0" w:firstRowFirstColumn="0" w:firstRowLastColumn="0" w:lastRowFirstColumn="0" w:lastRowLastColumn="0"/>
            </w:pPr>
            <w:r w:rsidRPr="008250AC">
              <w:t>Číselník</w:t>
            </w:r>
          </w:p>
        </w:tc>
      </w:tr>
      <w:tr w:rsidR="00643094" w:rsidRPr="008250AC" w14:paraId="5BCA3986"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36EDAEE2" w14:textId="77777777" w:rsidR="00643094" w:rsidRPr="008250AC" w:rsidRDefault="00643094"/>
        </w:tc>
        <w:tc>
          <w:tcPr>
            <w:tcW w:w="3115" w:type="dxa"/>
          </w:tcPr>
          <w:p w14:paraId="575ADF41" w14:textId="77777777" w:rsidR="00643094" w:rsidRPr="008250AC" w:rsidRDefault="00643094">
            <w:pPr>
              <w:cnfStyle w:val="000000000000" w:firstRow="0" w:lastRow="0" w:firstColumn="0" w:lastColumn="0" w:oddVBand="0" w:evenVBand="0" w:oddHBand="0" w:evenHBand="0" w:firstRowFirstColumn="0" w:firstRowLastColumn="0" w:lastRowFirstColumn="0" w:lastRowLastColumn="0"/>
            </w:pPr>
            <w:r w:rsidRPr="008250AC">
              <w:t>číslo</w:t>
            </w:r>
          </w:p>
        </w:tc>
        <w:tc>
          <w:tcPr>
            <w:tcW w:w="3116" w:type="dxa"/>
          </w:tcPr>
          <w:p w14:paraId="5433A192" w14:textId="77777777" w:rsidR="00643094" w:rsidRPr="008250AC" w:rsidRDefault="00643094">
            <w:pPr>
              <w:cnfStyle w:val="000000000000" w:firstRow="0" w:lastRow="0" w:firstColumn="0" w:lastColumn="0" w:oddVBand="0" w:evenVBand="0" w:oddHBand="0" w:evenHBand="0" w:firstRowFirstColumn="0" w:firstRowLastColumn="0" w:lastRowFirstColumn="0" w:lastRowLastColumn="0"/>
            </w:pPr>
            <w:r w:rsidRPr="008250AC">
              <w:t>Text</w:t>
            </w:r>
          </w:p>
        </w:tc>
      </w:tr>
      <w:tr w:rsidR="00643094" w:rsidRPr="008250AC" w14:paraId="035CD662"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780DC190" w14:textId="77777777" w:rsidR="00643094" w:rsidRPr="008250AC" w:rsidRDefault="00643094"/>
        </w:tc>
        <w:tc>
          <w:tcPr>
            <w:tcW w:w="3115" w:type="dxa"/>
          </w:tcPr>
          <w:p w14:paraId="42C7A321" w14:textId="77777777" w:rsidR="00643094" w:rsidRPr="008250AC" w:rsidRDefault="00643094">
            <w:pPr>
              <w:cnfStyle w:val="000000100000" w:firstRow="0" w:lastRow="0" w:firstColumn="0" w:lastColumn="0" w:oddVBand="0" w:evenVBand="0" w:oddHBand="1" w:evenHBand="0" w:firstRowFirstColumn="0" w:firstRowLastColumn="0" w:lastRowFirstColumn="0" w:lastRowLastColumn="0"/>
            </w:pPr>
            <w:r w:rsidRPr="008250AC">
              <w:t>psč</w:t>
            </w:r>
          </w:p>
        </w:tc>
        <w:tc>
          <w:tcPr>
            <w:tcW w:w="3116" w:type="dxa"/>
          </w:tcPr>
          <w:p w14:paraId="7FC9FF87" w14:textId="77777777" w:rsidR="00643094" w:rsidRPr="008250AC" w:rsidRDefault="00643094">
            <w:pPr>
              <w:cnfStyle w:val="000000100000" w:firstRow="0" w:lastRow="0" w:firstColumn="0" w:lastColumn="0" w:oddVBand="0" w:evenVBand="0" w:oddHBand="1" w:evenHBand="0" w:firstRowFirstColumn="0" w:firstRowLastColumn="0" w:lastRowFirstColumn="0" w:lastRowLastColumn="0"/>
            </w:pPr>
            <w:r w:rsidRPr="008250AC">
              <w:t>Text</w:t>
            </w:r>
          </w:p>
        </w:tc>
      </w:tr>
      <w:tr w:rsidR="00643094" w:rsidRPr="008250AC" w14:paraId="5A9163CB"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1B99164A" w14:textId="77777777" w:rsidR="00643094" w:rsidRPr="008250AC" w:rsidRDefault="00643094"/>
        </w:tc>
        <w:tc>
          <w:tcPr>
            <w:tcW w:w="3115" w:type="dxa"/>
          </w:tcPr>
          <w:p w14:paraId="5AF8E08F" w14:textId="77777777" w:rsidR="00643094" w:rsidRPr="008250AC" w:rsidRDefault="00643094">
            <w:pPr>
              <w:cnfStyle w:val="000000000000" w:firstRow="0" w:lastRow="0" w:firstColumn="0" w:lastColumn="0" w:oddVBand="0" w:evenVBand="0" w:oddHBand="0" w:evenHBand="0" w:firstRowFirstColumn="0" w:firstRowLastColumn="0" w:lastRowFirstColumn="0" w:lastRowLastColumn="0"/>
            </w:pPr>
            <w:r w:rsidRPr="008250AC">
              <w:t>mesto</w:t>
            </w:r>
          </w:p>
        </w:tc>
        <w:tc>
          <w:tcPr>
            <w:tcW w:w="3116" w:type="dxa"/>
          </w:tcPr>
          <w:p w14:paraId="18CBB953" w14:textId="77777777" w:rsidR="00643094" w:rsidRPr="008250AC" w:rsidRDefault="00643094">
            <w:pPr>
              <w:cnfStyle w:val="000000000000" w:firstRow="0" w:lastRow="0" w:firstColumn="0" w:lastColumn="0" w:oddVBand="0" w:evenVBand="0" w:oddHBand="0" w:evenHBand="0" w:firstRowFirstColumn="0" w:firstRowLastColumn="0" w:lastRowFirstColumn="0" w:lastRowLastColumn="0"/>
            </w:pPr>
            <w:r w:rsidRPr="008250AC">
              <w:t>Číselník</w:t>
            </w:r>
          </w:p>
        </w:tc>
      </w:tr>
      <w:tr w:rsidR="002A2216" w:rsidRPr="008250AC" w14:paraId="63E3CB1E"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16AE36E5" w14:textId="77777777" w:rsidR="002A2216" w:rsidRPr="008250AC" w:rsidRDefault="002A2216">
            <w:r w:rsidRPr="008250AC">
              <w:t>identifikácia  v</w:t>
            </w:r>
            <w:r w:rsidR="00995B19" w:rsidRPr="008250AC">
              <w:t>ý</w:t>
            </w:r>
            <w:r w:rsidRPr="008250AC">
              <w:t>robcu (zahrani</w:t>
            </w:r>
            <w:r w:rsidR="00995B19" w:rsidRPr="008250AC">
              <w:t>č</w:t>
            </w:r>
            <w:r w:rsidRPr="008250AC">
              <w:t>n</w:t>
            </w:r>
            <w:r w:rsidR="00995B19" w:rsidRPr="008250AC">
              <w:t>ý</w:t>
            </w:r>
            <w:r w:rsidRPr="008250AC">
              <w:t xml:space="preserve"> subjekt)</w:t>
            </w:r>
          </w:p>
        </w:tc>
        <w:tc>
          <w:tcPr>
            <w:tcW w:w="3115" w:type="dxa"/>
          </w:tcPr>
          <w:p w14:paraId="347CA1FE"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názov zahrani</w:t>
            </w:r>
            <w:r w:rsidR="00995B19" w:rsidRPr="008250AC">
              <w:t>č</w:t>
            </w:r>
            <w:r w:rsidRPr="008250AC">
              <w:t>n</w:t>
            </w:r>
            <w:r w:rsidR="00995B19" w:rsidRPr="008250AC">
              <w:t>é</w:t>
            </w:r>
            <w:r w:rsidRPr="008250AC">
              <w:t>ho subjektu</w:t>
            </w:r>
          </w:p>
        </w:tc>
        <w:tc>
          <w:tcPr>
            <w:tcW w:w="3116" w:type="dxa"/>
          </w:tcPr>
          <w:p w14:paraId="2C5F6CF5"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Text</w:t>
            </w:r>
          </w:p>
        </w:tc>
      </w:tr>
      <w:tr w:rsidR="002A2216" w:rsidRPr="008250AC" w14:paraId="0346198F"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34F42F1E" w14:textId="77777777" w:rsidR="002A2216" w:rsidRPr="008250AC" w:rsidRDefault="002A2216">
            <w:r w:rsidRPr="008250AC">
              <w:t xml:space="preserve">sídlo </w:t>
            </w:r>
            <w:r w:rsidR="00995B19" w:rsidRPr="008250AC">
              <w:t xml:space="preserve">výrobcu </w:t>
            </w:r>
            <w:r w:rsidRPr="008250AC">
              <w:t>(</w:t>
            </w:r>
            <w:r w:rsidR="00995B19" w:rsidRPr="008250AC">
              <w:t xml:space="preserve">zahraničný </w:t>
            </w:r>
            <w:r w:rsidRPr="008250AC">
              <w:t>subjekt)</w:t>
            </w:r>
          </w:p>
        </w:tc>
        <w:tc>
          <w:tcPr>
            <w:tcW w:w="3115" w:type="dxa"/>
          </w:tcPr>
          <w:p w14:paraId="16C056FC"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ulica</w:t>
            </w:r>
          </w:p>
        </w:tc>
        <w:tc>
          <w:tcPr>
            <w:tcW w:w="3116" w:type="dxa"/>
          </w:tcPr>
          <w:p w14:paraId="6BD5C727"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Číselník</w:t>
            </w:r>
          </w:p>
        </w:tc>
      </w:tr>
      <w:tr w:rsidR="002A2216" w:rsidRPr="008250AC" w14:paraId="2756AB38"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334F3620" w14:textId="77777777" w:rsidR="002A2216" w:rsidRPr="008250AC" w:rsidRDefault="002A2216"/>
        </w:tc>
        <w:tc>
          <w:tcPr>
            <w:tcW w:w="3115" w:type="dxa"/>
          </w:tcPr>
          <w:p w14:paraId="00DC45CB"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číslo</w:t>
            </w:r>
          </w:p>
        </w:tc>
        <w:tc>
          <w:tcPr>
            <w:tcW w:w="3116" w:type="dxa"/>
          </w:tcPr>
          <w:p w14:paraId="1D6E30E6"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Text</w:t>
            </w:r>
          </w:p>
        </w:tc>
      </w:tr>
      <w:tr w:rsidR="002A2216" w:rsidRPr="008250AC" w14:paraId="0D6256FF"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42F34325" w14:textId="77777777" w:rsidR="002A2216" w:rsidRPr="008250AC" w:rsidRDefault="002A2216"/>
        </w:tc>
        <w:tc>
          <w:tcPr>
            <w:tcW w:w="3115" w:type="dxa"/>
          </w:tcPr>
          <w:p w14:paraId="0963C2B1"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psč</w:t>
            </w:r>
          </w:p>
        </w:tc>
        <w:tc>
          <w:tcPr>
            <w:tcW w:w="3116" w:type="dxa"/>
          </w:tcPr>
          <w:p w14:paraId="5330ACCF"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Text</w:t>
            </w:r>
          </w:p>
        </w:tc>
      </w:tr>
      <w:tr w:rsidR="002A2216" w:rsidRPr="008250AC" w14:paraId="109439F0"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10B0274B" w14:textId="77777777" w:rsidR="002A2216" w:rsidRPr="008250AC" w:rsidRDefault="002A2216"/>
        </w:tc>
        <w:tc>
          <w:tcPr>
            <w:tcW w:w="3115" w:type="dxa"/>
          </w:tcPr>
          <w:p w14:paraId="50E013A1"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mesto</w:t>
            </w:r>
          </w:p>
        </w:tc>
        <w:tc>
          <w:tcPr>
            <w:tcW w:w="3116" w:type="dxa"/>
          </w:tcPr>
          <w:p w14:paraId="3F5DE7D9"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Číselník</w:t>
            </w:r>
          </w:p>
        </w:tc>
      </w:tr>
      <w:tr w:rsidR="002A2216" w:rsidRPr="008250AC" w14:paraId="0E97FCA2"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217F7851" w14:textId="505CB4C1" w:rsidR="002A2216" w:rsidRPr="008250AC" w:rsidRDefault="002A2216">
            <w:pPr>
              <w:rPr>
                <w:b w:val="0"/>
                <w:bCs w:val="0"/>
              </w:rPr>
            </w:pPr>
            <w:r w:rsidRPr="008250AC">
              <w:rPr>
                <w:b w:val="0"/>
                <w:bCs w:val="0"/>
              </w:rPr>
              <w:t>Kontakt</w:t>
            </w:r>
            <w:r w:rsidR="00861655">
              <w:rPr>
                <w:b w:val="0"/>
                <w:bCs w:val="0"/>
              </w:rPr>
              <w:t xml:space="preserve"> </w:t>
            </w:r>
            <w:r w:rsidR="00861655" w:rsidRPr="00D00E7B">
              <w:t>na navrhovateľa</w:t>
            </w:r>
          </w:p>
        </w:tc>
        <w:tc>
          <w:tcPr>
            <w:tcW w:w="3115" w:type="dxa"/>
          </w:tcPr>
          <w:p w14:paraId="323783E2" w14:textId="77777777" w:rsidR="002A2216" w:rsidRPr="008250AC" w:rsidRDefault="00995B19">
            <w:pPr>
              <w:cnfStyle w:val="000000000000" w:firstRow="0" w:lastRow="0" w:firstColumn="0" w:lastColumn="0" w:oddVBand="0" w:evenVBand="0" w:oddHBand="0" w:evenHBand="0" w:firstRowFirstColumn="0" w:firstRowLastColumn="0" w:lastRowFirstColumn="0" w:lastRowLastColumn="0"/>
            </w:pPr>
            <w:r w:rsidRPr="008250AC">
              <w:t>t</w:t>
            </w:r>
            <w:r w:rsidR="002A2216" w:rsidRPr="008250AC">
              <w:t>el.č.</w:t>
            </w:r>
          </w:p>
        </w:tc>
        <w:tc>
          <w:tcPr>
            <w:tcW w:w="3116" w:type="dxa"/>
          </w:tcPr>
          <w:p w14:paraId="16CB4162"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Text</w:t>
            </w:r>
          </w:p>
        </w:tc>
      </w:tr>
      <w:tr w:rsidR="002A2216" w:rsidRPr="008250AC" w14:paraId="6E1097E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77C396E2" w14:textId="77777777" w:rsidR="002A2216" w:rsidRPr="008250AC" w:rsidRDefault="002A2216"/>
        </w:tc>
        <w:tc>
          <w:tcPr>
            <w:tcW w:w="3115" w:type="dxa"/>
          </w:tcPr>
          <w:p w14:paraId="2580599C"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email</w:t>
            </w:r>
          </w:p>
        </w:tc>
        <w:tc>
          <w:tcPr>
            <w:tcW w:w="3116" w:type="dxa"/>
          </w:tcPr>
          <w:p w14:paraId="47FA72BD"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Text</w:t>
            </w:r>
          </w:p>
        </w:tc>
      </w:tr>
      <w:tr w:rsidR="002A2216" w:rsidRPr="008250AC" w14:paraId="24A3131A"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0DA11BB8" w14:textId="77777777" w:rsidR="002A2216" w:rsidRPr="008250AC" w:rsidRDefault="002A2216">
            <w:r w:rsidRPr="008250AC">
              <w:t>Osvedčenie - predmet osvedčenia</w:t>
            </w:r>
          </w:p>
        </w:tc>
        <w:tc>
          <w:tcPr>
            <w:tcW w:w="3115" w:type="dxa"/>
          </w:tcPr>
          <w:p w14:paraId="78B1135E"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výroba vozidiel kategórie...</w:t>
            </w:r>
          </w:p>
        </w:tc>
        <w:tc>
          <w:tcPr>
            <w:tcW w:w="3116" w:type="dxa"/>
          </w:tcPr>
          <w:p w14:paraId="3C40FFD3"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Checkboxy</w:t>
            </w:r>
          </w:p>
        </w:tc>
      </w:tr>
      <w:tr w:rsidR="002A2216" w:rsidRPr="008250AC" w14:paraId="41EF393D"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1F2090EF" w14:textId="77777777" w:rsidR="002A2216" w:rsidRPr="008250AC" w:rsidRDefault="002A2216"/>
        </w:tc>
        <w:tc>
          <w:tcPr>
            <w:tcW w:w="3115" w:type="dxa"/>
          </w:tcPr>
          <w:p w14:paraId="3F64D50D"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výroba systému - ...</w:t>
            </w:r>
          </w:p>
        </w:tc>
        <w:tc>
          <w:tcPr>
            <w:tcW w:w="3116" w:type="dxa"/>
          </w:tcPr>
          <w:p w14:paraId="1A4E1E5B"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Checkboxy</w:t>
            </w:r>
          </w:p>
        </w:tc>
      </w:tr>
      <w:tr w:rsidR="002A2216" w:rsidRPr="008250AC" w14:paraId="3FFAD54F"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1173AB23" w14:textId="77777777" w:rsidR="002A2216" w:rsidRPr="008250AC" w:rsidRDefault="002A2216"/>
        </w:tc>
        <w:tc>
          <w:tcPr>
            <w:tcW w:w="3115" w:type="dxa"/>
          </w:tcPr>
          <w:p w14:paraId="1D790641"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výroba komponentu - ...</w:t>
            </w:r>
          </w:p>
        </w:tc>
        <w:tc>
          <w:tcPr>
            <w:tcW w:w="3116" w:type="dxa"/>
          </w:tcPr>
          <w:p w14:paraId="46F1A95B"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Checkboxy</w:t>
            </w:r>
          </w:p>
        </w:tc>
      </w:tr>
      <w:tr w:rsidR="002A2216" w:rsidRPr="008250AC" w14:paraId="333CEF7B"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14D61BF5" w14:textId="77777777" w:rsidR="002A2216" w:rsidRPr="008250AC" w:rsidRDefault="002A2216"/>
        </w:tc>
        <w:tc>
          <w:tcPr>
            <w:tcW w:w="3115" w:type="dxa"/>
          </w:tcPr>
          <w:p w14:paraId="74FB3AD3"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výroba samostatnej technickej jednotky - ...</w:t>
            </w:r>
          </w:p>
        </w:tc>
        <w:tc>
          <w:tcPr>
            <w:tcW w:w="3116" w:type="dxa"/>
          </w:tcPr>
          <w:p w14:paraId="650CB307"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Checkboxy</w:t>
            </w:r>
          </w:p>
        </w:tc>
      </w:tr>
      <w:tr w:rsidR="002A2216" w:rsidRPr="008250AC" w14:paraId="3F6C180A"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43BC16A7" w14:textId="77777777" w:rsidR="002A2216" w:rsidRPr="008250AC" w:rsidRDefault="002A2216"/>
        </w:tc>
        <w:tc>
          <w:tcPr>
            <w:tcW w:w="3115" w:type="dxa"/>
          </w:tcPr>
          <w:p w14:paraId="21BDDDC3"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výroba vozidiel kategórie ... vyrábaných a dokončovaných v druhom a ďalších stupňoch</w:t>
            </w:r>
          </w:p>
        </w:tc>
        <w:tc>
          <w:tcPr>
            <w:tcW w:w="3116" w:type="dxa"/>
          </w:tcPr>
          <w:p w14:paraId="0BF13432"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Checkboxy</w:t>
            </w:r>
          </w:p>
        </w:tc>
      </w:tr>
      <w:tr w:rsidR="002A2216" w:rsidRPr="008250AC" w14:paraId="1EE1E166"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30E3021D" w14:textId="77777777" w:rsidR="002A2216" w:rsidRPr="008250AC" w:rsidRDefault="002A2216"/>
        </w:tc>
        <w:tc>
          <w:tcPr>
            <w:tcW w:w="3115" w:type="dxa"/>
          </w:tcPr>
          <w:p w14:paraId="0FD4DB25"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Prestavby/Iné</w:t>
            </w:r>
          </w:p>
        </w:tc>
        <w:tc>
          <w:tcPr>
            <w:tcW w:w="3116" w:type="dxa"/>
          </w:tcPr>
          <w:p w14:paraId="73E7CE4A"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Checkboxy</w:t>
            </w:r>
          </w:p>
        </w:tc>
      </w:tr>
      <w:tr w:rsidR="002A2216" w:rsidRPr="008250AC" w14:paraId="7433CA5F"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5A90CAEA" w14:textId="77777777" w:rsidR="002A2216" w:rsidRPr="008250AC" w:rsidRDefault="002A2216">
            <w:r w:rsidRPr="008250AC">
              <w:t>Osvedčenie</w:t>
            </w:r>
          </w:p>
        </w:tc>
        <w:tc>
          <w:tcPr>
            <w:tcW w:w="3115" w:type="dxa"/>
          </w:tcPr>
          <w:p w14:paraId="7FC54A12"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značka</w:t>
            </w:r>
          </w:p>
        </w:tc>
        <w:tc>
          <w:tcPr>
            <w:tcW w:w="3116" w:type="dxa"/>
          </w:tcPr>
          <w:p w14:paraId="4EB7974A"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Text</w:t>
            </w:r>
          </w:p>
        </w:tc>
      </w:tr>
      <w:tr w:rsidR="002A2216" w:rsidRPr="008250AC" w14:paraId="09E60219"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01E78C36" w14:textId="77777777" w:rsidR="002A2216" w:rsidRPr="008250AC" w:rsidRDefault="002A2216">
            <w:r w:rsidRPr="008250AC">
              <w:t>Prílohy</w:t>
            </w:r>
          </w:p>
        </w:tc>
        <w:tc>
          <w:tcPr>
            <w:tcW w:w="3115" w:type="dxa"/>
          </w:tcPr>
          <w:p w14:paraId="2AFAA419"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obchodná zmluva</w:t>
            </w:r>
          </w:p>
        </w:tc>
        <w:tc>
          <w:tcPr>
            <w:tcW w:w="3116" w:type="dxa"/>
          </w:tcPr>
          <w:p w14:paraId="6C761A90"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súbor</w:t>
            </w:r>
          </w:p>
        </w:tc>
      </w:tr>
      <w:tr w:rsidR="002A2216" w:rsidRPr="008250AC" w14:paraId="2D2D19C5"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57EB2F41" w14:textId="77777777" w:rsidR="002A2216" w:rsidRPr="008250AC" w:rsidRDefault="002A2216"/>
        </w:tc>
        <w:tc>
          <w:tcPr>
            <w:tcW w:w="3115" w:type="dxa"/>
          </w:tcPr>
          <w:p w14:paraId="7480B6F6"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splnomocnenie</w:t>
            </w:r>
          </w:p>
        </w:tc>
        <w:tc>
          <w:tcPr>
            <w:tcW w:w="3116" w:type="dxa"/>
          </w:tcPr>
          <w:p w14:paraId="08F80038"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súbor</w:t>
            </w:r>
          </w:p>
        </w:tc>
      </w:tr>
      <w:tr w:rsidR="002A2216" w:rsidRPr="008250AC" w14:paraId="66501EBC" w14:textId="77777777" w:rsidTr="00CE69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5" w:type="dxa"/>
          </w:tcPr>
          <w:p w14:paraId="36426199" w14:textId="77777777" w:rsidR="002A2216" w:rsidRPr="008250AC" w:rsidRDefault="002A2216"/>
        </w:tc>
        <w:tc>
          <w:tcPr>
            <w:tcW w:w="3115" w:type="dxa"/>
          </w:tcPr>
          <w:p w14:paraId="2BA70BEA"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ISO certifikát</w:t>
            </w:r>
          </w:p>
        </w:tc>
        <w:tc>
          <w:tcPr>
            <w:tcW w:w="3116" w:type="dxa"/>
          </w:tcPr>
          <w:p w14:paraId="4280E7F9" w14:textId="77777777" w:rsidR="002A2216" w:rsidRPr="008250AC" w:rsidRDefault="002A2216">
            <w:pPr>
              <w:cnfStyle w:val="000000100000" w:firstRow="0" w:lastRow="0" w:firstColumn="0" w:lastColumn="0" w:oddVBand="0" w:evenVBand="0" w:oddHBand="1" w:evenHBand="0" w:firstRowFirstColumn="0" w:firstRowLastColumn="0" w:lastRowFirstColumn="0" w:lastRowLastColumn="0"/>
            </w:pPr>
            <w:r w:rsidRPr="008250AC">
              <w:t>súbor</w:t>
            </w:r>
          </w:p>
        </w:tc>
      </w:tr>
      <w:tr w:rsidR="002A2216" w:rsidRPr="008250AC" w14:paraId="12F14664" w14:textId="77777777" w:rsidTr="00CE6944">
        <w:tc>
          <w:tcPr>
            <w:cnfStyle w:val="001000000000" w:firstRow="0" w:lastRow="0" w:firstColumn="1" w:lastColumn="0" w:oddVBand="0" w:evenVBand="0" w:oddHBand="0" w:evenHBand="0" w:firstRowFirstColumn="0" w:firstRowLastColumn="0" w:lastRowFirstColumn="0" w:lastRowLastColumn="0"/>
            <w:tcW w:w="3115" w:type="dxa"/>
          </w:tcPr>
          <w:p w14:paraId="2AB805FD" w14:textId="77777777" w:rsidR="002A2216" w:rsidRPr="008250AC" w:rsidRDefault="002A2216"/>
        </w:tc>
        <w:tc>
          <w:tcPr>
            <w:tcW w:w="3115" w:type="dxa"/>
          </w:tcPr>
          <w:p w14:paraId="70CA7FC4"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r w:rsidRPr="008250AC">
              <w:t>správny poplatok</w:t>
            </w:r>
          </w:p>
        </w:tc>
        <w:tc>
          <w:tcPr>
            <w:tcW w:w="3116" w:type="dxa"/>
          </w:tcPr>
          <w:p w14:paraId="23947FA3" w14:textId="77777777" w:rsidR="002A2216" w:rsidRPr="008250AC" w:rsidRDefault="002A2216">
            <w:pPr>
              <w:cnfStyle w:val="000000000000" w:firstRow="0" w:lastRow="0" w:firstColumn="0" w:lastColumn="0" w:oddVBand="0" w:evenVBand="0" w:oddHBand="0" w:evenHBand="0" w:firstRowFirstColumn="0" w:firstRowLastColumn="0" w:lastRowFirstColumn="0" w:lastRowLastColumn="0"/>
            </w:pPr>
          </w:p>
        </w:tc>
      </w:tr>
    </w:tbl>
    <w:p w14:paraId="4D262A51" w14:textId="77777777" w:rsidR="00643094" w:rsidRPr="008250AC" w:rsidRDefault="00643094"/>
    <w:p w14:paraId="4C3243E9" w14:textId="77777777" w:rsidR="00643094" w:rsidRPr="008250AC" w:rsidRDefault="00995B19">
      <w:r w:rsidRPr="008250AC">
        <w:t>Elektronický formulár pre zmenu a zrušenie osvedčenia bude obohatený ešte o párovanie na existujúce osvedčenie. Musí byť jasné, ktoré osvedčenie je predmetom zmeny alebo zrušenia.</w:t>
      </w:r>
    </w:p>
    <w:p w14:paraId="3F641D5B" w14:textId="77777777" w:rsidR="006F6982" w:rsidRPr="008250AC" w:rsidRDefault="006F6982" w:rsidP="00F33F9D">
      <w:pPr>
        <w:pStyle w:val="Nadpis5"/>
      </w:pPr>
      <w:r w:rsidRPr="008250AC">
        <w:t>Typy žiadostí „udelenie osvedčenia výrobcov \ zástupcov výrobcov“ - spracovanie</w:t>
      </w:r>
    </w:p>
    <w:p w14:paraId="7EC7127B" w14:textId="77777777" w:rsidR="006F6982" w:rsidRPr="008250AC" w:rsidRDefault="006F6982" w:rsidP="00F33F9D"/>
    <w:p w14:paraId="361D0480" w14:textId="77777777" w:rsidR="006F6982" w:rsidRPr="008250AC" w:rsidRDefault="006F6982">
      <w:r w:rsidRPr="008250AC">
        <w:t>Rozsahy platnosti osvedčení pri udelení osvedčenia výrobcov \ zástupcov výrobcov</w:t>
      </w:r>
    </w:p>
    <w:p w14:paraId="12427A3F" w14:textId="77777777" w:rsidR="006F6982" w:rsidRPr="008250AC" w:rsidRDefault="006F6982" w:rsidP="00F33F9D">
      <w:pPr>
        <w:pStyle w:val="Odsekzoznamu"/>
        <w:numPr>
          <w:ilvl w:val="0"/>
          <w:numId w:val="17"/>
        </w:numPr>
      </w:pPr>
      <w:r w:rsidRPr="008250AC">
        <w:t>dátumy budú dostupné spracovateľovi, aby ich v agende vedel nastaviť</w:t>
      </w:r>
    </w:p>
    <w:p w14:paraId="1B586AE7" w14:textId="77777777" w:rsidR="006F6982" w:rsidRPr="008250AC" w:rsidRDefault="006F6982">
      <w:pPr>
        <w:pStyle w:val="Odsekzoznamu"/>
        <w:numPr>
          <w:ilvl w:val="0"/>
          <w:numId w:val="17"/>
        </w:numPr>
      </w:pPr>
      <w:r w:rsidRPr="008250AC">
        <w:t xml:space="preserve">dátum od, ak nie je vyplnený sa bude nastavovať aktuálnym dátumom </w:t>
      </w:r>
    </w:p>
    <w:p w14:paraId="2A09D33F" w14:textId="16EF7E5E" w:rsidR="006F6982" w:rsidRPr="008250AC" w:rsidRDefault="006F6982">
      <w:pPr>
        <w:pStyle w:val="Odsekzoznamu"/>
        <w:numPr>
          <w:ilvl w:val="0"/>
          <w:numId w:val="17"/>
        </w:numPr>
      </w:pPr>
      <w:r w:rsidRPr="008250AC">
        <w:t xml:space="preserve">dátum do sa určuje podľa dokumentov z prílohy (vyplýva zo zmluvy) a preto ho bude spracovať dopĺňať pred vygenerovaním odsvedčenia – a to vo formáte do </w:t>
      </w:r>
      <w:r w:rsidR="00BB594C">
        <w:t xml:space="preserve">„na dobu určitú do: “, </w:t>
      </w:r>
      <w:r w:rsidRPr="008250AC">
        <w:t>xx.xx.xxxx alebo „na dobu neurčitú“</w:t>
      </w:r>
    </w:p>
    <w:p w14:paraId="55F9DB9F" w14:textId="77777777" w:rsidR="006F6982" w:rsidRPr="008250AC" w:rsidRDefault="006F6982" w:rsidP="00F33F9D">
      <w:pPr>
        <w:pStyle w:val="Nadpis6"/>
      </w:pPr>
      <w:r w:rsidRPr="008250AC">
        <w:t>Aktuálny stav</w:t>
      </w:r>
    </w:p>
    <w:p w14:paraId="6D6B4464" w14:textId="77777777" w:rsidR="006F6982" w:rsidRPr="008250AC" w:rsidRDefault="0095263B" w:rsidP="00F33F9D">
      <w:r w:rsidRPr="008250AC">
        <w:t>Neexistuje elektronický formulár pre podanie žiadosti „Udelenie osvedčenia výrobcu \ zástupcu výrobcu“.</w:t>
      </w:r>
    </w:p>
    <w:p w14:paraId="472BA42B" w14:textId="77777777" w:rsidR="006F6982" w:rsidRPr="008250AC" w:rsidRDefault="006F6982" w:rsidP="00F33F9D">
      <w:pPr>
        <w:pStyle w:val="Nadpis6"/>
      </w:pPr>
      <w:r w:rsidRPr="008250AC">
        <w:t>Budúci stav</w:t>
      </w:r>
    </w:p>
    <w:p w14:paraId="7045D890" w14:textId="77777777" w:rsidR="006F6982" w:rsidRPr="008250AC" w:rsidRDefault="000F773F" w:rsidP="00F33F9D">
      <w:r w:rsidRPr="008250AC">
        <w:t>Po zapracovaní požiadavky budú referentovi v agende pri spracovaní k dispozícii nasledujúce políčka:</w:t>
      </w:r>
    </w:p>
    <w:p w14:paraId="42920F70" w14:textId="77777777" w:rsidR="000F773F" w:rsidRPr="008250AC" w:rsidRDefault="000F773F"/>
    <w:p w14:paraId="786710BA" w14:textId="77777777" w:rsidR="000F773F" w:rsidRPr="008250AC" w:rsidRDefault="000F773F" w:rsidP="00F33F9D">
      <w:pPr>
        <w:pStyle w:val="Odsekzoznamu"/>
        <w:numPr>
          <w:ilvl w:val="0"/>
          <w:numId w:val="17"/>
        </w:numPr>
      </w:pPr>
      <w:r w:rsidRPr="008250AC">
        <w:t xml:space="preserve">dátum od - ak nie je vyplnený sa bude nastavovať aktuálnym dátumom </w:t>
      </w:r>
    </w:p>
    <w:p w14:paraId="24F9B5FE" w14:textId="77777777" w:rsidR="000F773F" w:rsidRPr="008250AC" w:rsidRDefault="000F773F">
      <w:pPr>
        <w:pStyle w:val="Odsekzoznamu"/>
        <w:numPr>
          <w:ilvl w:val="0"/>
          <w:numId w:val="17"/>
        </w:numPr>
      </w:pPr>
      <w:r w:rsidRPr="008250AC">
        <w:t xml:space="preserve">dátum do - sa určuje podľa dokumentov z prílohy (vyplýva zo zmluvy), a preto ho bude spracovateľ dopĺňať pred vygenerovaním odsvedčenia, a to </w:t>
      </w:r>
    </w:p>
    <w:p w14:paraId="1AC7A605" w14:textId="694922DB" w:rsidR="000F773F" w:rsidRPr="008250AC" w:rsidRDefault="000F773F" w:rsidP="00F33F9D">
      <w:pPr>
        <w:pStyle w:val="Odsekzoznamu"/>
        <w:numPr>
          <w:ilvl w:val="1"/>
          <w:numId w:val="17"/>
        </w:numPr>
      </w:pPr>
      <w:r w:rsidRPr="008250AC">
        <w:t xml:space="preserve"> buď vo formáte do </w:t>
      </w:r>
      <w:r w:rsidR="00BB594C">
        <w:t>„na dobu určitú do: “,</w:t>
      </w:r>
      <w:r w:rsidRPr="008250AC">
        <w:t xml:space="preserve">xx.xx.xxxx alebo </w:t>
      </w:r>
    </w:p>
    <w:p w14:paraId="7838D200" w14:textId="77777777" w:rsidR="000F773F" w:rsidRPr="008250AC" w:rsidRDefault="000F773F">
      <w:pPr>
        <w:pStyle w:val="Odsekzoznamu"/>
        <w:numPr>
          <w:ilvl w:val="1"/>
          <w:numId w:val="17"/>
        </w:numPr>
      </w:pPr>
      <w:r w:rsidRPr="008250AC">
        <w:t> bude maž možnosť zaškrtnú možnosť „na dobu neurčitú“</w:t>
      </w:r>
    </w:p>
    <w:p w14:paraId="36DD2F14" w14:textId="77777777" w:rsidR="000F773F" w:rsidRPr="008250AC" w:rsidRDefault="000F773F" w:rsidP="00F33F9D"/>
    <w:p w14:paraId="5E63ED74" w14:textId="77777777" w:rsidR="006D3957" w:rsidRPr="008250AC" w:rsidRDefault="006D3957" w:rsidP="00F33F9D">
      <w:pPr>
        <w:pStyle w:val="Nadpis5"/>
      </w:pPr>
      <w:r w:rsidRPr="008250AC">
        <w:t>Typy žiadostí „zmena osvedčenia výrobcov \ zástupcov výrobcov“ - eForm</w:t>
      </w:r>
    </w:p>
    <w:p w14:paraId="3A995727" w14:textId="77777777" w:rsidR="006D3957" w:rsidRPr="008250AC" w:rsidRDefault="006D3957" w:rsidP="00F33F9D"/>
    <w:p w14:paraId="27B14F1B" w14:textId="77777777" w:rsidR="006D3957" w:rsidRPr="008250AC" w:rsidRDefault="006D3957">
      <w:r w:rsidRPr="008250AC">
        <w:t>Elektronický formulár bude obsahovať všetky informácie uvedené pri udelení, avšak:</w:t>
      </w:r>
    </w:p>
    <w:p w14:paraId="583493C7" w14:textId="77777777" w:rsidR="006D3957" w:rsidRPr="008250AC" w:rsidRDefault="006D3957" w:rsidP="00F33F9D">
      <w:pPr>
        <w:pStyle w:val="Odsekzoznamu"/>
        <w:numPr>
          <w:ilvl w:val="0"/>
          <w:numId w:val="17"/>
        </w:numPr>
      </w:pPr>
      <w:r w:rsidRPr="008250AC">
        <w:t>budú presne vyšpecifikované zmeny, ktoré bude možné meniť na osvedčení</w:t>
      </w:r>
    </w:p>
    <w:p w14:paraId="74161261" w14:textId="77777777" w:rsidR="006D3957" w:rsidRPr="008250AC" w:rsidRDefault="006D3957">
      <w:pPr>
        <w:pStyle w:val="Odsekzoznamu"/>
        <w:numPr>
          <w:ilvl w:val="0"/>
          <w:numId w:val="17"/>
        </w:numPr>
      </w:pPr>
      <w:r w:rsidRPr="008250AC">
        <w:t>jedna zo zmien bude predĺženie – predĺženie preto nebude mať samostatný eForm ale bude riešené formou zmeny osvedčenia</w:t>
      </w:r>
    </w:p>
    <w:p w14:paraId="0DCC1252" w14:textId="77777777" w:rsidR="006D3957" w:rsidRPr="008250AC" w:rsidRDefault="006D3957">
      <w:pPr>
        <w:pStyle w:val="Odsekzoznamu"/>
        <w:numPr>
          <w:ilvl w:val="0"/>
          <w:numId w:val="17"/>
        </w:numPr>
      </w:pPr>
      <w:r w:rsidRPr="008250AC">
        <w:t>typy príloh sa budú vyžadovať podľa toho, o akú zmenu sa jedná, aká zmena je vybraná</w:t>
      </w:r>
    </w:p>
    <w:p w14:paraId="68E789A9" w14:textId="77777777" w:rsidR="006D3957" w:rsidRPr="008250AC" w:rsidRDefault="006D3957">
      <w:pPr>
        <w:pStyle w:val="Odsekzoznamu"/>
        <w:numPr>
          <w:ilvl w:val="0"/>
          <w:numId w:val="17"/>
        </w:numPr>
      </w:pPr>
      <w:r w:rsidRPr="008250AC">
        <w:t>na eForm sa bude párovať osvedčenie, ktoré je predmetom zmeny a podľa toho sa údaje v eForme predvyplnia</w:t>
      </w:r>
    </w:p>
    <w:p w14:paraId="1599093D" w14:textId="77777777" w:rsidR="006D3957" w:rsidRPr="008250AC" w:rsidRDefault="006D3957">
      <w:pPr>
        <w:pStyle w:val="Odsekzoznamu"/>
        <w:numPr>
          <w:ilvl w:val="0"/>
          <w:numId w:val="17"/>
        </w:numPr>
      </w:pPr>
      <w:r w:rsidRPr="008250AC">
        <w:t>Žiadateľ si bude môcť vybrať aj viac zmien na jednom eForme</w:t>
      </w:r>
    </w:p>
    <w:p w14:paraId="2B0431C4" w14:textId="77777777" w:rsidR="006D3957" w:rsidRPr="008250AC" w:rsidRDefault="006D3957" w:rsidP="00F33F9D">
      <w:pPr>
        <w:pStyle w:val="Nadpis6"/>
      </w:pPr>
      <w:r w:rsidRPr="008250AC">
        <w:t>Aktuálny stav</w:t>
      </w:r>
    </w:p>
    <w:p w14:paraId="5AF6066A" w14:textId="77777777" w:rsidR="006D3957" w:rsidRPr="008250AC" w:rsidRDefault="0095263B" w:rsidP="00F33F9D">
      <w:r w:rsidRPr="008250AC">
        <w:t>Neexistuje elektronický formulár pre podanie žiadosti „Zmena osvedčenia výrobcu \ zástupcu výrobcu“.</w:t>
      </w:r>
    </w:p>
    <w:p w14:paraId="2B610506" w14:textId="77777777" w:rsidR="006D3957" w:rsidRPr="008250AC" w:rsidRDefault="006D3957" w:rsidP="00F33F9D">
      <w:pPr>
        <w:pStyle w:val="Nadpis6"/>
      </w:pPr>
      <w:r w:rsidRPr="008250AC">
        <w:t>Budúci stav</w:t>
      </w:r>
    </w:p>
    <w:p w14:paraId="440A7BF7" w14:textId="77777777" w:rsidR="006D3957" w:rsidRPr="008250AC" w:rsidRDefault="00104948" w:rsidP="00F33F9D">
      <w:r w:rsidRPr="008250AC">
        <w:t>V rámci DNR budú presne vyšpecifikované zmeny, ktoré sa budú môcť aplikovať na rozhodnutie (napr. jedna zo zmien bude predĺženie platnosti osvedčenia). V závislosti od typu zmeny sa budú:</w:t>
      </w:r>
    </w:p>
    <w:p w14:paraId="614282D4" w14:textId="77777777" w:rsidR="00104948" w:rsidRPr="008250AC" w:rsidRDefault="00104948"/>
    <w:p w14:paraId="4FA1DF86" w14:textId="77777777" w:rsidR="00104948" w:rsidRPr="008250AC" w:rsidRDefault="00C05856" w:rsidP="00F33F9D">
      <w:pPr>
        <w:pStyle w:val="Odsekzoznamu"/>
        <w:numPr>
          <w:ilvl w:val="0"/>
          <w:numId w:val="17"/>
        </w:numPr>
      </w:pPr>
      <w:r w:rsidRPr="008250AC">
        <w:t>s</w:t>
      </w:r>
      <w:r w:rsidR="00104948" w:rsidRPr="008250AC">
        <w:t>prístupňovať jednotlivé políčka formuláru</w:t>
      </w:r>
    </w:p>
    <w:p w14:paraId="1008EFB9" w14:textId="77777777" w:rsidR="00104948" w:rsidRPr="008250AC" w:rsidRDefault="00104948">
      <w:pPr>
        <w:pStyle w:val="Odsekzoznamu"/>
        <w:numPr>
          <w:ilvl w:val="0"/>
          <w:numId w:val="17"/>
        </w:numPr>
      </w:pPr>
      <w:r w:rsidRPr="008250AC">
        <w:t>vyžadovať typy príloh</w:t>
      </w:r>
    </w:p>
    <w:p w14:paraId="41E15018" w14:textId="77777777" w:rsidR="00297787" w:rsidRPr="008250AC" w:rsidRDefault="00297787" w:rsidP="00F33F9D"/>
    <w:p w14:paraId="7BCA71EC" w14:textId="77777777" w:rsidR="00104948" w:rsidRPr="008250AC" w:rsidRDefault="00104948">
      <w:r w:rsidRPr="008250AC">
        <w:t xml:space="preserve">Všeobecne však platí, že </w:t>
      </w:r>
      <w:r w:rsidR="004E7495" w:rsidRPr="008250AC">
        <w:t xml:space="preserve">žiadateľ si bude môcť vybrať aj viac zmien na jednom elektronickom formulári a </w:t>
      </w:r>
      <w:r w:rsidRPr="008250AC">
        <w:t xml:space="preserve">bude </w:t>
      </w:r>
      <w:r w:rsidR="004E7495" w:rsidRPr="008250AC">
        <w:t xml:space="preserve">sa </w:t>
      </w:r>
      <w:r w:rsidRPr="008250AC">
        <w:t>párovať osvedčenie, ktoré je predmetom zmeny.</w:t>
      </w:r>
    </w:p>
    <w:p w14:paraId="20815655" w14:textId="77777777" w:rsidR="00583E28" w:rsidRPr="008250AC" w:rsidRDefault="00583E28" w:rsidP="00F33F9D">
      <w:pPr>
        <w:pStyle w:val="Nadpis5"/>
      </w:pPr>
      <w:r w:rsidRPr="008250AC">
        <w:t>Typy žiadostí „zmena osvedčenia výrobcov \ zástupcov výrobcov“ - spracovanie</w:t>
      </w:r>
    </w:p>
    <w:p w14:paraId="1CD9CE6D" w14:textId="77777777" w:rsidR="00583E28" w:rsidRPr="008250AC" w:rsidRDefault="00583E28" w:rsidP="00F33F9D"/>
    <w:p w14:paraId="6AD0F360" w14:textId="77777777" w:rsidR="00583E28" w:rsidRPr="008250AC" w:rsidRDefault="00583E28">
      <w:r w:rsidRPr="008250AC">
        <w:t>Elektronický formulár bude obsahovať všetky informácie uvedené pri udelení, avšak:</w:t>
      </w:r>
    </w:p>
    <w:p w14:paraId="6D15AA86" w14:textId="77777777" w:rsidR="00583E28" w:rsidRPr="008250AC" w:rsidRDefault="00583E28" w:rsidP="00F33F9D">
      <w:pPr>
        <w:pStyle w:val="Odsekzoznamu"/>
        <w:numPr>
          <w:ilvl w:val="0"/>
          <w:numId w:val="17"/>
        </w:numPr>
      </w:pPr>
      <w:r w:rsidRPr="008250AC">
        <w:t>budú presne vyšpecifikované zmeny, ktoré bude možné meniť na osvedčení</w:t>
      </w:r>
    </w:p>
    <w:p w14:paraId="733BD23C" w14:textId="77777777" w:rsidR="00583E28" w:rsidRPr="008250AC" w:rsidRDefault="00583E28">
      <w:pPr>
        <w:pStyle w:val="Odsekzoznamu"/>
        <w:numPr>
          <w:ilvl w:val="0"/>
          <w:numId w:val="17"/>
        </w:numPr>
      </w:pPr>
      <w:r w:rsidRPr="008250AC">
        <w:t>jedna zo zmien bude predĺženie – predĺženie preto nebude mať samostatný eForm ale bude riešené formou zmeny osvedčenia</w:t>
      </w:r>
    </w:p>
    <w:p w14:paraId="58FD35DE" w14:textId="77777777" w:rsidR="00583E28" w:rsidRPr="008250AC" w:rsidRDefault="00583E28">
      <w:pPr>
        <w:pStyle w:val="Odsekzoznamu"/>
        <w:numPr>
          <w:ilvl w:val="0"/>
          <w:numId w:val="17"/>
        </w:numPr>
      </w:pPr>
      <w:r w:rsidRPr="008250AC">
        <w:t>typy príloh sa budú vyžadovať podľa toho, o akú zmenu sa jedná, aká zmena je vybraná</w:t>
      </w:r>
    </w:p>
    <w:p w14:paraId="0508590C" w14:textId="77777777" w:rsidR="00583E28" w:rsidRPr="008250AC" w:rsidRDefault="00583E28">
      <w:pPr>
        <w:pStyle w:val="Odsekzoznamu"/>
        <w:numPr>
          <w:ilvl w:val="0"/>
          <w:numId w:val="17"/>
        </w:numPr>
      </w:pPr>
      <w:r w:rsidRPr="008250AC">
        <w:t>na eForm sa bude párovať osvedčenie, ktoré je predmetom zmeny a podľa toho sa údaje v eForme predvyplnia</w:t>
      </w:r>
    </w:p>
    <w:p w14:paraId="2C4CDB35" w14:textId="77777777" w:rsidR="00583E28" w:rsidRPr="008250AC" w:rsidRDefault="00583E28">
      <w:pPr>
        <w:pStyle w:val="Odsekzoznamu"/>
        <w:numPr>
          <w:ilvl w:val="0"/>
          <w:numId w:val="17"/>
        </w:numPr>
      </w:pPr>
      <w:r w:rsidRPr="008250AC">
        <w:t>Žiadateľ si bude môcť vybrať aj viac zmien na jednom eForme</w:t>
      </w:r>
    </w:p>
    <w:p w14:paraId="1B823C6D" w14:textId="77777777" w:rsidR="00583E28" w:rsidRPr="008250AC" w:rsidRDefault="00583E28" w:rsidP="00F33F9D"/>
    <w:p w14:paraId="6E54CF9A" w14:textId="77777777" w:rsidR="00583E28" w:rsidRPr="008250AC" w:rsidRDefault="00583E28">
      <w:r w:rsidRPr="008250AC">
        <w:t>Rozsahy platnosti osvedčení pri zmena osvedčenia výrobcov \ zástupcov výrobcov, ak je požadovaná zmena predĺženie osvedčenia</w:t>
      </w:r>
    </w:p>
    <w:p w14:paraId="46AD3504" w14:textId="77777777" w:rsidR="00583E28" w:rsidRPr="008250AC" w:rsidRDefault="00583E28" w:rsidP="00F33F9D">
      <w:pPr>
        <w:pStyle w:val="Odsekzoznamu"/>
        <w:numPr>
          <w:ilvl w:val="0"/>
          <w:numId w:val="17"/>
        </w:numPr>
      </w:pPr>
      <w:r w:rsidRPr="008250AC">
        <w:t>dátumy budú dostupné spracovateľovi, aby ich v agende vedel nastaviť, pričom:</w:t>
      </w:r>
    </w:p>
    <w:p w14:paraId="7DD7ADD8" w14:textId="77777777" w:rsidR="00583E28" w:rsidRPr="008250AC" w:rsidRDefault="00583E28" w:rsidP="00F33F9D">
      <w:pPr>
        <w:pStyle w:val="Odsekzoznamu"/>
        <w:numPr>
          <w:ilvl w:val="1"/>
          <w:numId w:val="17"/>
        </w:numPr>
      </w:pPr>
      <w:r w:rsidRPr="008250AC">
        <w:t>Budú dostupné dátumy platnosti (od - do) osvedčenia, ktoré je predmetom zmeny (len na čítanie)</w:t>
      </w:r>
    </w:p>
    <w:p w14:paraId="56353E0A" w14:textId="41A2A93D" w:rsidR="00583E28" w:rsidRPr="008250AC" w:rsidRDefault="00583E28">
      <w:pPr>
        <w:pStyle w:val="Odsekzoznamu"/>
        <w:numPr>
          <w:ilvl w:val="1"/>
          <w:numId w:val="17"/>
        </w:numPr>
      </w:pPr>
      <w:r w:rsidRPr="008250AC">
        <w:t>a v prípade predlžovania platnosti osvedčenia budú dostupné dátumy na zadanie novej platnosti osvedčenia (dátum od nového osvedčenia bude predvyplnený dátam platnosti od pôvodného osvedčenia –dátum od sa nemení, ostáva rovnaký ako pri udelení, meniť sa bude len dátum do – buď vo formáte</w:t>
      </w:r>
      <w:r w:rsidR="00BB594C">
        <w:t xml:space="preserve"> do „na dobu určitú do: “,</w:t>
      </w:r>
      <w:r w:rsidRPr="008250AC">
        <w:t xml:space="preserve">xx.xx.xxxx alebo „na dobu neurčitú“) </w:t>
      </w:r>
    </w:p>
    <w:p w14:paraId="5399E82A" w14:textId="77777777" w:rsidR="00583E28" w:rsidRPr="008250AC" w:rsidRDefault="00583E28" w:rsidP="00F33F9D">
      <w:r w:rsidRPr="008250AC">
        <w:t>Príklad platnosti osvedčení:</w:t>
      </w:r>
    </w:p>
    <w:p w14:paraId="526C67A0" w14:textId="77777777" w:rsidR="00583E28" w:rsidRPr="008250AC" w:rsidRDefault="00583E28">
      <w:r w:rsidRPr="008250AC">
        <w:t>Osvedčenie - dátumy platnosti:</w:t>
      </w:r>
    </w:p>
    <w:p w14:paraId="23D05332" w14:textId="77777777" w:rsidR="00583E28" w:rsidRPr="008250AC" w:rsidRDefault="00583E28" w:rsidP="00F33F9D">
      <w:pPr>
        <w:pStyle w:val="Odsekzoznamu"/>
        <w:numPr>
          <w:ilvl w:val="0"/>
          <w:numId w:val="17"/>
        </w:numPr>
      </w:pPr>
      <w:r w:rsidRPr="008250AC">
        <w:t>platnosť od: 1.1.2018</w:t>
      </w:r>
    </w:p>
    <w:p w14:paraId="0A14787D" w14:textId="77777777" w:rsidR="00583E28" w:rsidRPr="008250AC" w:rsidRDefault="00583E28">
      <w:pPr>
        <w:pStyle w:val="Odsekzoznamu"/>
        <w:numPr>
          <w:ilvl w:val="0"/>
          <w:numId w:val="17"/>
        </w:numPr>
      </w:pPr>
      <w:r w:rsidRPr="008250AC">
        <w:t xml:space="preserve">platnosť od: 15.7.2023 </w:t>
      </w:r>
    </w:p>
    <w:p w14:paraId="4E5F0649" w14:textId="77777777" w:rsidR="00583E28" w:rsidRPr="008250AC" w:rsidRDefault="00583E28" w:rsidP="00F33F9D">
      <w:r w:rsidRPr="008250AC">
        <w:t>Predĺžené osvedčenie - dátumy platnosti:</w:t>
      </w:r>
    </w:p>
    <w:p w14:paraId="2E81052C" w14:textId="77777777" w:rsidR="00583E28" w:rsidRPr="008250AC" w:rsidRDefault="00583E28" w:rsidP="00F33F9D">
      <w:pPr>
        <w:pStyle w:val="Odsekzoznamu"/>
        <w:numPr>
          <w:ilvl w:val="0"/>
          <w:numId w:val="17"/>
        </w:numPr>
      </w:pPr>
      <w:r w:rsidRPr="008250AC">
        <w:t>platnosť od: 1.1.2018 = platnosť od pôvodného osvedčenia</w:t>
      </w:r>
    </w:p>
    <w:p w14:paraId="26B03CFB" w14:textId="77777777" w:rsidR="00583E28" w:rsidRPr="008250AC" w:rsidRDefault="00583E28">
      <w:pPr>
        <w:pStyle w:val="Odsekzoznamu"/>
        <w:numPr>
          <w:ilvl w:val="0"/>
          <w:numId w:val="17"/>
        </w:numPr>
      </w:pPr>
      <w:r w:rsidRPr="008250AC">
        <w:t>platnosť od: 12.3.2028</w:t>
      </w:r>
    </w:p>
    <w:p w14:paraId="52203469" w14:textId="77777777" w:rsidR="00583E28" w:rsidRPr="008250AC" w:rsidRDefault="00583E28" w:rsidP="00F33F9D">
      <w:pPr>
        <w:pStyle w:val="Nadpis6"/>
      </w:pPr>
      <w:r w:rsidRPr="008250AC">
        <w:t>Aktuálny stav</w:t>
      </w:r>
    </w:p>
    <w:p w14:paraId="38878812" w14:textId="77777777" w:rsidR="00583E28" w:rsidRPr="008250AC" w:rsidRDefault="00583E28" w:rsidP="00F33F9D"/>
    <w:p w14:paraId="427BF1E8" w14:textId="6DC0B715" w:rsidR="00E83B3F" w:rsidRPr="008250AC" w:rsidRDefault="00E83B3F">
      <w:r w:rsidRPr="008250AC">
        <w:t>Neexistuje elektronický formulár pre podanie žiadosti „Zmena osvedčenia výrobcu \ zástupcu výrobcu“.</w:t>
      </w:r>
    </w:p>
    <w:p w14:paraId="27FC232E" w14:textId="77777777" w:rsidR="00583E28" w:rsidRPr="008250AC" w:rsidRDefault="00C05856" w:rsidP="00F33F9D">
      <w:pPr>
        <w:pStyle w:val="Nadpis6"/>
      </w:pPr>
      <w:r w:rsidRPr="008250AC">
        <w:t>Budúci</w:t>
      </w:r>
      <w:r w:rsidR="00583E28" w:rsidRPr="008250AC">
        <w:t xml:space="preserve"> stav</w:t>
      </w:r>
    </w:p>
    <w:p w14:paraId="0EDE63A5" w14:textId="77777777" w:rsidR="00C05856" w:rsidRPr="008250AC" w:rsidRDefault="00C05856" w:rsidP="00F33F9D">
      <w:r w:rsidRPr="008250AC">
        <w:t>V rámci DNR budú presne vyšpecifikované zmeny, ktoré sa budú môcť aplikovať na rozhodnutie pri spracovaní žiadosti (napr. jedna zo zmien bude predĺženie platnosti osvedčenia). V závislosti od typu zmeny sa budú:</w:t>
      </w:r>
    </w:p>
    <w:p w14:paraId="04A172CF" w14:textId="77777777" w:rsidR="00C05856" w:rsidRPr="008250AC" w:rsidRDefault="00C05856"/>
    <w:p w14:paraId="40BE15B6" w14:textId="77777777" w:rsidR="00C05856" w:rsidRPr="008250AC" w:rsidRDefault="00C05856" w:rsidP="00F33F9D">
      <w:pPr>
        <w:pStyle w:val="Odsekzoznamu"/>
        <w:numPr>
          <w:ilvl w:val="0"/>
          <w:numId w:val="17"/>
        </w:numPr>
      </w:pPr>
      <w:r w:rsidRPr="008250AC">
        <w:t>sprístupňovať jednotlivé políčka formuláru</w:t>
      </w:r>
    </w:p>
    <w:p w14:paraId="5753CEE4" w14:textId="77777777" w:rsidR="00C05856" w:rsidRPr="008250AC" w:rsidRDefault="00C05856">
      <w:pPr>
        <w:pStyle w:val="Odsekzoznamu"/>
        <w:numPr>
          <w:ilvl w:val="0"/>
          <w:numId w:val="17"/>
        </w:numPr>
      </w:pPr>
      <w:r w:rsidRPr="008250AC">
        <w:t>vyžadovať typy príloh</w:t>
      </w:r>
    </w:p>
    <w:p w14:paraId="4534F09F" w14:textId="77777777" w:rsidR="00C05856" w:rsidRPr="008250AC" w:rsidRDefault="00C05856" w:rsidP="00F33F9D"/>
    <w:p w14:paraId="1AFFDDE7" w14:textId="77777777" w:rsidR="00C05856" w:rsidRPr="008250AC" w:rsidRDefault="00C05856">
      <w:r w:rsidRPr="008250AC">
        <w:t>Všeobecne však platí, že žiadateľ si bude môcť vybrať aj viac zmien na jednom elektronickom formulári a bude sa párovať osvedčenie, ktoré je predmetom zmeny. Rozsahy platnosti osvedčení pri zmene osvedčenia výrobcov \ zástupcov výrobcov, ak je požadovaná zmena predĺženie osvedčenia</w:t>
      </w:r>
    </w:p>
    <w:p w14:paraId="64F0AE19" w14:textId="77777777" w:rsidR="00C05856" w:rsidRPr="008250AC" w:rsidRDefault="00C05856" w:rsidP="00F33F9D">
      <w:pPr>
        <w:pStyle w:val="Odsekzoznamu"/>
        <w:numPr>
          <w:ilvl w:val="0"/>
          <w:numId w:val="17"/>
        </w:numPr>
      </w:pPr>
      <w:r w:rsidRPr="008250AC">
        <w:t>dátumy budú dostupné spracovateľovi, aby ich v agende vedel nastaviť, pričom:</w:t>
      </w:r>
    </w:p>
    <w:p w14:paraId="0053E45B" w14:textId="77777777" w:rsidR="00C05856" w:rsidRPr="008250AC" w:rsidRDefault="00C05856" w:rsidP="00F33F9D">
      <w:pPr>
        <w:pStyle w:val="Odsekzoznamu"/>
        <w:numPr>
          <w:ilvl w:val="1"/>
          <w:numId w:val="17"/>
        </w:numPr>
      </w:pPr>
      <w:r w:rsidRPr="008250AC">
        <w:t>Budú dostupné dátumy platnosti (od - do) osvedčenia, ktoré je predmetom zmeny (len na čítanie)</w:t>
      </w:r>
    </w:p>
    <w:p w14:paraId="2D6C206C" w14:textId="7F42BEA2" w:rsidR="00583E28" w:rsidRPr="008250AC" w:rsidRDefault="00C05856">
      <w:pPr>
        <w:pStyle w:val="Odsekzoznamu"/>
        <w:numPr>
          <w:ilvl w:val="1"/>
          <w:numId w:val="17"/>
        </w:numPr>
      </w:pPr>
      <w:r w:rsidRPr="008250AC">
        <w:t xml:space="preserve">a v prípade predlžovania platnosti osvedčenia budú dostupné dátumy na zadanie novej platnosti osvedčenia (dátum od nového osvedčenia bude predvyplnený dátam platnosti od pôvodného osvedčenia –dátum od sa nemení, ostáva rovnaký ako pri udelení, meniť sa bude len dátum do – buď vo formáte </w:t>
      </w:r>
      <w:r w:rsidR="00BB594C">
        <w:t>do „na dobu určitú do: “,</w:t>
      </w:r>
      <w:r w:rsidRPr="008250AC">
        <w:t xml:space="preserve">xx.xx.xxxx alebo „na dobu neurčitú“) </w:t>
      </w:r>
    </w:p>
    <w:p w14:paraId="28248CE7" w14:textId="77777777" w:rsidR="00A452F2" w:rsidRPr="008250AC" w:rsidRDefault="00A452F2" w:rsidP="00F33F9D">
      <w:pPr>
        <w:pStyle w:val="Nadpis5"/>
      </w:pPr>
      <w:r w:rsidRPr="008250AC">
        <w:t>Registre - Zápis do registra</w:t>
      </w:r>
    </w:p>
    <w:p w14:paraId="1D3E4E97" w14:textId="77777777" w:rsidR="00A452F2" w:rsidRPr="008250AC" w:rsidRDefault="00A452F2" w:rsidP="00F33F9D"/>
    <w:p w14:paraId="7A59B412" w14:textId="09BEC0FF" w:rsidR="00A452F2" w:rsidRPr="008250AC" w:rsidRDefault="00A452F2">
      <w:r w:rsidRPr="008250AC">
        <w:t>Zápis do registra sa má vykonať pri vydaní osvedčenia</w:t>
      </w:r>
      <w:r w:rsidR="00BB594C">
        <w:t xml:space="preserve"> ako aj pri aktualizácii osvedčenia cez konaní o zmene. </w:t>
      </w:r>
    </w:p>
    <w:p w14:paraId="5E5DFFBD" w14:textId="77777777" w:rsidR="00A452F2" w:rsidRPr="008250AC" w:rsidRDefault="00A452F2" w:rsidP="00F33F9D">
      <w:pPr>
        <w:pStyle w:val="Nadpis6"/>
      </w:pPr>
      <w:r w:rsidRPr="008250AC">
        <w:t>Aktuálny stav</w:t>
      </w:r>
    </w:p>
    <w:p w14:paraId="5728D066" w14:textId="77777777" w:rsidR="007D549A" w:rsidRPr="008250AC" w:rsidRDefault="007D549A" w:rsidP="00F33F9D">
      <w:r w:rsidRPr="008250AC">
        <w:t>V súčasnosti v JISCD-ESD existujú nasledujúce registre:</w:t>
      </w:r>
    </w:p>
    <w:p w14:paraId="53CFB19E" w14:textId="77777777" w:rsidR="007D549A" w:rsidRPr="008250AC" w:rsidRDefault="007D549A"/>
    <w:p w14:paraId="61DDEF0F" w14:textId="77777777" w:rsidR="007D549A" w:rsidRPr="008250AC" w:rsidRDefault="007D549A" w:rsidP="00F33F9D">
      <w:pPr>
        <w:pStyle w:val="Odsekzoznamu"/>
        <w:numPr>
          <w:ilvl w:val="0"/>
          <w:numId w:val="17"/>
        </w:numPr>
      </w:pPr>
      <w:r w:rsidRPr="008250AC">
        <w:t>register osvedčení výrobcov</w:t>
      </w:r>
    </w:p>
    <w:p w14:paraId="1A290B89" w14:textId="77777777" w:rsidR="00A452F2" w:rsidRPr="008250AC" w:rsidRDefault="007D549A">
      <w:pPr>
        <w:pStyle w:val="Odsekzoznamu"/>
        <w:numPr>
          <w:ilvl w:val="0"/>
          <w:numId w:val="17"/>
        </w:numPr>
      </w:pPr>
      <w:r w:rsidRPr="008250AC">
        <w:t>register osvedčení zástupcov zahraničných výrobcov</w:t>
      </w:r>
    </w:p>
    <w:p w14:paraId="33AC4EA0" w14:textId="77777777" w:rsidR="007D549A" w:rsidRPr="008250AC" w:rsidRDefault="007D549A" w:rsidP="00F33F9D"/>
    <w:p w14:paraId="74513161" w14:textId="77777777" w:rsidR="007D549A" w:rsidRPr="008250AC" w:rsidRDefault="007D549A">
      <w:r w:rsidRPr="008250AC">
        <w:t>Do registrov sa zapisujú informácie priamo cez stránky registra. V súčasnosti nie je možné elektronicky podať žiadnu žiadosť súvisiacu s osvedčenia výrobcov \ zástupcov výrobcov, a teda neexistuje zápis do registra z agendy.</w:t>
      </w:r>
    </w:p>
    <w:p w14:paraId="69E04D99" w14:textId="77777777" w:rsidR="00A452F2" w:rsidRPr="008250AC" w:rsidRDefault="00A452F2" w:rsidP="00F33F9D">
      <w:pPr>
        <w:pStyle w:val="Nadpis6"/>
      </w:pPr>
      <w:r w:rsidRPr="008250AC">
        <w:t>Budúci stav</w:t>
      </w:r>
    </w:p>
    <w:p w14:paraId="5D0DCE0E" w14:textId="77777777" w:rsidR="00A452F2" w:rsidRPr="008250AC" w:rsidRDefault="007D549A" w:rsidP="00F33F9D">
      <w:r w:rsidRPr="008250AC">
        <w:t>Požiadavka identifikuje moment, kedy sa údaje majú do registra zapísať. Táto udalosť je podľa požiadavky nastavená na udalosť vydania osvedčenia.</w:t>
      </w:r>
    </w:p>
    <w:p w14:paraId="75A6E95E" w14:textId="77777777" w:rsidR="00567EF0" w:rsidRPr="008250AC" w:rsidRDefault="00567EF0" w:rsidP="00F33F9D">
      <w:pPr>
        <w:pStyle w:val="Nadpis5"/>
      </w:pPr>
      <w:r w:rsidRPr="008250AC">
        <w:t>Registre</w:t>
      </w:r>
    </w:p>
    <w:p w14:paraId="1F53A5C6" w14:textId="77777777" w:rsidR="00567EF0" w:rsidRPr="008250AC" w:rsidRDefault="00567EF0" w:rsidP="00F33F9D"/>
    <w:p w14:paraId="670B62B0" w14:textId="007FA178" w:rsidR="00567EF0" w:rsidRPr="008250AC" w:rsidRDefault="00567EF0">
      <w:r w:rsidRPr="008250AC">
        <w:t>Registre osvedčení výrobcov \ zástupcov výrobcov je potrebné sprístupniť aj pre OÚ</w:t>
      </w:r>
      <w:r w:rsidR="00BB594C">
        <w:t xml:space="preserve"> pre nahliadnutie, t.j. bez možnosti úprav</w:t>
      </w:r>
      <w:r w:rsidRPr="008250AC">
        <w:t>. Každé osvedčenie musí byť dostupné v podobe náhľadu (referent na OÚ si môže stiahnuť vydaný word dokument osvedčenia)</w:t>
      </w:r>
    </w:p>
    <w:p w14:paraId="3AD5D7E6" w14:textId="77777777" w:rsidR="00567EF0" w:rsidRPr="008250AC" w:rsidRDefault="00567EF0" w:rsidP="00F33F9D">
      <w:pPr>
        <w:pStyle w:val="Nadpis6"/>
      </w:pPr>
      <w:r w:rsidRPr="008250AC">
        <w:t>Aktuálny stav</w:t>
      </w:r>
    </w:p>
    <w:p w14:paraId="38C863DA" w14:textId="77777777" w:rsidR="00C26AD1" w:rsidRPr="008250AC" w:rsidRDefault="00C26AD1" w:rsidP="00F33F9D">
      <w:r w:rsidRPr="008250AC">
        <w:t>V JISCD-ESD existujú nasledujúce registre:</w:t>
      </w:r>
    </w:p>
    <w:p w14:paraId="7AAB7F1A" w14:textId="77777777" w:rsidR="00C26AD1" w:rsidRPr="008250AC" w:rsidRDefault="00C26AD1"/>
    <w:p w14:paraId="203811A4" w14:textId="77777777" w:rsidR="00C26AD1" w:rsidRPr="008250AC" w:rsidRDefault="00C26AD1" w:rsidP="00F33F9D">
      <w:pPr>
        <w:pStyle w:val="Odsekzoznamu"/>
        <w:numPr>
          <w:ilvl w:val="0"/>
          <w:numId w:val="17"/>
        </w:numPr>
      </w:pPr>
      <w:r w:rsidRPr="008250AC">
        <w:t>register osvedčení výrobcov</w:t>
      </w:r>
    </w:p>
    <w:p w14:paraId="22098A89" w14:textId="77777777" w:rsidR="00567EF0" w:rsidRPr="008250AC" w:rsidRDefault="00C26AD1">
      <w:pPr>
        <w:pStyle w:val="Odsekzoznamu"/>
        <w:numPr>
          <w:ilvl w:val="0"/>
          <w:numId w:val="17"/>
        </w:numPr>
      </w:pPr>
      <w:r w:rsidRPr="008250AC">
        <w:t>register osvedčení zástupcov zahraničných výrobcov</w:t>
      </w:r>
    </w:p>
    <w:p w14:paraId="631467F5" w14:textId="77777777" w:rsidR="00567EF0" w:rsidRPr="008250AC" w:rsidRDefault="00567EF0" w:rsidP="00F33F9D">
      <w:pPr>
        <w:pStyle w:val="Nadpis6"/>
      </w:pPr>
      <w:r w:rsidRPr="008250AC">
        <w:t>Budúci stav</w:t>
      </w:r>
    </w:p>
    <w:p w14:paraId="20E51911" w14:textId="153C8902" w:rsidR="00151E49" w:rsidRPr="008250AC" w:rsidRDefault="00A5688E" w:rsidP="00F33F9D">
      <w:r w:rsidRPr="008250AC">
        <w:t xml:space="preserve">Po zapracovaní požiadavky budú registre osvedčení výrobcov </w:t>
      </w:r>
      <w:r w:rsidR="00BB594C">
        <w:t>/</w:t>
      </w:r>
      <w:r w:rsidRPr="008250AC">
        <w:t xml:space="preserve"> zástupcov výrobcov prístupné aj referentom na OÚ</w:t>
      </w:r>
      <w:r w:rsidR="00BB594C">
        <w:t xml:space="preserve"> pre nahliadnutie, t.j. bez možnosti úprav</w:t>
      </w:r>
      <w:r w:rsidRPr="008250AC">
        <w:t>. Každé osvedčenie bude dostupné v podobe náhľadu. Referent na OÚ si bude môcť stiahnuť vydaný word dokument osvedčenia.</w:t>
      </w:r>
    </w:p>
    <w:p w14:paraId="0FFF6CB5" w14:textId="77777777" w:rsidR="009A1843" w:rsidRPr="008250AC" w:rsidRDefault="009A1843" w:rsidP="00F33F9D">
      <w:pPr>
        <w:pStyle w:val="Nadpis3"/>
      </w:pPr>
      <w:bookmarkStart w:id="53" w:name="_Toc150524415"/>
      <w:r w:rsidRPr="008250AC">
        <w:t>Produkt 4</w:t>
      </w:r>
      <w:bookmarkEnd w:id="53"/>
    </w:p>
    <w:p w14:paraId="54FA12D3" w14:textId="77777777" w:rsidR="00905629" w:rsidRPr="008250AC" w:rsidRDefault="00905629" w:rsidP="00F33F9D">
      <w:pPr>
        <w:pStyle w:val="Nadpis4"/>
      </w:pPr>
      <w:r w:rsidRPr="008250AC">
        <w:t>Ostatné úpravy</w:t>
      </w:r>
    </w:p>
    <w:p w14:paraId="18B115E7" w14:textId="77777777" w:rsidR="00905629" w:rsidRPr="008250AC" w:rsidRDefault="00905629" w:rsidP="00F33F9D">
      <w:pPr>
        <w:pStyle w:val="Nadpis5"/>
      </w:pPr>
      <w:r w:rsidRPr="008250AC">
        <w:t>Poplatky</w:t>
      </w:r>
    </w:p>
    <w:p w14:paraId="5CA1EBF3" w14:textId="77777777" w:rsidR="00905629" w:rsidRPr="008250AC" w:rsidRDefault="00905629" w:rsidP="00F33F9D"/>
    <w:p w14:paraId="4AE5A97C" w14:textId="77777777" w:rsidR="00905629" w:rsidRPr="008250AC" w:rsidRDefault="00905629">
      <w:r w:rsidRPr="008250AC">
        <w:t>Doplniť do poplatkov informáciu, pod akým variabilným symbolom bol uhradený poplatok z platobného predpisu vygenerovaným pri podaní žiadosti. Informáciu potrebuje MD SR za účelom, aby vedeli v prípade potreby navyšovať doplatok nad rámec uhradenej sumy z platobného predpisu (napr. v prípade zmeny z udelenia TS na rozšírenie TS a pod.)</w:t>
      </w:r>
    </w:p>
    <w:p w14:paraId="67A3DC93" w14:textId="77777777" w:rsidR="00905629" w:rsidRPr="008250AC" w:rsidRDefault="00905629" w:rsidP="00F33F9D">
      <w:pPr>
        <w:pStyle w:val="Nadpis6"/>
      </w:pPr>
      <w:r w:rsidRPr="008250AC">
        <w:t>Aktuálny stav</w:t>
      </w:r>
    </w:p>
    <w:p w14:paraId="1451EE23" w14:textId="77777777" w:rsidR="00905629" w:rsidRPr="008250AC" w:rsidRDefault="001540DA" w:rsidP="00F33F9D">
      <w:r w:rsidRPr="008250AC">
        <w:t>V aktuálnom stave sa v JISCD-ESD pri spracovaní v agende v záložke „Podanie, konanie“ v panely „Poplatok“ nezobrazuje variabilný symbol.</w:t>
      </w:r>
    </w:p>
    <w:p w14:paraId="26297C6C" w14:textId="77777777" w:rsidR="00905629" w:rsidRPr="008250AC" w:rsidRDefault="00905629" w:rsidP="00F33F9D">
      <w:pPr>
        <w:pStyle w:val="Nadpis6"/>
      </w:pPr>
      <w:r w:rsidRPr="008250AC">
        <w:t>Budúci stav</w:t>
      </w:r>
    </w:p>
    <w:p w14:paraId="20970E8F" w14:textId="77777777" w:rsidR="00905629" w:rsidRPr="008250AC" w:rsidRDefault="001540DA" w:rsidP="00F33F9D">
      <w:r w:rsidRPr="008250AC">
        <w:t xml:space="preserve">Po zapracovaní požiadavky sa bude v záložke „Podanie, konanie“ v panely „Poplatok“ zobrazovať variabilný symbol pod ktorým bola </w:t>
      </w:r>
      <w:r w:rsidR="00577C8F" w:rsidRPr="008250AC">
        <w:t xml:space="preserve">uhradená </w:t>
      </w:r>
      <w:r w:rsidR="007856F1" w:rsidRPr="008250AC">
        <w:t>požadovaná výška úhrady</w:t>
      </w:r>
      <w:r w:rsidRPr="008250AC">
        <w:t>.</w:t>
      </w:r>
    </w:p>
    <w:p w14:paraId="71C1F338" w14:textId="77777777" w:rsidR="008237A5" w:rsidRDefault="00A76737" w:rsidP="008237A5">
      <w:pPr>
        <w:pStyle w:val="Nadpis4"/>
      </w:pPr>
      <w:r w:rsidRPr="008250AC">
        <w:t>Výnimky z technických požiadaviek</w:t>
      </w:r>
    </w:p>
    <w:p w14:paraId="5E1636D3" w14:textId="7D88AD80" w:rsidR="00A76737" w:rsidRDefault="008237A5" w:rsidP="008237A5">
      <w:r>
        <w:t>Pre celú oblasť Výnimiek bude platiť rozlišovanie podľa delenia</w:t>
      </w:r>
    </w:p>
    <w:p w14:paraId="6943B784" w14:textId="77777777" w:rsidR="008237A5" w:rsidRDefault="008237A5" w:rsidP="008237A5">
      <w:r>
        <w:t>1. povolené výnimky (MDSR) - A</w:t>
      </w:r>
    </w:p>
    <w:p w14:paraId="65E440AE" w14:textId="77777777" w:rsidR="008237A5" w:rsidRDefault="008237A5" w:rsidP="008237A5">
      <w:r>
        <w:t>2. uznané výnimky</w:t>
      </w:r>
    </w:p>
    <w:p w14:paraId="00924B7A" w14:textId="77777777" w:rsidR="008237A5" w:rsidRDefault="008237A5" w:rsidP="008237A5">
      <w:r>
        <w:t>2.1 uznané výnimky (MDSR) - B</w:t>
      </w:r>
    </w:p>
    <w:p w14:paraId="7F75132A" w14:textId="1B034036" w:rsidR="008237A5" w:rsidRDefault="008237A5" w:rsidP="008237A5">
      <w:r>
        <w:t>2.2 automaticky uznané výnimky (OÚ) – C</w:t>
      </w:r>
    </w:p>
    <w:p w14:paraId="04F882AF" w14:textId="66C3094B" w:rsidR="008237A5" w:rsidRDefault="008237A5" w:rsidP="008237A5"/>
    <w:p w14:paraId="63486C7E" w14:textId="47050F19" w:rsidR="008237A5" w:rsidRPr="008250AC" w:rsidRDefault="008237A5" w:rsidP="008237A5">
      <w:r>
        <w:t>teda podľa zdroja</w:t>
      </w:r>
      <w:r w:rsidR="00293567">
        <w:t xml:space="preserve"> udelenia.</w:t>
      </w:r>
    </w:p>
    <w:p w14:paraId="1542234F" w14:textId="77777777" w:rsidR="00A76737" w:rsidRPr="008250AC" w:rsidRDefault="00A76737" w:rsidP="00F33F9D">
      <w:pPr>
        <w:pStyle w:val="Nadpis5"/>
      </w:pPr>
      <w:r w:rsidRPr="008250AC">
        <w:t>Register</w:t>
      </w:r>
      <w:r w:rsidR="000E01BE" w:rsidRPr="008250AC">
        <w:t xml:space="preserve"> 1</w:t>
      </w:r>
    </w:p>
    <w:p w14:paraId="25513B55" w14:textId="77777777" w:rsidR="00A76737" w:rsidRPr="008250AC" w:rsidRDefault="00A76737" w:rsidP="00F33F9D"/>
    <w:p w14:paraId="385DF71C" w14:textId="77777777" w:rsidR="00A76737" w:rsidRPr="008250AC" w:rsidRDefault="00A76737">
      <w:r w:rsidRPr="008250AC">
        <w:t>V registre treba začať rozlišovať záznamy na:</w:t>
      </w:r>
    </w:p>
    <w:p w14:paraId="07DDAEBD" w14:textId="77777777" w:rsidR="00A76737" w:rsidRPr="008250AC" w:rsidRDefault="00A76737" w:rsidP="00F33F9D">
      <w:pPr>
        <w:pStyle w:val="Odsekzoznamu"/>
        <w:numPr>
          <w:ilvl w:val="0"/>
          <w:numId w:val="17"/>
        </w:numPr>
      </w:pPr>
      <w:r w:rsidRPr="008250AC">
        <w:t>povolené výnimky</w:t>
      </w:r>
    </w:p>
    <w:p w14:paraId="5E8539A9" w14:textId="77777777" w:rsidR="00A76737" w:rsidRPr="008250AC" w:rsidRDefault="00A76737">
      <w:pPr>
        <w:pStyle w:val="Odsekzoznamu"/>
        <w:numPr>
          <w:ilvl w:val="0"/>
          <w:numId w:val="17"/>
        </w:numPr>
      </w:pPr>
      <w:r w:rsidRPr="008250AC">
        <w:t>uznané výnimky</w:t>
      </w:r>
    </w:p>
    <w:p w14:paraId="380200A8" w14:textId="77777777" w:rsidR="00A76737" w:rsidRPr="008250AC" w:rsidRDefault="00A76737" w:rsidP="00F33F9D">
      <w:pPr>
        <w:pStyle w:val="Nadpis6"/>
      </w:pPr>
      <w:r w:rsidRPr="008250AC">
        <w:t>Aktuálny stav</w:t>
      </w:r>
    </w:p>
    <w:p w14:paraId="3FDFF4F6" w14:textId="77777777" w:rsidR="00A76737" w:rsidRPr="008250AC" w:rsidRDefault="00EA45B6" w:rsidP="00F33F9D">
      <w:r w:rsidRPr="008250AC">
        <w:t>V registri sa aktuálne na úrovni databázy preberá informácia zo spracovania o type výnimky: povolené výnimky, uznané výnimky. Táto informácia však nie je dostupná pre referenta.</w:t>
      </w:r>
    </w:p>
    <w:p w14:paraId="0DC56999" w14:textId="77777777" w:rsidR="00A76737" w:rsidRPr="008250AC" w:rsidRDefault="00A76737" w:rsidP="00F33F9D">
      <w:pPr>
        <w:pStyle w:val="Nadpis6"/>
      </w:pPr>
      <w:r w:rsidRPr="008250AC">
        <w:t>Budúci stav</w:t>
      </w:r>
    </w:p>
    <w:p w14:paraId="6970B918" w14:textId="77777777" w:rsidR="00A76737" w:rsidRPr="008250AC" w:rsidRDefault="00EA45B6" w:rsidP="00F33F9D">
      <w:r w:rsidRPr="008250AC">
        <w:t>Po zapracovaní požiadavky, bude:</w:t>
      </w:r>
    </w:p>
    <w:p w14:paraId="2479B57F" w14:textId="77777777" w:rsidR="00C075F6" w:rsidRPr="008250AC" w:rsidRDefault="00C075F6"/>
    <w:p w14:paraId="6C349290" w14:textId="77777777" w:rsidR="00EA45B6" w:rsidRPr="008250AC" w:rsidRDefault="00C075F6" w:rsidP="00F33F9D">
      <w:pPr>
        <w:pStyle w:val="Odsekzoznamu"/>
        <w:numPr>
          <w:ilvl w:val="0"/>
          <w:numId w:val="17"/>
        </w:numPr>
      </w:pPr>
      <w:r w:rsidRPr="008250AC">
        <w:t>r</w:t>
      </w:r>
      <w:r w:rsidR="00EA45B6" w:rsidRPr="008250AC">
        <w:t xml:space="preserve">ozšírená tabuľka </w:t>
      </w:r>
      <w:r w:rsidRPr="008250AC">
        <w:t>„Evidencia povolených výnimiek“ o ďalší stĺpec „typ výnimky“</w:t>
      </w:r>
    </w:p>
    <w:p w14:paraId="37E79ED1" w14:textId="77777777" w:rsidR="00C075F6" w:rsidRPr="008250AC" w:rsidRDefault="00C075F6">
      <w:pPr>
        <w:pStyle w:val="Odsekzoznamu"/>
        <w:numPr>
          <w:ilvl w:val="0"/>
          <w:numId w:val="17"/>
        </w:numPr>
      </w:pPr>
      <w:r w:rsidRPr="008250AC">
        <w:t>referent bude vedieť filtrovať záznamy podľa typu výnimky, a teda rozlišovať povolené výnimky a uznané výnimky</w:t>
      </w:r>
    </w:p>
    <w:p w14:paraId="4BC47F2F" w14:textId="77777777" w:rsidR="000E01BE" w:rsidRPr="008250AC" w:rsidRDefault="000E01BE" w:rsidP="00F33F9D">
      <w:pPr>
        <w:pStyle w:val="Nadpis5"/>
      </w:pPr>
      <w:r w:rsidRPr="008250AC">
        <w:t>Register 2</w:t>
      </w:r>
    </w:p>
    <w:p w14:paraId="4C4FFDF3" w14:textId="77777777" w:rsidR="000E01BE" w:rsidRPr="008250AC" w:rsidRDefault="000E01BE" w:rsidP="00F33F9D"/>
    <w:p w14:paraId="33CE1EE2" w14:textId="77777777" w:rsidR="000E01BE" w:rsidRPr="008250AC" w:rsidRDefault="000E01BE">
      <w:r w:rsidRPr="008250AC">
        <w:t xml:space="preserve">Okresné úrady pri JDV vyberajú výnimky z číselníka pre každé VIN -&gt; automatické výnimky. Takto vybrané automatické výnimky pre VIN treba začať zapisovať do registra automatických výnimiek, a teda rozlišovať výnimky </w:t>
      </w:r>
    </w:p>
    <w:p w14:paraId="05838225" w14:textId="77777777" w:rsidR="000E01BE" w:rsidRPr="008250AC" w:rsidRDefault="000E01BE" w:rsidP="00F33F9D">
      <w:pPr>
        <w:pStyle w:val="Odsekzoznamu"/>
        <w:numPr>
          <w:ilvl w:val="0"/>
          <w:numId w:val="17"/>
        </w:numPr>
      </w:pPr>
      <w:bookmarkStart w:id="54" w:name="_Hlk139965704"/>
      <w:r w:rsidRPr="008250AC">
        <w:t>výnimky OÚ</w:t>
      </w:r>
      <w:bookmarkEnd w:id="54"/>
    </w:p>
    <w:p w14:paraId="21248834" w14:textId="77777777" w:rsidR="000E01BE" w:rsidRPr="008250AC" w:rsidRDefault="000E01BE">
      <w:pPr>
        <w:pStyle w:val="Odsekzoznamu"/>
        <w:numPr>
          <w:ilvl w:val="0"/>
          <w:numId w:val="17"/>
        </w:numPr>
      </w:pPr>
      <w:r w:rsidRPr="008250AC">
        <w:t>výnimky ŠDÚ</w:t>
      </w:r>
    </w:p>
    <w:p w14:paraId="118A06AA" w14:textId="77777777" w:rsidR="000E01BE" w:rsidRPr="008250AC" w:rsidRDefault="000E01BE" w:rsidP="00F33F9D">
      <w:pPr>
        <w:pStyle w:val="Nadpis6"/>
      </w:pPr>
      <w:r w:rsidRPr="008250AC">
        <w:t>Aktuálny stav</w:t>
      </w:r>
    </w:p>
    <w:p w14:paraId="772E5E14" w14:textId="77777777" w:rsidR="000E01BE" w:rsidRPr="008250AC" w:rsidRDefault="004B3370" w:rsidP="00F33F9D">
      <w:r w:rsidRPr="008250AC">
        <w:t>V registri sa aktuálne neeviduje informácia o zdroji výnimky – kde výnimka vznikla, a teda sa nerozlišujú výnimky OÚ a výnimky ŠDÚ.</w:t>
      </w:r>
    </w:p>
    <w:p w14:paraId="48DC198E" w14:textId="77777777" w:rsidR="000E01BE" w:rsidRPr="008250AC" w:rsidRDefault="000E01BE" w:rsidP="00F33F9D">
      <w:pPr>
        <w:pStyle w:val="Nadpis6"/>
      </w:pPr>
      <w:r w:rsidRPr="008250AC">
        <w:t>Budúci stav</w:t>
      </w:r>
    </w:p>
    <w:p w14:paraId="3ECD32D4" w14:textId="77777777" w:rsidR="00FF2BC7" w:rsidRPr="008250AC" w:rsidRDefault="00FF2BC7" w:rsidP="00F33F9D">
      <w:r w:rsidRPr="008250AC">
        <w:t>Po zapracovaní požiadavky, bude:</w:t>
      </w:r>
    </w:p>
    <w:p w14:paraId="6123CB7A" w14:textId="77777777" w:rsidR="00FF2BC7" w:rsidRPr="008250AC" w:rsidRDefault="00FF2BC7"/>
    <w:p w14:paraId="3541E6B4" w14:textId="77777777" w:rsidR="00FF2BC7" w:rsidRPr="008250AC" w:rsidRDefault="00FF2BC7" w:rsidP="00F33F9D">
      <w:pPr>
        <w:pStyle w:val="Odsekzoznamu"/>
        <w:numPr>
          <w:ilvl w:val="0"/>
          <w:numId w:val="17"/>
        </w:numPr>
      </w:pPr>
      <w:r w:rsidRPr="008250AC">
        <w:t>rozšírená evidencia „Evidencia povolených výnimiek“ o ďalšie informáciu „zdroj výnimky“</w:t>
      </w:r>
    </w:p>
    <w:p w14:paraId="3C3C69FF" w14:textId="77777777" w:rsidR="00FF2BC7" w:rsidRPr="008250AC" w:rsidRDefault="00FF2BC7">
      <w:pPr>
        <w:pStyle w:val="Odsekzoznamu"/>
        <w:numPr>
          <w:ilvl w:val="0"/>
          <w:numId w:val="17"/>
        </w:numPr>
      </w:pPr>
      <w:r w:rsidRPr="008250AC">
        <w:t>rozšírená tabuľka „Evidencia povolených výnimiek“ o ďalší stĺpec „zdroj výnimky“</w:t>
      </w:r>
    </w:p>
    <w:p w14:paraId="74BB36F9" w14:textId="77777777" w:rsidR="00FF2BC7" w:rsidRPr="008250AC" w:rsidRDefault="00FF2BC7">
      <w:pPr>
        <w:pStyle w:val="Odsekzoznamu"/>
        <w:numPr>
          <w:ilvl w:val="0"/>
          <w:numId w:val="17"/>
        </w:numPr>
      </w:pPr>
      <w:r w:rsidRPr="008250AC">
        <w:t>referent bude vedieť filtrovať záznamy podľa zdroja výnimky, a teda rozlišovať výnimky OÚ a výnimky ŠDÚ</w:t>
      </w:r>
    </w:p>
    <w:p w14:paraId="4D38D868" w14:textId="77777777" w:rsidR="002C1B1F" w:rsidRPr="008250AC" w:rsidRDefault="002C1B1F" w:rsidP="00F33F9D">
      <w:pPr>
        <w:pStyle w:val="Nadpis5"/>
      </w:pPr>
      <w:r w:rsidRPr="008250AC">
        <w:t>Rozhodnutie</w:t>
      </w:r>
    </w:p>
    <w:p w14:paraId="18D2E1A1" w14:textId="77777777" w:rsidR="002C1B1F" w:rsidRPr="008250AC" w:rsidRDefault="002C1B1F" w:rsidP="00F33F9D">
      <w:r w:rsidRPr="008250AC">
        <w:t>MD SR dodá word dokument, kde budú vyznačené presné zmeny, ktoré budú predmetom zmenového konania</w:t>
      </w:r>
    </w:p>
    <w:p w14:paraId="6D269AC7" w14:textId="77777777" w:rsidR="002C1B1F" w:rsidRPr="008250AC" w:rsidRDefault="002C1B1F" w:rsidP="00F33F9D">
      <w:pPr>
        <w:pStyle w:val="Nadpis6"/>
      </w:pPr>
      <w:r w:rsidRPr="008250AC">
        <w:t>Aktuálny stav</w:t>
      </w:r>
    </w:p>
    <w:p w14:paraId="7D0CB475" w14:textId="77777777" w:rsidR="002C1B1F" w:rsidRPr="008250AC" w:rsidRDefault="00672260" w:rsidP="00F33F9D">
      <w:r w:rsidRPr="008250AC">
        <w:t>Aktuálne rozhodnutie, ktoré sa generuje nie je aktuálne.</w:t>
      </w:r>
    </w:p>
    <w:p w14:paraId="6B73E98F" w14:textId="77777777" w:rsidR="002C1B1F" w:rsidRPr="008250AC" w:rsidRDefault="002C1B1F" w:rsidP="00F33F9D">
      <w:pPr>
        <w:pStyle w:val="Nadpis6"/>
      </w:pPr>
      <w:r w:rsidRPr="008250AC">
        <w:t>Budúci stav</w:t>
      </w:r>
    </w:p>
    <w:p w14:paraId="58D3F2EE" w14:textId="77777777" w:rsidR="002C1B1F" w:rsidRPr="008250AC" w:rsidRDefault="00672260" w:rsidP="00F33F9D">
      <w:r w:rsidRPr="008250AC">
        <w:t>Po zapracovaní požiadavky sa zač</w:t>
      </w:r>
      <w:r w:rsidR="00895DAF" w:rsidRPr="008250AC">
        <w:t>nú</w:t>
      </w:r>
      <w:r w:rsidRPr="008250AC">
        <w:t xml:space="preserve"> generovať rozhodnuti</w:t>
      </w:r>
      <w:r w:rsidR="00AB6582" w:rsidRPr="008250AC">
        <w:t>a</w:t>
      </w:r>
      <w:r w:rsidRPr="008250AC">
        <w:t>, ktoré bud</w:t>
      </w:r>
      <w:r w:rsidR="00AB6582" w:rsidRPr="008250AC">
        <w:t>ú</w:t>
      </w:r>
      <w:r w:rsidRPr="008250AC">
        <w:t xml:space="preserve"> spĺňať požiadavky MD SR.</w:t>
      </w:r>
    </w:p>
    <w:p w14:paraId="561B8886" w14:textId="77777777" w:rsidR="002C1B1F" w:rsidRPr="008250AC" w:rsidRDefault="002C1B1F" w:rsidP="00F33F9D">
      <w:pPr>
        <w:pStyle w:val="Nadpis5"/>
      </w:pPr>
      <w:r w:rsidRPr="008250AC">
        <w:t>Výnimky - číslovanie</w:t>
      </w:r>
    </w:p>
    <w:p w14:paraId="79516461" w14:textId="77777777" w:rsidR="002C1B1F" w:rsidRPr="008250AC" w:rsidRDefault="002C1B1F" w:rsidP="00F33F9D"/>
    <w:p w14:paraId="4284C610" w14:textId="77777777" w:rsidR="002C1B1F" w:rsidRPr="008250AC" w:rsidRDefault="002C1B1F">
      <w:r w:rsidRPr="008250AC">
        <w:t>Číslovanie výnimiek začať od 1 na začiatku každého roka</w:t>
      </w:r>
    </w:p>
    <w:p w14:paraId="7AAF3225" w14:textId="77777777" w:rsidR="002C1B1F" w:rsidRPr="008250AC" w:rsidRDefault="002C1B1F" w:rsidP="00F33F9D">
      <w:pPr>
        <w:pStyle w:val="Nadpis6"/>
      </w:pPr>
      <w:r w:rsidRPr="008250AC">
        <w:t>Aktuálny stav</w:t>
      </w:r>
    </w:p>
    <w:p w14:paraId="2E23A995" w14:textId="77777777" w:rsidR="002C1B1F" w:rsidRPr="008250AC" w:rsidRDefault="004D5F99" w:rsidP="00F33F9D">
      <w:r w:rsidRPr="008250AC">
        <w:t>Aktuálne sa výnimky číslujú postupne bez ohľadu na časové obdobie.</w:t>
      </w:r>
    </w:p>
    <w:p w14:paraId="292D8196" w14:textId="77777777" w:rsidR="002C1B1F" w:rsidRPr="008250AC" w:rsidRDefault="002C1B1F" w:rsidP="00F33F9D">
      <w:pPr>
        <w:pStyle w:val="Nadpis6"/>
      </w:pPr>
      <w:r w:rsidRPr="008250AC">
        <w:t>Budúci stav</w:t>
      </w:r>
    </w:p>
    <w:p w14:paraId="51D123C5" w14:textId="24690E8A" w:rsidR="002C1B1F" w:rsidRPr="008250AC" w:rsidRDefault="004D5F99" w:rsidP="00F33F9D">
      <w:r w:rsidRPr="008250AC">
        <w:t>Po zapracovaní sa výnimky začnú číslovať vždy od čísla 1, a to od prvého dňa v kalendárnom roku.</w:t>
      </w:r>
      <w:r w:rsidR="00293567">
        <w:t xml:space="preserve"> Nebude separátne číslovanie pre A,B,C výnimky, bude spoločné. Odlíšenie bude druhom výnimky.</w:t>
      </w:r>
    </w:p>
    <w:p w14:paraId="5F5612F5" w14:textId="77777777" w:rsidR="00905629" w:rsidRPr="008250AC" w:rsidRDefault="00905629" w:rsidP="00F33F9D">
      <w:pPr>
        <w:pStyle w:val="Nadpis4"/>
      </w:pPr>
      <w:r w:rsidRPr="008250AC">
        <w:t>Evidencia blokovaných vozidiel - evidencia</w:t>
      </w:r>
    </w:p>
    <w:p w14:paraId="04222B68" w14:textId="77777777" w:rsidR="00905629" w:rsidRPr="008250AC" w:rsidRDefault="00905629" w:rsidP="00F33F9D"/>
    <w:p w14:paraId="2DE7E590" w14:textId="77777777" w:rsidR="00905629" w:rsidRPr="008250AC" w:rsidRDefault="00905629">
      <w:r w:rsidRPr="008250AC">
        <w:t>Je požiadavka aby na novej prehľadovej obrazovke sa sprístupnila možnosť:</w:t>
      </w:r>
    </w:p>
    <w:p w14:paraId="345E824E" w14:textId="77777777" w:rsidR="00905629" w:rsidRPr="008250AC" w:rsidRDefault="00905629" w:rsidP="00F33F9D">
      <w:pPr>
        <w:pStyle w:val="Odsekzoznamu"/>
        <w:numPr>
          <w:ilvl w:val="0"/>
          <w:numId w:val="17"/>
        </w:numPr>
      </w:pPr>
      <w:r w:rsidRPr="008250AC">
        <w:t>pridať vozidlo medzi blokované (t.j. pridať blokované VIN)</w:t>
      </w:r>
    </w:p>
    <w:p w14:paraId="28B9BEA2" w14:textId="77777777" w:rsidR="00905629" w:rsidRPr="008250AC" w:rsidRDefault="00905629">
      <w:pPr>
        <w:pStyle w:val="Odsekzoznamu"/>
        <w:numPr>
          <w:ilvl w:val="0"/>
          <w:numId w:val="17"/>
        </w:numPr>
      </w:pPr>
      <w:r w:rsidRPr="008250AC">
        <w:t>odobrať vozidlo zo zoznamu blokovaných (VIN bude možné v rámci iného konania doviezť), ak sa blokované VIN zruší, tak bude historicky vidieť, prečo, od kedy do kedy bolo vozidlo blokované</w:t>
      </w:r>
    </w:p>
    <w:p w14:paraId="78D30D96" w14:textId="77777777" w:rsidR="00905629" w:rsidRPr="008250AC" w:rsidRDefault="00905629">
      <w:pPr>
        <w:pStyle w:val="Odsekzoznamu"/>
        <w:numPr>
          <w:ilvl w:val="0"/>
          <w:numId w:val="17"/>
        </w:numPr>
      </w:pPr>
      <w:r w:rsidRPr="008250AC">
        <w:t>je požiadavka, aby ostala historická informácia o tom, že vozidlo bolo označené ako blokované (t.j. platnosť blokácie)</w:t>
      </w:r>
    </w:p>
    <w:p w14:paraId="53BD314C" w14:textId="77777777" w:rsidR="00905629" w:rsidRPr="008250AC" w:rsidRDefault="00905629">
      <w:pPr>
        <w:pStyle w:val="Odsekzoznamu"/>
        <w:numPr>
          <w:ilvl w:val="0"/>
          <w:numId w:val="17"/>
        </w:numPr>
      </w:pPr>
      <w:r w:rsidRPr="008250AC">
        <w:t>je požiadavka, aby sa doplnilo textové pole, kde zamestnanec ŠDÚ uvedie, prečo vozidlo je blokované a tiež bude možné k blokovanému VIN priložiť súbory</w:t>
      </w:r>
    </w:p>
    <w:p w14:paraId="1C19098D" w14:textId="77777777" w:rsidR="00905629" w:rsidRPr="008250AC" w:rsidRDefault="00905629">
      <w:pPr>
        <w:pStyle w:val="Odsekzoznamu"/>
        <w:numPr>
          <w:ilvl w:val="0"/>
          <w:numId w:val="17"/>
        </w:numPr>
      </w:pPr>
      <w:r w:rsidRPr="008250AC">
        <w:t>bude sa evidovať ktorý konkrétny zamestnanec ŠDÚ dané vozidlo blokoval a kedy a ktorý ho odblokoval a odkedy.</w:t>
      </w:r>
    </w:p>
    <w:p w14:paraId="07903101" w14:textId="77777777" w:rsidR="00905629" w:rsidRPr="008250AC" w:rsidRDefault="00905629" w:rsidP="00F33F9D">
      <w:pPr>
        <w:pStyle w:val="Nadpis5"/>
      </w:pPr>
      <w:r w:rsidRPr="008250AC">
        <w:t>Aktuálny stav</w:t>
      </w:r>
      <w:r w:rsidR="0060109D">
        <w:t xml:space="preserve"> </w:t>
      </w:r>
    </w:p>
    <w:p w14:paraId="41B4B17B" w14:textId="4E60C640" w:rsidR="00905629" w:rsidRPr="003F13BF" w:rsidRDefault="00431A97">
      <w:r w:rsidRPr="00F33F9D">
        <w:t>V rámci návrhov spracovávaných na OÚ sa kontroluje zoznam blokovaných VIN. Tieto vozidlá sú evidované v</w:t>
      </w:r>
      <w:r w:rsidR="00C2188F" w:rsidRPr="00F33F9D">
        <w:t> databáze manuálnym zápisom cez aplikačné incidenty.</w:t>
      </w:r>
    </w:p>
    <w:p w14:paraId="4C09856A" w14:textId="77777777" w:rsidR="00905629" w:rsidRPr="008F26E2" w:rsidRDefault="00905629" w:rsidP="00F33F9D">
      <w:pPr>
        <w:pStyle w:val="Nadpis5"/>
      </w:pPr>
      <w:r w:rsidRPr="008F26E2">
        <w:t>Budúci stav</w:t>
      </w:r>
    </w:p>
    <w:p w14:paraId="24500329" w14:textId="71A26BC0" w:rsidR="00905629" w:rsidRDefault="00C2188F" w:rsidP="001C094F">
      <w:pPr>
        <w:rPr>
          <w:highlight w:val="yellow"/>
        </w:rPr>
      </w:pPr>
      <w:r w:rsidRPr="00F33F9D">
        <w:t xml:space="preserve">Systém bude naďalej kontrolovať zapísané blokované VIN pri spracovaní návrhov. Správa blokovaných VIN však prejde priamo pod správu pracovníkov ŠDÚ. Konkrétne </w:t>
      </w:r>
      <w:r w:rsidR="006145E6" w:rsidRPr="00F33F9D">
        <w:t>vznikne prehľadová obrazovka s blokovanými VIN aj s údajom časovej blokácie od-do.</w:t>
      </w:r>
    </w:p>
    <w:p w14:paraId="39F8AC61" w14:textId="6241BA59" w:rsidR="006145E6" w:rsidRDefault="006145E6" w:rsidP="001C094F">
      <w:r>
        <w:t>Na prehľadovej obrazovke bude môcť pracovník ŠDÚ upravovať záznamy cez nové modálne okno:</w:t>
      </w:r>
    </w:p>
    <w:p w14:paraId="3626BFD7" w14:textId="1F247C6C" w:rsidR="006145E6" w:rsidRDefault="006145E6" w:rsidP="00F33F9D">
      <w:pPr>
        <w:pStyle w:val="Odsekzoznamu"/>
        <w:numPr>
          <w:ilvl w:val="0"/>
          <w:numId w:val="17"/>
        </w:numPr>
      </w:pPr>
      <w:r>
        <w:t>Pridať záznam blokácie</w:t>
      </w:r>
    </w:p>
    <w:p w14:paraId="4A616F9C" w14:textId="7DC51B1A" w:rsidR="006145E6" w:rsidRDefault="006145E6" w:rsidP="006145E6">
      <w:pPr>
        <w:pStyle w:val="Odsekzoznamu"/>
        <w:numPr>
          <w:ilvl w:val="0"/>
          <w:numId w:val="17"/>
        </w:numPr>
      </w:pPr>
      <w:r>
        <w:t>Odobrať záznam blokácie, zapíše sa len dátum do</w:t>
      </w:r>
    </w:p>
    <w:p w14:paraId="0DADBC38" w14:textId="6BF4D8A9" w:rsidR="006145E6" w:rsidRPr="008250AC" w:rsidRDefault="006145E6">
      <w:r>
        <w:t>Pri zavedení alebo zrušení blokácie bude povinné pole dôvodu/poznámka</w:t>
      </w:r>
    </w:p>
    <w:p w14:paraId="2C95F298" w14:textId="77777777" w:rsidR="00905629" w:rsidRPr="008250AC" w:rsidRDefault="00905629" w:rsidP="00F33F9D">
      <w:pPr>
        <w:pStyle w:val="Nadpis3"/>
      </w:pPr>
      <w:bookmarkStart w:id="55" w:name="_Toc150524416"/>
      <w:r w:rsidRPr="008250AC">
        <w:t>Produkt 5</w:t>
      </w:r>
      <w:bookmarkEnd w:id="55"/>
    </w:p>
    <w:p w14:paraId="0F887BA0" w14:textId="77777777" w:rsidR="00715933" w:rsidRPr="008250AC" w:rsidRDefault="00715933" w:rsidP="00F33F9D">
      <w:pPr>
        <w:pStyle w:val="Nadpis4"/>
      </w:pPr>
      <w:r w:rsidRPr="008250AC">
        <w:t>Integrácia na ETAES</w:t>
      </w:r>
    </w:p>
    <w:p w14:paraId="01FB6AC4" w14:textId="77777777" w:rsidR="00715933" w:rsidRPr="008250AC" w:rsidRDefault="00715933" w:rsidP="00F33F9D"/>
    <w:p w14:paraId="253B992D" w14:textId="77777777" w:rsidR="00715933" w:rsidRPr="008250AC" w:rsidRDefault="00715933">
      <w:r w:rsidRPr="008250AC">
        <w:t>Požiadavka na zasielanie typových schválení EÚ celého vozidla do ETAES prostredníctvom integrácie (automatickým rozhraním, aby PSF súbory nemusel nahrávať referent)</w:t>
      </w:r>
    </w:p>
    <w:p w14:paraId="7A70211F" w14:textId="77777777" w:rsidR="00715933" w:rsidRPr="008250AC" w:rsidRDefault="00715933" w:rsidP="00F33F9D">
      <w:pPr>
        <w:pStyle w:val="Nadpis5"/>
      </w:pPr>
      <w:r w:rsidRPr="008250AC">
        <w:t>Aktuálny stav</w:t>
      </w:r>
    </w:p>
    <w:p w14:paraId="3AB3A7EF" w14:textId="77777777" w:rsidR="00715933" w:rsidRPr="008250AC" w:rsidRDefault="000F0BDE" w:rsidP="00F33F9D">
      <w:r w:rsidRPr="008250AC">
        <w:t>Aktuálne neexistuje prepojenie medzi systémami JISCD-ESD a ETAES</w:t>
      </w:r>
    </w:p>
    <w:p w14:paraId="193E5777" w14:textId="77777777" w:rsidR="00715933" w:rsidRPr="008250AC" w:rsidRDefault="00715933" w:rsidP="00F33F9D">
      <w:pPr>
        <w:pStyle w:val="Nadpis5"/>
      </w:pPr>
      <w:r w:rsidRPr="008250AC">
        <w:t>Budúci stav</w:t>
      </w:r>
    </w:p>
    <w:p w14:paraId="07AE2954" w14:textId="77777777" w:rsidR="00715933" w:rsidRPr="008250AC" w:rsidRDefault="00C14246" w:rsidP="00F33F9D">
      <w:r w:rsidRPr="008250AC">
        <w:t>Po zapracovaní požiadavky, a teda potom ako sa vybuduje rozhranie medzi systémami JISCD-ESD a ETAES budú rozhodnutia o typových schvaľovaniach automaticky zasielané do systému ETAES. Referent už nebude musieť nahrávať rozhodnutia o typových schvaľovaniach do dvoch systémov.</w:t>
      </w:r>
      <w:r w:rsidR="007D2F71" w:rsidRPr="008250AC">
        <w:t xml:space="preserve"> Integrácia medzi systémami bude pozostávať z troch krokov:</w:t>
      </w:r>
    </w:p>
    <w:p w14:paraId="3F743EBA" w14:textId="77777777" w:rsidR="007D2F71" w:rsidRPr="008250AC" w:rsidRDefault="007D2F71"/>
    <w:p w14:paraId="69973CC9" w14:textId="77777777" w:rsidR="007D2F71" w:rsidRPr="008250AC" w:rsidRDefault="007D2F71" w:rsidP="00F33F9D">
      <w:pPr>
        <w:pStyle w:val="Odsekzoznamu"/>
        <w:numPr>
          <w:ilvl w:val="0"/>
          <w:numId w:val="17"/>
        </w:numPr>
      </w:pPr>
      <w:r w:rsidRPr="008250AC">
        <w:t>Authentication</w:t>
      </w:r>
    </w:p>
    <w:p w14:paraId="6A03D557" w14:textId="77777777" w:rsidR="007D2F71" w:rsidRPr="008250AC" w:rsidRDefault="007D2F71">
      <w:pPr>
        <w:pStyle w:val="Odsekzoznamu"/>
        <w:numPr>
          <w:ilvl w:val="0"/>
          <w:numId w:val="17"/>
        </w:numPr>
      </w:pPr>
      <w:r w:rsidRPr="008250AC">
        <w:t>Upload</w:t>
      </w:r>
    </w:p>
    <w:p w14:paraId="301C6125" w14:textId="77777777" w:rsidR="007D2F71" w:rsidRPr="008250AC" w:rsidRDefault="007D2F71">
      <w:pPr>
        <w:pStyle w:val="Odsekzoznamu"/>
        <w:numPr>
          <w:ilvl w:val="0"/>
          <w:numId w:val="17"/>
        </w:numPr>
      </w:pPr>
      <w:r w:rsidRPr="008250AC">
        <w:t>Report</w:t>
      </w:r>
    </w:p>
    <w:p w14:paraId="4BC7898E" w14:textId="77777777" w:rsidR="007D2F71" w:rsidRPr="008250AC" w:rsidRDefault="007D2F71" w:rsidP="00F33F9D"/>
    <w:p w14:paraId="40F4E082" w14:textId="77777777" w:rsidR="007D2F71" w:rsidRPr="008250AC" w:rsidRDefault="003B0E2A">
      <w:r w:rsidRPr="008250AC">
        <w:t xml:space="preserve">Fáza - </w:t>
      </w:r>
      <w:r w:rsidR="007D2F71" w:rsidRPr="008250AC">
        <w:t>Authentication</w:t>
      </w:r>
    </w:p>
    <w:p w14:paraId="0D559F7D" w14:textId="77777777" w:rsidR="007D2F71" w:rsidRPr="008250AC" w:rsidRDefault="007D2F71"/>
    <w:p w14:paraId="28D44418" w14:textId="77777777" w:rsidR="007D2F71" w:rsidRPr="008250AC" w:rsidRDefault="00A83887">
      <w:r w:rsidRPr="008250AC">
        <w:t xml:space="preserve">V prvom kroku sa nadviaže komunikácia a prebehne proces autentifikácie. </w:t>
      </w:r>
      <w:r w:rsidR="003B0E2A" w:rsidRPr="008250AC">
        <w:t>Vstupnými parametrami pre proces autentifikácie budú hodnoty:</w:t>
      </w:r>
    </w:p>
    <w:p w14:paraId="724523B5" w14:textId="77777777" w:rsidR="003B0E2A" w:rsidRPr="008250AC" w:rsidRDefault="003B0E2A"/>
    <w:p w14:paraId="6177D289" w14:textId="77777777" w:rsidR="003B0E2A" w:rsidRPr="008250AC" w:rsidRDefault="003B0E2A" w:rsidP="00F33F9D">
      <w:pPr>
        <w:pStyle w:val="Odsekzoznamu"/>
        <w:numPr>
          <w:ilvl w:val="0"/>
          <w:numId w:val="17"/>
        </w:numPr>
      </w:pPr>
      <w:r w:rsidRPr="008250AC">
        <w:t>requesttype="auth": definujte typ požiadavky. Tento parameter je konštantný.</w:t>
      </w:r>
    </w:p>
    <w:p w14:paraId="4CD4AE4E" w14:textId="77777777" w:rsidR="003B0E2A" w:rsidRPr="008250AC" w:rsidRDefault="003B0E2A">
      <w:pPr>
        <w:pStyle w:val="Odsekzoznamu"/>
        <w:numPr>
          <w:ilvl w:val="0"/>
          <w:numId w:val="17"/>
        </w:numPr>
      </w:pPr>
      <w:r w:rsidRPr="008250AC">
        <w:t>username and userpass: poverenia technického užívateľa DD</w:t>
      </w:r>
    </w:p>
    <w:p w14:paraId="162FCCB1" w14:textId="77777777" w:rsidR="003B0E2A" w:rsidRPr="008250AC" w:rsidRDefault="003B0E2A">
      <w:pPr>
        <w:pStyle w:val="Odsekzoznamu"/>
        <w:numPr>
          <w:ilvl w:val="0"/>
          <w:numId w:val="17"/>
        </w:numPr>
      </w:pPr>
      <w:r w:rsidRPr="008250AC">
        <w:t>signature: slúži na podpísanie daného súboru</w:t>
      </w:r>
    </w:p>
    <w:p w14:paraId="42CC5A6C" w14:textId="77777777" w:rsidR="003B0E2A" w:rsidRPr="008250AC" w:rsidRDefault="003B0E2A">
      <w:pPr>
        <w:pStyle w:val="Odsekzoznamu"/>
        <w:numPr>
          <w:ilvl w:val="0"/>
          <w:numId w:val="17"/>
        </w:numPr>
      </w:pPr>
      <w:r w:rsidRPr="008250AC">
        <w:t>file: náhodný súbor podpísaný daným podpisom</w:t>
      </w:r>
    </w:p>
    <w:p w14:paraId="34B5BCF3" w14:textId="77777777" w:rsidR="003B0E2A" w:rsidRPr="008250AC" w:rsidRDefault="003B0E2A" w:rsidP="00F33F9D"/>
    <w:p w14:paraId="3B1E7657" w14:textId="77777777" w:rsidR="003B0E2A" w:rsidRPr="008250AC" w:rsidRDefault="003B0E2A">
      <w:r w:rsidRPr="008250AC">
        <w:t>Po úspešnej autentifikácii získa JISCD-ESD parameter „sessionId“, pod ktorým bude prebiehať ďalšia komunikácia.</w:t>
      </w:r>
    </w:p>
    <w:p w14:paraId="1AAECD10" w14:textId="77777777" w:rsidR="003B0E2A" w:rsidRPr="008250AC" w:rsidRDefault="003B0E2A"/>
    <w:p w14:paraId="3EFD900A" w14:textId="77777777" w:rsidR="003B0E2A" w:rsidRPr="008250AC" w:rsidRDefault="003B0E2A">
      <w:r w:rsidRPr="008250AC">
        <w:t>Fáza – Upload</w:t>
      </w:r>
    </w:p>
    <w:p w14:paraId="208BB670" w14:textId="77777777" w:rsidR="003B0E2A" w:rsidRPr="008250AC" w:rsidRDefault="003B0E2A"/>
    <w:p w14:paraId="2AE2A242" w14:textId="7F0C912B" w:rsidR="005F0127" w:rsidRPr="008250AC" w:rsidRDefault="00D3521C">
      <w:r w:rsidRPr="008250AC">
        <w:t xml:space="preserve">V druhom kroku sa pre získané „sessionId“ budú posielať jednotlivé rozhodnutia o typových schvaľovaniach. </w:t>
      </w:r>
      <w:r w:rsidR="005E1887" w:rsidRPr="008250AC">
        <w:t xml:space="preserve">Z uvedeného vyplýva, že jedno volanie môže obsahovať len jedno rozhodnutie o typovom schvaľovaní obsahujúce niekoľko príloh. Pod prílohou rozumieme vydané </w:t>
      </w:r>
      <w:r w:rsidR="00F7660F">
        <w:t xml:space="preserve">TS EU </w:t>
      </w:r>
      <w:r w:rsidR="005E1887" w:rsidRPr="008250AC">
        <w:t xml:space="preserve">. </w:t>
      </w:r>
      <w:r w:rsidR="005F0127" w:rsidRPr="008250AC">
        <w:t>Volaním sa bude posielať súbor typu „zip“, ktorý bude obsahovať práve uvedené informácie v požadovanom formáte. Pre lepšiu predstavu uvádzame príklad sprievodného JSON súboru interpretujúceho obsah zasielanej dávky.</w:t>
      </w:r>
    </w:p>
    <w:p w14:paraId="537780F6" w14:textId="77777777" w:rsidR="005F0127" w:rsidRPr="008250AC" w:rsidRDefault="005F0127"/>
    <w:p w14:paraId="2A9B460B" w14:textId="77777777" w:rsidR="005F0127" w:rsidRPr="008250AC" w:rsidRDefault="005F0127">
      <w:r w:rsidRPr="008250AC">
        <w:t>{</w:t>
      </w:r>
    </w:p>
    <w:p w14:paraId="21DAE452" w14:textId="77777777" w:rsidR="005F0127" w:rsidRPr="008250AC" w:rsidRDefault="005F0127">
      <w:r w:rsidRPr="008250AC">
        <w:t>"Archive": "ETAES",</w:t>
      </w:r>
    </w:p>
    <w:p w14:paraId="6575ECD6" w14:textId="77777777" w:rsidR="005F0127" w:rsidRPr="008250AC" w:rsidRDefault="005F0127">
      <w:r w:rsidRPr="008250AC">
        <w:t>"DocumentParts": [{</w:t>
      </w:r>
    </w:p>
    <w:p w14:paraId="780BBFC8" w14:textId="77777777" w:rsidR="005F0127" w:rsidRPr="008250AC" w:rsidRDefault="005F0127">
      <w:r w:rsidRPr="008250AC">
        <w:t>"name": "CERT E1*122R00/03*50003*00",</w:t>
      </w:r>
    </w:p>
    <w:p w14:paraId="75C94707" w14:textId="77777777" w:rsidR="005F0127" w:rsidRPr="008250AC" w:rsidRDefault="005F0127">
      <w:r w:rsidRPr="008250AC">
        <w:t>"filename": "CERT_R122_50003_0.pdf"</w:t>
      </w:r>
    </w:p>
    <w:p w14:paraId="45B6BC9F" w14:textId="77777777" w:rsidR="005F0127" w:rsidRPr="008250AC" w:rsidRDefault="005F0127">
      <w:r w:rsidRPr="008250AC">
        <w:t>},{</w:t>
      </w:r>
    </w:p>
    <w:p w14:paraId="0E6EFAF4" w14:textId="77777777" w:rsidR="005F0127" w:rsidRPr="008250AC" w:rsidRDefault="005F0127">
      <w:r w:rsidRPr="008250AC">
        <w:t>"name": "IF E1*122R00/03*50003*00",</w:t>
      </w:r>
    </w:p>
    <w:p w14:paraId="529E184A" w14:textId="77777777" w:rsidR="005F0127" w:rsidRPr="008250AC" w:rsidRDefault="005F0127">
      <w:r w:rsidRPr="008250AC">
        <w:t>"filename": "IF_R122_50003_0.pdf"</w:t>
      </w:r>
    </w:p>
    <w:p w14:paraId="1616AAD3" w14:textId="77777777" w:rsidR="005F0127" w:rsidRPr="008250AC" w:rsidRDefault="005F0127">
      <w:r w:rsidRPr="008250AC">
        <w:t>},{</w:t>
      </w:r>
    </w:p>
    <w:p w14:paraId="7EA40F41" w14:textId="77777777" w:rsidR="005F0127" w:rsidRPr="008250AC" w:rsidRDefault="005F0127">
      <w:r w:rsidRPr="008250AC">
        <w:t>"name": "TR E1*122R00/03*50003*00",</w:t>
      </w:r>
    </w:p>
    <w:p w14:paraId="76EA3010" w14:textId="77777777" w:rsidR="005F0127" w:rsidRPr="008250AC" w:rsidRDefault="005F0127">
      <w:r w:rsidRPr="008250AC">
        <w:t>"filename": "TR_R122_50003_0.pdf"</w:t>
      </w:r>
    </w:p>
    <w:p w14:paraId="1142D4F8" w14:textId="77777777" w:rsidR="005F0127" w:rsidRPr="008250AC" w:rsidRDefault="005F0127">
      <w:r w:rsidRPr="008250AC">
        <w:t>}],</w:t>
      </w:r>
    </w:p>
    <w:p w14:paraId="4BF0EB03" w14:textId="77777777" w:rsidR="005F0127" w:rsidRPr="008250AC" w:rsidRDefault="005F0127">
      <w:r w:rsidRPr="008250AC">
        <w:t>"Authority": ["e1"],</w:t>
      </w:r>
    </w:p>
    <w:p w14:paraId="74749F6A" w14:textId="77777777" w:rsidR="005F0127" w:rsidRPr="008250AC" w:rsidRDefault="005F0127">
      <w:r w:rsidRPr="008250AC">
        <w:t>"FComment": "KBA",</w:t>
      </w:r>
    </w:p>
    <w:p w14:paraId="391490BB" w14:textId="77777777" w:rsidR="005F0127" w:rsidRPr="008250AC" w:rsidRDefault="005F0127">
      <w:r w:rsidRPr="008250AC">
        <w:t>"ApprovalNo": "E1*122R00/03*50003*00",</w:t>
      </w:r>
    </w:p>
    <w:p w14:paraId="65012D13" w14:textId="77777777" w:rsidR="005F0127" w:rsidRPr="008250AC" w:rsidRDefault="005F0127">
      <w:r w:rsidRPr="008250AC">
        <w:t>"ApprovalDate": "04-02-2020",</w:t>
      </w:r>
    </w:p>
    <w:p w14:paraId="792B1541" w14:textId="77777777" w:rsidR="005F0127" w:rsidRPr="008250AC" w:rsidRDefault="005F0127">
      <w:r w:rsidRPr="008250AC">
        <w:t>"Manufacturer": "Daimler AG",</w:t>
      </w:r>
    </w:p>
    <w:p w14:paraId="04DB5946" w14:textId="77777777" w:rsidR="005F0127" w:rsidRPr="008250AC" w:rsidRDefault="005F0127">
      <w:r w:rsidRPr="008250AC">
        <w:t>"Type": "ECE/HZ 214",</w:t>
      </w:r>
    </w:p>
    <w:p w14:paraId="6DFC933D" w14:textId="77777777" w:rsidR="005F0127" w:rsidRPr="008250AC" w:rsidRDefault="005F0127">
      <w:r w:rsidRPr="008250AC">
        <w:t>"CommercialName": "The commercial name",</w:t>
      </w:r>
    </w:p>
    <w:p w14:paraId="0DA98FF0" w14:textId="77777777" w:rsidR="005F0127" w:rsidRPr="008250AC" w:rsidRDefault="005F0127">
      <w:r w:rsidRPr="008250AC">
        <w:t>"Comment": "The comment",</w:t>
      </w:r>
    </w:p>
    <w:p w14:paraId="3D039892" w14:textId="77777777" w:rsidR="005F0127" w:rsidRPr="008250AC" w:rsidRDefault="005F0127">
      <w:r w:rsidRPr="008250AC">
        <w:t>"VehicleCategory": ["C1"],</w:t>
      </w:r>
    </w:p>
    <w:p w14:paraId="4E00DD39" w14:textId="77777777" w:rsidR="005F0127" w:rsidRPr="008250AC" w:rsidRDefault="005F0127">
      <w:r w:rsidRPr="008250AC">
        <w:t>"RevisionDate": "04-02-2020",</w:t>
      </w:r>
    </w:p>
    <w:p w14:paraId="1233B8CA" w14:textId="77777777" w:rsidR="005F0127" w:rsidRPr="008250AC" w:rsidRDefault="005F0127">
      <w:r w:rsidRPr="008250AC">
        <w:t>"Directive": ["2003/37/EC"],</w:t>
      </w:r>
    </w:p>
    <w:p w14:paraId="6544D221" w14:textId="77777777" w:rsidR="005F0127" w:rsidRPr="008250AC" w:rsidRDefault="005F0127">
      <w:r w:rsidRPr="008250AC">
        <w:t>"ApprovalType": ["Component Approval"],</w:t>
      </w:r>
    </w:p>
    <w:p w14:paraId="1C3E3766" w14:textId="77777777" w:rsidR="005F0127" w:rsidRPr="008250AC" w:rsidRDefault="005F0127">
      <w:r w:rsidRPr="008250AC">
        <w:t>"ApprovalState": ["Recall"],</w:t>
      </w:r>
    </w:p>
    <w:p w14:paraId="19DFFDC1" w14:textId="77777777" w:rsidR="005F0127" w:rsidRPr="008250AC" w:rsidRDefault="005F0127">
      <w:r w:rsidRPr="008250AC">
        <w:t>"TechnicalService": " ANPI",</w:t>
      </w:r>
    </w:p>
    <w:p w14:paraId="41168358" w14:textId="77777777" w:rsidR="003B0E2A" w:rsidRPr="008250AC" w:rsidRDefault="005F0127">
      <w:r w:rsidRPr="008250AC">
        <w:t>}</w:t>
      </w:r>
      <w:r w:rsidR="005E1887" w:rsidRPr="008250AC">
        <w:t xml:space="preserve"> </w:t>
      </w:r>
    </w:p>
    <w:p w14:paraId="17B9A395" w14:textId="77777777" w:rsidR="003B0E2A" w:rsidRPr="008250AC" w:rsidRDefault="003B0E2A"/>
    <w:p w14:paraId="47C55216" w14:textId="202A1888" w:rsidR="005F0127" w:rsidRDefault="008250AC">
      <w:r w:rsidRPr="008250AC">
        <w:t xml:space="preserve">Pre </w:t>
      </w:r>
      <w:r w:rsidR="00F7660F">
        <w:t>účely</w:t>
      </w:r>
      <w:r w:rsidR="00F7660F" w:rsidRPr="008250AC">
        <w:t xml:space="preserve"> </w:t>
      </w:r>
      <w:r w:rsidRPr="008250AC">
        <w:t xml:space="preserve">efektívneho spravovania odoslaných záznamov bude vytvorená evidencia s názvom „Dávky ETAES“. </w:t>
      </w:r>
      <w:r w:rsidR="005F0127" w:rsidRPr="008250AC">
        <w:t xml:space="preserve">Po odoslaní dávky </w:t>
      </w:r>
      <w:r w:rsidRPr="008250AC">
        <w:t>bude do tejto evidencie zapísaný záznam v stave „dávka odoslaná na spracovanie“, ktorý bude interpretovať odoslanú dávku s konkrétnym typových schválením. Po odoslaní dávky a získaní odpovede zo systému  ETAES môžu nastať dva scenáre:</w:t>
      </w:r>
    </w:p>
    <w:p w14:paraId="77EAF05A" w14:textId="77777777" w:rsidR="007123B0" w:rsidRPr="008250AC" w:rsidRDefault="007123B0"/>
    <w:p w14:paraId="0B13AF26" w14:textId="77777777" w:rsidR="008250AC" w:rsidRDefault="008250AC" w:rsidP="00F33F9D">
      <w:pPr>
        <w:pStyle w:val="Odsekzoznamu"/>
        <w:numPr>
          <w:ilvl w:val="0"/>
          <w:numId w:val="17"/>
        </w:numPr>
      </w:pPr>
      <w:r w:rsidRPr="008250AC">
        <w:t>dávka bola prijatá na spracovanie -&gt; stav dávky sa v JISCD-ESD nezmení</w:t>
      </w:r>
    </w:p>
    <w:p w14:paraId="0D33016D" w14:textId="77777777" w:rsidR="008250AC" w:rsidRPr="008250AC" w:rsidRDefault="008250AC">
      <w:pPr>
        <w:pStyle w:val="Odsekzoznamu"/>
        <w:numPr>
          <w:ilvl w:val="0"/>
          <w:numId w:val="17"/>
        </w:numPr>
      </w:pPr>
      <w:r>
        <w:t xml:space="preserve">dávka nebola prijatí na spracovanie -&gt; </w:t>
      </w:r>
      <w:r w:rsidRPr="008250AC">
        <w:t>stav dávky sa v JISCD-ESD zmení</w:t>
      </w:r>
      <w:r>
        <w:t xml:space="preserve"> na „odmietnutá“ s uvedením dôvodu získaného zo systému </w:t>
      </w:r>
      <w:r w:rsidRPr="008250AC">
        <w:t>ETAES</w:t>
      </w:r>
      <w:r>
        <w:t xml:space="preserve"> (v tomto prípade bude musieť referent nahrať rozhodnutie o typovom schválení do </w:t>
      </w:r>
      <w:r w:rsidRPr="008250AC">
        <w:t>ETAES</w:t>
      </w:r>
      <w:r>
        <w:t xml:space="preserve"> mimo systém JISCD-ESD)</w:t>
      </w:r>
    </w:p>
    <w:p w14:paraId="78CA640C" w14:textId="77777777" w:rsidR="005F0127" w:rsidRPr="008250AC" w:rsidRDefault="005F0127" w:rsidP="00F33F9D"/>
    <w:p w14:paraId="076D1C12" w14:textId="77777777" w:rsidR="005F0127" w:rsidRPr="008250AC" w:rsidRDefault="005F0127">
      <w:r w:rsidRPr="008250AC">
        <w:t>Fáza – Report</w:t>
      </w:r>
    </w:p>
    <w:p w14:paraId="7FDA8DD1" w14:textId="77777777" w:rsidR="005F0127" w:rsidRPr="008250AC" w:rsidRDefault="005F0127"/>
    <w:p w14:paraId="7E7F7C5D" w14:textId="77777777" w:rsidR="003B0E2A" w:rsidRDefault="00E021DE">
      <w:r>
        <w:t xml:space="preserve">Počas spracovanie dávky v systéme </w:t>
      </w:r>
      <w:r w:rsidRPr="008250AC">
        <w:t>ETAES</w:t>
      </w:r>
      <w:r>
        <w:t xml:space="preserve"> môže nastať situácia, že počas interného spracovania nastane chyba. Preto v</w:t>
      </w:r>
      <w:r w:rsidRPr="008250AC">
        <w:t> </w:t>
      </w:r>
      <w:r>
        <w:t>treťom</w:t>
      </w:r>
      <w:r w:rsidRPr="008250AC">
        <w:t xml:space="preserve"> kroku sa pre získané „sessionId“ bud</w:t>
      </w:r>
      <w:r>
        <w:t xml:space="preserve">e overovať či danú dávku s typových schválením systém </w:t>
      </w:r>
      <w:r w:rsidRPr="008250AC">
        <w:t>ETAES</w:t>
      </w:r>
      <w:r>
        <w:t xml:space="preserve"> spracoval alebo nastala interná chyba systému </w:t>
      </w:r>
      <w:r w:rsidRPr="008250AC">
        <w:t>ETAES</w:t>
      </w:r>
      <w:r>
        <w:t>.</w:t>
      </w:r>
      <w:r w:rsidR="00BF7B2B">
        <w:t xml:space="preserve"> Vstupnými parametrami pre toto volanie budú nasledujúce informácie:</w:t>
      </w:r>
    </w:p>
    <w:p w14:paraId="7BD2FC49" w14:textId="77777777" w:rsidR="00BF7B2B" w:rsidRDefault="00BF7B2B"/>
    <w:p w14:paraId="68256A23" w14:textId="77777777" w:rsidR="00BF7B2B" w:rsidRPr="008250AC" w:rsidRDefault="00BF7B2B" w:rsidP="00F33F9D">
      <w:pPr>
        <w:pStyle w:val="Odsekzoznamu"/>
        <w:numPr>
          <w:ilvl w:val="0"/>
          <w:numId w:val="17"/>
        </w:numPr>
      </w:pPr>
      <w:r w:rsidRPr="008250AC">
        <w:t>requesttype="auth": definujte typ požiadavky. Tento parameter je konštantný.</w:t>
      </w:r>
    </w:p>
    <w:p w14:paraId="7E65B706" w14:textId="77777777" w:rsidR="00BF7B2B" w:rsidRPr="008250AC" w:rsidRDefault="00BF7B2B">
      <w:pPr>
        <w:pStyle w:val="Odsekzoznamu"/>
        <w:numPr>
          <w:ilvl w:val="0"/>
          <w:numId w:val="17"/>
        </w:numPr>
      </w:pPr>
      <w:r w:rsidRPr="008250AC">
        <w:t>signature: slúži na podpísanie daného súboru</w:t>
      </w:r>
    </w:p>
    <w:p w14:paraId="1F2B5A1E" w14:textId="77777777" w:rsidR="00BF7B2B" w:rsidRDefault="00BF7B2B">
      <w:pPr>
        <w:pStyle w:val="Odsekzoznamu"/>
        <w:numPr>
          <w:ilvl w:val="0"/>
          <w:numId w:val="17"/>
        </w:numPr>
      </w:pPr>
      <w:r w:rsidRPr="008250AC">
        <w:t>file: náhodný súbor podpísaný daným podpisom</w:t>
      </w:r>
    </w:p>
    <w:p w14:paraId="5D2CEAF7" w14:textId="77777777" w:rsidR="00BF7B2B" w:rsidRDefault="00BF7B2B">
      <w:pPr>
        <w:pStyle w:val="Odsekzoznamu"/>
        <w:numPr>
          <w:ilvl w:val="0"/>
          <w:numId w:val="17"/>
        </w:numPr>
      </w:pPr>
      <w:r w:rsidRPr="00BF7B2B">
        <w:t>sessionid</w:t>
      </w:r>
      <w:r>
        <w:t xml:space="preserve">: </w:t>
      </w:r>
      <w:r w:rsidRPr="00BF7B2B">
        <w:t>získané z odpovede po úspešnej žiadosti „autorizácia“</w:t>
      </w:r>
    </w:p>
    <w:p w14:paraId="1F3EFD2B" w14:textId="77777777" w:rsidR="00BF7B2B" w:rsidRDefault="00BF7B2B" w:rsidP="00F33F9D"/>
    <w:p w14:paraId="4E8322A0" w14:textId="77777777" w:rsidR="00BF7B2B" w:rsidRDefault="00BF7B2B">
      <w:r>
        <w:t>Ako odpoveď systém JISCD-ESD dostane JSON súbor obsahujúci nasledujúce informácie:</w:t>
      </w:r>
    </w:p>
    <w:p w14:paraId="17D44352" w14:textId="77777777" w:rsidR="00BF7B2B" w:rsidRDefault="00BF7B2B"/>
    <w:p w14:paraId="4527698B" w14:textId="77777777" w:rsidR="00BF7B2B" w:rsidRPr="00BF7B2B" w:rsidRDefault="00BF7B2B">
      <w:r w:rsidRPr="00BF7B2B">
        <w:t>{</w:t>
      </w:r>
    </w:p>
    <w:p w14:paraId="1408E1A6" w14:textId="77777777" w:rsidR="00BF7B2B" w:rsidRPr="00BF7B2B" w:rsidRDefault="00BF7B2B">
      <w:r w:rsidRPr="00BF7B2B">
        <w:t>"filename": "test_import.zip",</w:t>
      </w:r>
    </w:p>
    <w:p w14:paraId="33C56337" w14:textId="77777777" w:rsidR="00BF7B2B" w:rsidRPr="00BF7B2B" w:rsidRDefault="00BF7B2B">
      <w:r w:rsidRPr="00BF7B2B">
        <w:t>"docId": "150972",</w:t>
      </w:r>
    </w:p>
    <w:p w14:paraId="367BFA84" w14:textId="77777777" w:rsidR="00BF7B2B" w:rsidRPr="00BF7B2B" w:rsidRDefault="00BF7B2B">
      <w:r w:rsidRPr="00BF7B2B">
        <w:t>"comment": "",</w:t>
      </w:r>
    </w:p>
    <w:p w14:paraId="4D466302" w14:textId="77777777" w:rsidR="00BF7B2B" w:rsidRPr="00BF7B2B" w:rsidRDefault="00BF7B2B">
      <w:r w:rsidRPr="00BF7B2B">
        <w:t>"status": "IMPORTED",</w:t>
      </w:r>
    </w:p>
    <w:p w14:paraId="20512164" w14:textId="77777777" w:rsidR="00BF7B2B" w:rsidRPr="00BF7B2B" w:rsidRDefault="00BF7B2B">
      <w:r w:rsidRPr="00BF7B2B">
        <w:t>"timestamp": "2021-03-15 09:57:57.0"</w:t>
      </w:r>
    </w:p>
    <w:p w14:paraId="637AAEC0" w14:textId="77777777" w:rsidR="00BF7B2B" w:rsidRDefault="00BF7B2B">
      <w:r w:rsidRPr="00BF7B2B">
        <w:t>},</w:t>
      </w:r>
    </w:p>
    <w:p w14:paraId="748EE924" w14:textId="77777777" w:rsidR="00BF7B2B" w:rsidRDefault="00BF7B2B">
      <w:r w:rsidRPr="00BF7B2B">
        <w:t>{</w:t>
      </w:r>
    </w:p>
    <w:p w14:paraId="299311C6" w14:textId="77777777" w:rsidR="00BF7B2B" w:rsidRPr="00BF7B2B" w:rsidRDefault="00BF7B2B">
      <w:r w:rsidRPr="00BF7B2B">
        <w:t>"filename": "test_xml.zip",</w:t>
      </w:r>
    </w:p>
    <w:p w14:paraId="0A1DB0F9" w14:textId="77777777" w:rsidR="00BF7B2B" w:rsidRPr="00BF7B2B" w:rsidRDefault="00BF7B2B">
      <w:r w:rsidRPr="00BF7B2B">
        <w:t>"docId": "",</w:t>
      </w:r>
    </w:p>
    <w:p w14:paraId="301B0458" w14:textId="77777777" w:rsidR="00BF7B2B" w:rsidRPr="00BF7B2B" w:rsidRDefault="00BF7B2B">
      <w:r w:rsidRPr="00BF7B2B">
        <w:t>"comment": "File is invalid.",</w:t>
      </w:r>
    </w:p>
    <w:p w14:paraId="17826D2D" w14:textId="77777777" w:rsidR="00BF7B2B" w:rsidRPr="00BF7B2B" w:rsidRDefault="00BF7B2B">
      <w:r w:rsidRPr="00BF7B2B">
        <w:t>"status": "FAILED",</w:t>
      </w:r>
    </w:p>
    <w:p w14:paraId="01A31C96" w14:textId="77777777" w:rsidR="00BF7B2B" w:rsidRPr="00BF7B2B" w:rsidRDefault="00BF7B2B">
      <w:r w:rsidRPr="00BF7B2B">
        <w:t>"timestamp": "2021-03-15 12:12:56.0"</w:t>
      </w:r>
    </w:p>
    <w:p w14:paraId="698C53AC" w14:textId="77777777" w:rsidR="00BF7B2B" w:rsidRDefault="00BF7B2B">
      <w:r w:rsidRPr="00BF7B2B">
        <w:t>},</w:t>
      </w:r>
    </w:p>
    <w:p w14:paraId="4772DBA1" w14:textId="77777777" w:rsidR="00BF7B2B" w:rsidRPr="00BF7B2B" w:rsidRDefault="00BF7B2B">
      <w:r w:rsidRPr="00BF7B2B">
        <w:t>{</w:t>
      </w:r>
    </w:p>
    <w:p w14:paraId="1C60953E" w14:textId="77777777" w:rsidR="00BF7B2B" w:rsidRPr="00BF7B2B" w:rsidRDefault="00BF7B2B">
      <w:r w:rsidRPr="00BF7B2B">
        <w:t>"filename": "test_xml.zip",</w:t>
      </w:r>
    </w:p>
    <w:p w14:paraId="404A38A0" w14:textId="77777777" w:rsidR="00BF7B2B" w:rsidRPr="00BF7B2B" w:rsidRDefault="00BF7B2B">
      <w:r w:rsidRPr="00BF7B2B">
        <w:t>"docId": "",</w:t>
      </w:r>
    </w:p>
    <w:p w14:paraId="7A6B2870" w14:textId="77777777" w:rsidR="00BF7B2B" w:rsidRPr="00BF7B2B" w:rsidRDefault="00BF7B2B">
      <w:r w:rsidRPr="00BF7B2B">
        <w:t>"comment": "",</w:t>
      </w:r>
    </w:p>
    <w:p w14:paraId="7BFB5A7A" w14:textId="77777777" w:rsidR="00BF7B2B" w:rsidRPr="00BF7B2B" w:rsidRDefault="00BF7B2B">
      <w:r w:rsidRPr="00BF7B2B">
        <w:t>"status": "RECEIVED",</w:t>
      </w:r>
    </w:p>
    <w:p w14:paraId="74CAFC05" w14:textId="77777777" w:rsidR="00BF7B2B" w:rsidRPr="00BF7B2B" w:rsidRDefault="00BF7B2B">
      <w:r w:rsidRPr="00BF7B2B">
        <w:t>"timestamp": "2021-03-15 14:16:38.0"</w:t>
      </w:r>
    </w:p>
    <w:p w14:paraId="2A3335D7" w14:textId="77777777" w:rsidR="00BF7B2B" w:rsidRPr="00BF7B2B" w:rsidRDefault="00BF7B2B">
      <w:r w:rsidRPr="00BF7B2B">
        <w:t>}</w:t>
      </w:r>
    </w:p>
    <w:p w14:paraId="09A553D9" w14:textId="77777777" w:rsidR="00BF7B2B" w:rsidRDefault="00BF7B2B"/>
    <w:p w14:paraId="268E5E09" w14:textId="77777777" w:rsidR="00BF7B2B" w:rsidRDefault="00BF7B2B">
      <w:r>
        <w:t>Z príkladu vyplýva, že ako odpoveď môže JISCD-ESD dostať:</w:t>
      </w:r>
    </w:p>
    <w:p w14:paraId="3EBA4D92" w14:textId="77777777" w:rsidR="00BF7B2B" w:rsidRDefault="00BF7B2B"/>
    <w:p w14:paraId="0C3EACC3" w14:textId="77777777" w:rsidR="00BF7B2B" w:rsidRPr="00BF7B2B" w:rsidRDefault="00BF7B2B" w:rsidP="00F33F9D">
      <w:pPr>
        <w:pStyle w:val="Odsekzoznamu"/>
        <w:numPr>
          <w:ilvl w:val="0"/>
          <w:numId w:val="17"/>
        </w:numPr>
      </w:pPr>
      <w:r w:rsidRPr="00BF7B2B">
        <w:t>IMPORTED</w:t>
      </w:r>
    </w:p>
    <w:p w14:paraId="5B767CB2" w14:textId="77777777" w:rsidR="00BF7B2B" w:rsidRPr="00BF7B2B" w:rsidRDefault="00BF7B2B">
      <w:pPr>
        <w:pStyle w:val="Odsekzoznamu"/>
        <w:numPr>
          <w:ilvl w:val="0"/>
          <w:numId w:val="17"/>
        </w:numPr>
      </w:pPr>
      <w:r w:rsidRPr="00BF7B2B">
        <w:t>FAILED</w:t>
      </w:r>
    </w:p>
    <w:p w14:paraId="6B9A99EB" w14:textId="77777777" w:rsidR="00BF7B2B" w:rsidRPr="00BF7B2B" w:rsidRDefault="00BF7B2B">
      <w:pPr>
        <w:pStyle w:val="Odsekzoznamu"/>
        <w:numPr>
          <w:ilvl w:val="0"/>
          <w:numId w:val="17"/>
        </w:numPr>
      </w:pPr>
      <w:r w:rsidRPr="00BF7B2B">
        <w:t>RECEIVED</w:t>
      </w:r>
    </w:p>
    <w:p w14:paraId="250FC3BC" w14:textId="77777777" w:rsidR="00BF7B2B" w:rsidRDefault="00BF7B2B" w:rsidP="00F33F9D"/>
    <w:p w14:paraId="68D4C468" w14:textId="77777777" w:rsidR="00BF7B2B" w:rsidRPr="00BF7B2B" w:rsidRDefault="00BF7B2B">
      <w:r>
        <w:t>Uvedené odpovede budú meniť stav dávok v JISCD-ESD, čím referent získava úplný  prehľad o toku informácii a o spracovaní konkrétnej dávky.</w:t>
      </w:r>
    </w:p>
    <w:p w14:paraId="457FC410" w14:textId="77777777" w:rsidR="006A33E1" w:rsidRPr="008250AC" w:rsidRDefault="006A33E1" w:rsidP="00F33F9D">
      <w:pPr>
        <w:pStyle w:val="Nadpis2"/>
      </w:pPr>
      <w:bookmarkStart w:id="56" w:name="_Toc136863690"/>
      <w:bookmarkStart w:id="57" w:name="_Toc150524417"/>
      <w:r w:rsidRPr="008250AC">
        <w:t>Aplikačná vrstva</w:t>
      </w:r>
      <w:bookmarkEnd w:id="56"/>
      <w:bookmarkEnd w:id="57"/>
    </w:p>
    <w:p w14:paraId="404FD50E" w14:textId="09FBE144" w:rsidR="007836C1" w:rsidRPr="00D80E25" w:rsidRDefault="007836C1" w:rsidP="007836C1">
      <w:r w:rsidRPr="00D80E25">
        <w:t xml:space="preserve">Úpravy v rámci zmenového konania budú najmä rozšírením/aktualizáciou, </w:t>
      </w:r>
      <w:r>
        <w:t>ktoré však budú</w:t>
      </w:r>
      <w:r w:rsidRPr="00D80E25">
        <w:t xml:space="preserve"> mať výrazný vplyv </w:t>
      </w:r>
      <w:r>
        <w:t>v rámci spracovania agendy ŠDÚ v JISCD</w:t>
      </w:r>
      <w:r w:rsidRPr="00D80E25">
        <w:t>. Bude sa upravovať intranetová časť spracovania žiadostí/návrho</w:t>
      </w:r>
      <w:r>
        <w:t>v aj registrov, extranetová časť pre skúšobne, elektronické formuláre na verejnom portáli ako aj nová integrácia na systém ETAES.</w:t>
      </w:r>
    </w:p>
    <w:p w14:paraId="5191846F" w14:textId="1EFDA899" w:rsidR="006A33E1" w:rsidRPr="008250AC" w:rsidRDefault="006A33E1"/>
    <w:p w14:paraId="5692825F" w14:textId="1EBAF59A" w:rsidR="006A33E1" w:rsidRDefault="006A33E1" w:rsidP="001C094F">
      <w:pPr>
        <w:pStyle w:val="Nadpis3"/>
      </w:pPr>
      <w:bookmarkStart w:id="58" w:name="_Toc128567324"/>
      <w:bookmarkStart w:id="59" w:name="_Toc136863691"/>
      <w:bookmarkStart w:id="60" w:name="_Toc150524418"/>
      <w:r w:rsidRPr="008250AC">
        <w:t>Zmeny na OSB</w:t>
      </w:r>
      <w:bookmarkEnd w:id="58"/>
      <w:bookmarkEnd w:id="59"/>
      <w:bookmarkEnd w:id="60"/>
    </w:p>
    <w:p w14:paraId="39126BC1" w14:textId="1B8F1083" w:rsidR="007836C1" w:rsidRPr="00405975" w:rsidRDefault="007836C1" w:rsidP="007836C1">
      <w:r w:rsidRPr="00D80E25">
        <w:t>Budeme rozširovať internú vstupnú bránu (BE) na module OSB o dve nové služby na zasielanie a príjem dát z</w:t>
      </w:r>
      <w:r w:rsidRPr="00D76948">
        <w:t> </w:t>
      </w:r>
      <w:r>
        <w:t>ETAES</w:t>
      </w:r>
      <w:r w:rsidRPr="00D76948">
        <w:t xml:space="preserve">. Zároveň </w:t>
      </w:r>
      <w:r w:rsidR="001A3E92">
        <w:t>sa rozšíri možnosť generovania dokumentov pre extranetovú zónu pre skúšobne – vytlačenie ZTO ako navrhovateľa.</w:t>
      </w:r>
    </w:p>
    <w:p w14:paraId="056CC6C7" w14:textId="77777777" w:rsidR="007836C1" w:rsidRPr="000E73C5" w:rsidRDefault="007836C1"/>
    <w:p w14:paraId="4DA04D81" w14:textId="24E90D2D" w:rsidR="006A33E1" w:rsidRDefault="006A33E1" w:rsidP="001C094F">
      <w:pPr>
        <w:pStyle w:val="Nadpis3"/>
      </w:pPr>
      <w:bookmarkStart w:id="61" w:name="_Toc136863692"/>
      <w:bookmarkStart w:id="62" w:name="_Toc150524419"/>
      <w:r w:rsidRPr="008250AC">
        <w:t>Rozsah informačných systémov</w:t>
      </w:r>
      <w:bookmarkEnd w:id="61"/>
      <w:bookmarkEnd w:id="62"/>
    </w:p>
    <w:p w14:paraId="10CD4FDF" w14:textId="1F76BF8B" w:rsidR="001A3E92" w:rsidRDefault="001A3E92" w:rsidP="001A3E92">
      <w:r w:rsidRPr="00074B69">
        <w:t xml:space="preserve">V rámci úprav, ktoré majú byť realizované je rozšírenie integračných rozhraní o 2 nové služby. Tieto zabezpečia </w:t>
      </w:r>
      <w:r>
        <w:t>zápis vydaných osvedčení do systému ETAES (prvá služba) a zároveň druhá služba overí úspešnosť nahratia</w:t>
      </w:r>
      <w:r w:rsidRPr="00074B69">
        <w:t xml:space="preserve">. </w:t>
      </w:r>
    </w:p>
    <w:p w14:paraId="1BAB2C40" w14:textId="0439C695" w:rsidR="001A3E92" w:rsidRPr="008F26E2" w:rsidRDefault="001A3E92" w:rsidP="00F33F9D">
      <w:r>
        <w:t xml:space="preserve">V rámci realizácie sa časť agendy ŠDÚ vykonávanej v aplikácii ZTO presunie do JISCD, kde dôjde najprv k migrácií údajov a po začatí vybavovania agendy zo strany ŠDÚ </w:t>
      </w:r>
      <w:r w:rsidR="000E73C5">
        <w:t>by sa presunutá agenda nemala ďalej vybavovať aby nedošlo k zdvojeniu číselných radov</w:t>
      </w:r>
      <w:r w:rsidR="0071295F">
        <w:t>. Dopadom je aj rozšírenie počtu používateľov skúšobní, ktorí budú mať záujem vykonávať činnosť v JISCD – ide o používateľov extranetovej zóny zakladaných manuálne.</w:t>
      </w:r>
    </w:p>
    <w:p w14:paraId="19CA2349" w14:textId="3784032B" w:rsidR="006A33E1" w:rsidRDefault="006A33E1" w:rsidP="001C094F">
      <w:pPr>
        <w:pStyle w:val="Nadpis3"/>
      </w:pPr>
      <w:bookmarkStart w:id="63" w:name="_Toc71211639"/>
      <w:bookmarkStart w:id="64" w:name="_Toc136863693"/>
      <w:bookmarkStart w:id="65" w:name="_Toc150524420"/>
      <w:r w:rsidRPr="008250AC">
        <w:t>RIZIKÁ A</w:t>
      </w:r>
      <w:r w:rsidR="0071295F">
        <w:t> </w:t>
      </w:r>
      <w:r w:rsidRPr="008250AC">
        <w:t>PREDPOKLADY</w:t>
      </w:r>
      <w:bookmarkEnd w:id="63"/>
      <w:bookmarkEnd w:id="64"/>
      <w:bookmarkEnd w:id="65"/>
    </w:p>
    <w:p w14:paraId="796E39A6" w14:textId="2DE28E3A" w:rsidR="0071295F" w:rsidRPr="008F26E2" w:rsidRDefault="0071295F" w:rsidP="00F33F9D">
      <w:r w:rsidRPr="009E0E20">
        <w:t>Implementácia si vyžaduje integráciu s </w:t>
      </w:r>
      <w:r>
        <w:t>treťou</w:t>
      </w:r>
      <w:r w:rsidRPr="009E0E20">
        <w:t xml:space="preserve"> stran</w:t>
      </w:r>
      <w:r>
        <w:t>ou</w:t>
      </w:r>
      <w:r w:rsidRPr="009E0E20">
        <w:t xml:space="preserve">. Môže to mať za následok posuny v rámci termínov míľnikov. </w:t>
      </w:r>
      <w:r>
        <w:t>Dodaná dokumentácia nového integračného partnera počas prípravy PP by mala eliminovať problémy počas prípravy integračných rozhraní, za predpokladu, že nedôjde k</w:t>
      </w:r>
      <w:r w:rsidR="00786607">
        <w:t> </w:t>
      </w:r>
      <w:r>
        <w:t>zmene</w:t>
      </w:r>
      <w:r w:rsidR="00786607">
        <w:t>.</w:t>
      </w:r>
    </w:p>
    <w:p w14:paraId="7AB85DB0" w14:textId="77777777" w:rsidR="006A33E1" w:rsidRPr="008250AC" w:rsidRDefault="006A33E1" w:rsidP="00F33F9D"/>
    <w:p w14:paraId="0DEF35A8" w14:textId="20614BB6" w:rsidR="006A33E1" w:rsidRDefault="006A33E1" w:rsidP="001C094F">
      <w:pPr>
        <w:pStyle w:val="Nadpis3"/>
      </w:pPr>
      <w:bookmarkStart w:id="66" w:name="_Toc63764348"/>
      <w:bookmarkStart w:id="67" w:name="_Toc65709387"/>
      <w:bookmarkStart w:id="68" w:name="_Toc71211640"/>
      <w:bookmarkStart w:id="69" w:name="_Toc136863694"/>
      <w:bookmarkStart w:id="70" w:name="_Toc150524421"/>
      <w:r w:rsidRPr="008250AC">
        <w:t>POSKYTOVANIE ÚDAJOV</w:t>
      </w:r>
      <w:bookmarkEnd w:id="66"/>
      <w:bookmarkEnd w:id="67"/>
      <w:bookmarkEnd w:id="68"/>
      <w:bookmarkEnd w:id="69"/>
      <w:bookmarkEnd w:id="70"/>
    </w:p>
    <w:p w14:paraId="4FA24555" w14:textId="1B54B629" w:rsidR="00786607" w:rsidRPr="00EC3F17" w:rsidRDefault="00786607">
      <w:r>
        <w:t xml:space="preserve">V rámci Produktu 5 – integrácia na </w:t>
      </w:r>
      <w:r w:rsidRPr="008250AC">
        <w:t>ETAES budú rozhodnutia o typových schvaľovaniach automaticky zasielané do systému ETAES. Referent už nebude musieť nahrávať rozhodnutia o typových schvaľovaniach do dvoch systémov</w:t>
      </w:r>
      <w:r>
        <w:t>. Jedná sa o systém mimo našej verejnej správy.</w:t>
      </w:r>
    </w:p>
    <w:p w14:paraId="2CEA264E" w14:textId="77777777" w:rsidR="006A33E1" w:rsidRPr="008250AC" w:rsidRDefault="006A33E1" w:rsidP="00F33F9D"/>
    <w:p w14:paraId="2DCC419F" w14:textId="1BDD0A87" w:rsidR="006A33E1" w:rsidRDefault="006A33E1" w:rsidP="001C094F">
      <w:pPr>
        <w:pStyle w:val="Nadpis3"/>
      </w:pPr>
      <w:bookmarkStart w:id="71" w:name="_Toc63764349"/>
      <w:bookmarkStart w:id="72" w:name="_Toc65709388"/>
      <w:bookmarkStart w:id="73" w:name="_Toc71211641"/>
      <w:bookmarkStart w:id="74" w:name="_Toc136863695"/>
      <w:bookmarkStart w:id="75" w:name="_Toc150524422"/>
      <w:r w:rsidRPr="008250AC">
        <w:t>KONZUMOVANIE ÚDAJOV</w:t>
      </w:r>
      <w:bookmarkEnd w:id="71"/>
      <w:bookmarkEnd w:id="72"/>
      <w:bookmarkEnd w:id="73"/>
      <w:bookmarkEnd w:id="74"/>
      <w:bookmarkEnd w:id="75"/>
    </w:p>
    <w:p w14:paraId="09E9A966" w14:textId="7D7589FF" w:rsidR="00786607" w:rsidRPr="00EC3F17" w:rsidRDefault="00786607">
      <w:r>
        <w:t>V projekte sa neočakáva rozšírenie zdroja údajov z iných systémov verejnej správy.</w:t>
      </w:r>
    </w:p>
    <w:p w14:paraId="0FFE4EF3" w14:textId="19106884" w:rsidR="006A33E1" w:rsidRDefault="006A33E1" w:rsidP="001C094F">
      <w:pPr>
        <w:pStyle w:val="Nadpis2"/>
      </w:pPr>
      <w:bookmarkStart w:id="76" w:name="_Toc86485457"/>
      <w:bookmarkStart w:id="77" w:name="_Toc107580622"/>
      <w:bookmarkStart w:id="78" w:name="_Toc136863696"/>
      <w:bookmarkStart w:id="79" w:name="_Toc150524423"/>
      <w:r w:rsidRPr="008250AC">
        <w:t>Fyzická architektúra</w:t>
      </w:r>
      <w:bookmarkEnd w:id="76"/>
      <w:bookmarkEnd w:id="77"/>
      <w:bookmarkEnd w:id="78"/>
      <w:bookmarkEnd w:id="79"/>
    </w:p>
    <w:p w14:paraId="2D98C4D2" w14:textId="77777777" w:rsidR="00786607" w:rsidRPr="001A0482" w:rsidRDefault="00786607" w:rsidP="00786607">
      <w:pPr>
        <w:pStyle w:val="Normlnywebov"/>
        <w:rPr>
          <w:rFonts w:eastAsiaTheme="minorEastAsia"/>
        </w:rPr>
      </w:pPr>
      <w:r w:rsidRPr="001A0482">
        <w:t>Fyzická architektúra ostáva nezmenená, nezavádzajú sa žiadne nové prvky a žiadne nie sú ani odstraňované.</w:t>
      </w:r>
    </w:p>
    <w:p w14:paraId="2A27801E" w14:textId="1B619247" w:rsidR="006A33E1" w:rsidRDefault="006A33E1" w:rsidP="001C094F">
      <w:pPr>
        <w:pStyle w:val="Nadpis2"/>
      </w:pPr>
      <w:bookmarkStart w:id="80" w:name="_Toc145942790"/>
      <w:bookmarkStart w:id="81" w:name="_Toc150524424"/>
      <w:bookmarkStart w:id="82" w:name="_Toc86485458"/>
      <w:bookmarkStart w:id="83" w:name="_Toc107580623"/>
      <w:bookmarkStart w:id="84" w:name="_Toc136863697"/>
      <w:bookmarkStart w:id="85" w:name="_Toc150524425"/>
      <w:bookmarkEnd w:id="80"/>
      <w:bookmarkEnd w:id="81"/>
      <w:r w:rsidRPr="008250AC">
        <w:t>Softvérové licencie</w:t>
      </w:r>
      <w:bookmarkEnd w:id="82"/>
      <w:bookmarkEnd w:id="83"/>
      <w:bookmarkEnd w:id="84"/>
      <w:bookmarkEnd w:id="85"/>
    </w:p>
    <w:p w14:paraId="62CFA3FB" w14:textId="77777777" w:rsidR="00786607" w:rsidRPr="00D80E25" w:rsidRDefault="00786607" w:rsidP="00786607">
      <w:pPr>
        <w:pStyle w:val="Normlnywebov"/>
        <w:rPr>
          <w:rFonts w:eastAsiaTheme="minorEastAsia"/>
        </w:rPr>
      </w:pPr>
      <w:r w:rsidRPr="00D80E25">
        <w:t>V rámci zmenového konania nie je riešená úprava/zmena/rozšírenie licencií nad rámec existujúceho riešenia.</w:t>
      </w:r>
    </w:p>
    <w:p w14:paraId="093574D4" w14:textId="3A1F42B7" w:rsidR="00786607" w:rsidRPr="008F26E2" w:rsidRDefault="00786607" w:rsidP="00F33F9D">
      <w:r>
        <w:t xml:space="preserve">Generovanie dokumentov dostupných pre navrhovateľov – skúšobne v extranete sa bude vykonávať v rámci intranetovej zóny a následne sprístupnené pre stiahnutie.  </w:t>
      </w:r>
    </w:p>
    <w:p w14:paraId="486ACF72" w14:textId="67521C3C" w:rsidR="006A33E1" w:rsidRDefault="006A33E1" w:rsidP="001C094F">
      <w:pPr>
        <w:pStyle w:val="Nadpis2"/>
      </w:pPr>
      <w:bookmarkStart w:id="86" w:name="_Toc86485459"/>
      <w:bookmarkStart w:id="87" w:name="_Toc107580624"/>
      <w:bookmarkStart w:id="88" w:name="_Toc136863698"/>
      <w:bookmarkStart w:id="89" w:name="_Toc150524426"/>
      <w:r w:rsidRPr="008250AC">
        <w:t>Zálohovanie a obnova riešenia</w:t>
      </w:r>
      <w:bookmarkEnd w:id="86"/>
      <w:bookmarkEnd w:id="87"/>
      <w:bookmarkEnd w:id="88"/>
      <w:bookmarkEnd w:id="89"/>
    </w:p>
    <w:p w14:paraId="55C5ABFC" w14:textId="77777777" w:rsidR="00786607" w:rsidRPr="00D80E25" w:rsidRDefault="00786607" w:rsidP="00786607">
      <w:pPr>
        <w:pStyle w:val="Normlnywebov"/>
        <w:rPr>
          <w:rFonts w:eastAsiaTheme="minorEastAsia"/>
        </w:rPr>
      </w:pPr>
      <w:r w:rsidRPr="00D80E25">
        <w:t>V rámci zmenového konania nie je riešená úprava/zmena zálohovania a obnovy nad rámec existujúceho riešenia.</w:t>
      </w:r>
    </w:p>
    <w:p w14:paraId="44A52C5E" w14:textId="73F06F53" w:rsidR="006A33E1" w:rsidRDefault="006A33E1" w:rsidP="001C094F">
      <w:pPr>
        <w:pStyle w:val="Nadpis2"/>
      </w:pPr>
      <w:bookmarkStart w:id="90" w:name="_Toc145942793"/>
      <w:bookmarkStart w:id="91" w:name="_Toc150524427"/>
      <w:bookmarkStart w:id="92" w:name="_Toc86485460"/>
      <w:bookmarkStart w:id="93" w:name="_Toc107580625"/>
      <w:bookmarkStart w:id="94" w:name="_Toc136863699"/>
      <w:bookmarkStart w:id="95" w:name="_Toc150524428"/>
      <w:bookmarkEnd w:id="90"/>
      <w:bookmarkEnd w:id="91"/>
      <w:r w:rsidRPr="008250AC">
        <w:t>Zabezpečenie dostupnosti</w:t>
      </w:r>
      <w:bookmarkEnd w:id="92"/>
      <w:bookmarkEnd w:id="93"/>
      <w:bookmarkEnd w:id="94"/>
      <w:bookmarkEnd w:id="95"/>
    </w:p>
    <w:p w14:paraId="127C055C" w14:textId="77777777" w:rsidR="00786607" w:rsidRPr="00D80E25" w:rsidRDefault="00786607" w:rsidP="00786607">
      <w:pPr>
        <w:pStyle w:val="Normlnywebov"/>
      </w:pPr>
      <w:r w:rsidRPr="00D80E25">
        <w:t>V rámci zmenového konania nie je riešená úprava/zmena zabezpečenia dostupnosti systému nad rámec existujúceho riešenia.</w:t>
      </w:r>
    </w:p>
    <w:p w14:paraId="0FA3F7D4" w14:textId="704A6CD7" w:rsidR="006A33E1" w:rsidRDefault="00786607" w:rsidP="001C094F">
      <w:pPr>
        <w:pStyle w:val="Nadpis2"/>
      </w:pPr>
      <w:bookmarkStart w:id="96" w:name="_Toc145942795"/>
      <w:bookmarkStart w:id="97" w:name="_Toc150524429"/>
      <w:bookmarkStart w:id="98" w:name="_Toc86485462"/>
      <w:bookmarkStart w:id="99" w:name="_Toc107580627"/>
      <w:bookmarkStart w:id="100" w:name="_Toc136863700"/>
      <w:bookmarkStart w:id="101" w:name="_Toc150524430"/>
      <w:bookmarkEnd w:id="96"/>
      <w:bookmarkEnd w:id="97"/>
      <w:r>
        <w:t>D</w:t>
      </w:r>
      <w:r w:rsidR="006A33E1" w:rsidRPr="008250AC">
        <w:t>átová vrstva - Dátový model</w:t>
      </w:r>
      <w:bookmarkEnd w:id="98"/>
      <w:bookmarkEnd w:id="99"/>
      <w:bookmarkEnd w:id="100"/>
      <w:bookmarkEnd w:id="101"/>
    </w:p>
    <w:p w14:paraId="20674627" w14:textId="271827F7" w:rsidR="006A33E1" w:rsidRPr="008250AC" w:rsidRDefault="00786607" w:rsidP="00F33F9D">
      <w:r>
        <w:t xml:space="preserve">Predpokladáme zmeny v dátovej vrstve aplikačného komponentu ITS-ŠDÚ – vytvorenie priestoru pre nové komplexné vozidlo </w:t>
      </w:r>
      <w:r w:rsidR="00616B9C">
        <w:t>počas spracovania aj ako výsledný konštrukt, tiež</w:t>
      </w:r>
      <w:r>
        <w:t xml:space="preserve"> aj nové registrové záznamy</w:t>
      </w:r>
      <w:r w:rsidR="00616B9C">
        <w:t xml:space="preserve"> k novým agendám. Rozšíria sa tiež aj niektoré existujúce registre (napr. pri výnimkách)</w:t>
      </w:r>
      <w:r>
        <w:t>.</w:t>
      </w:r>
      <w:r w:rsidR="00616B9C">
        <w:t xml:space="preserve"> Dôjde aj k zmene z evidencie s priamym zápisom do číselníka na registrový záznam.</w:t>
      </w:r>
    </w:p>
    <w:p w14:paraId="34FAFA3E" w14:textId="77777777" w:rsidR="006A33E1" w:rsidRPr="008250AC" w:rsidRDefault="006A33E1" w:rsidP="00F33F9D">
      <w:pPr>
        <w:pStyle w:val="Nadpis2"/>
      </w:pPr>
      <w:bookmarkStart w:id="102" w:name="_Toc63764363"/>
      <w:bookmarkStart w:id="103" w:name="_Toc71211642"/>
      <w:bookmarkStart w:id="104" w:name="_Toc136863701"/>
      <w:bookmarkStart w:id="105" w:name="_Toc150524431"/>
      <w:r w:rsidRPr="008250AC">
        <w:t>LEGISLATÍVA</w:t>
      </w:r>
      <w:bookmarkEnd w:id="102"/>
      <w:bookmarkEnd w:id="103"/>
      <w:bookmarkEnd w:id="104"/>
      <w:bookmarkEnd w:id="105"/>
      <w:r w:rsidRPr="008250AC">
        <w:t xml:space="preserve"> </w:t>
      </w:r>
    </w:p>
    <w:p w14:paraId="1B5EFF95" w14:textId="77777777" w:rsidR="006A33E1" w:rsidRPr="008250AC" w:rsidRDefault="003D40D8" w:rsidP="00F33F9D">
      <w:r w:rsidRPr="008250AC">
        <w:t>Bez vplyvu novej legislatívy, zmeny v produktoch sú viazané k existujúcej legislatíve. Dochádza len k vylepšeniu procesov pre zefektívnenie práce na základe požiadaviek vecného gestora a aplikačnej praxe.</w:t>
      </w:r>
    </w:p>
    <w:p w14:paraId="267FAF8D" w14:textId="78B54EC1" w:rsidR="006A33E1" w:rsidRDefault="006A33E1" w:rsidP="001C094F">
      <w:pPr>
        <w:pStyle w:val="Nadpis2"/>
      </w:pPr>
      <w:bookmarkStart w:id="106" w:name="_Toc71211643"/>
      <w:bookmarkStart w:id="107" w:name="_Toc136863702"/>
      <w:bookmarkStart w:id="108" w:name="_Toc150524432"/>
      <w:r w:rsidRPr="008250AC">
        <w:t>INFRAŠTRUKTÚRA A TECHNOLOGICKÁ VRSTVA</w:t>
      </w:r>
      <w:bookmarkEnd w:id="106"/>
      <w:bookmarkEnd w:id="107"/>
      <w:bookmarkEnd w:id="108"/>
    </w:p>
    <w:p w14:paraId="0274AFF9" w14:textId="77777777" w:rsidR="00616B9C" w:rsidRPr="009E0E20" w:rsidRDefault="00616B9C" w:rsidP="00616B9C"/>
    <w:p w14:paraId="518F84E0" w14:textId="77777777" w:rsidR="00616B9C" w:rsidRPr="009E0E20" w:rsidRDefault="00616B9C" w:rsidP="00616B9C">
      <w:r w:rsidRPr="009E0E20">
        <w:t>V rámci IS JISCD sú základné používané technológie Java, Oracle DB a Oracle OSB. Zmenové konanie nemení ani nedopĺňa použité technológie.</w:t>
      </w:r>
    </w:p>
    <w:p w14:paraId="09E95FAB" w14:textId="77777777" w:rsidR="00616B9C" w:rsidRPr="009E0E20" w:rsidRDefault="00616B9C" w:rsidP="00616B9C">
      <w:r w:rsidRPr="009E0E20">
        <w:t>Taktiež nie je očakávaná žiadna zmena hardvérovej časti riešenia prevádzky IS JISCD v rámci zmenového konania.</w:t>
      </w:r>
    </w:p>
    <w:p w14:paraId="5907E8E1" w14:textId="77777777" w:rsidR="00616B9C" w:rsidRPr="009E0E20" w:rsidRDefault="00616B9C" w:rsidP="00616B9C"/>
    <w:p w14:paraId="1F7DDDB3" w14:textId="77777777" w:rsidR="00616B9C" w:rsidRPr="009E0E20" w:rsidRDefault="00616B9C" w:rsidP="00616B9C">
      <w:r w:rsidRPr="009E0E20">
        <w:t>Infraštruktúra JISCD sa týmto zmenovým konaním nemení a aplikácia pobeží ako rozšírenie aplikačnej časti JISCD, kde prevádza JISCD je krytá osobitnou zmluvou.</w:t>
      </w:r>
    </w:p>
    <w:p w14:paraId="3AAEED53" w14:textId="77777777" w:rsidR="00616B9C" w:rsidRPr="00405975" w:rsidRDefault="00616B9C" w:rsidP="00616B9C"/>
    <w:p w14:paraId="5E9B2F5B" w14:textId="7F8D8467" w:rsidR="00616B9C" w:rsidRDefault="00616B9C" w:rsidP="00EC3F17">
      <w:r w:rsidRPr="00405975">
        <w:t>V rámci projektu dôjde k novému prepojeniu na novú integráciu</w:t>
      </w:r>
      <w:r>
        <w:t xml:space="preserve"> </w:t>
      </w:r>
      <w:r w:rsidR="00B540D2">
        <w:t>–</w:t>
      </w:r>
      <w:r>
        <w:t xml:space="preserve"> ETAES</w:t>
      </w:r>
      <w:r w:rsidR="00B540D2">
        <w:t>.</w:t>
      </w:r>
    </w:p>
    <w:p w14:paraId="46DEC602" w14:textId="77777777" w:rsidR="00B540D2" w:rsidRDefault="00B540D2" w:rsidP="00F33F9D">
      <w:pPr>
        <w:keepNext/>
      </w:pPr>
      <w:r>
        <w:rPr>
          <w:noProof/>
          <w:lang w:eastAsia="sk-SK" w:bidi="lo-LA"/>
        </w:rPr>
        <w:drawing>
          <wp:inline distT="0" distB="0" distL="0" distR="0" wp14:anchorId="7BB92C58" wp14:editId="1859DD77">
            <wp:extent cx="5941060" cy="3303028"/>
            <wp:effectExtent l="0" t="0" r="2540" b="0"/>
            <wp:docPr id="1" name="Obrázok 1" descr="C:\Users\monuska\AppData\Local\Microsoft\Windows\INetCache\Content.MSO\25C87C2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2" descr="C:\Users\monuska\AppData\Local\Microsoft\Windows\INetCache\Content.MSO\25C87C20.t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1060" cy="3303028"/>
                    </a:xfrm>
                    <a:prstGeom prst="rect">
                      <a:avLst/>
                    </a:prstGeom>
                    <a:noFill/>
                    <a:ln>
                      <a:noFill/>
                    </a:ln>
                  </pic:spPr>
                </pic:pic>
              </a:graphicData>
            </a:graphic>
          </wp:inline>
        </w:drawing>
      </w:r>
    </w:p>
    <w:p w14:paraId="731D5348" w14:textId="792737A5" w:rsidR="00B540D2" w:rsidRPr="008F26E2" w:rsidRDefault="00B540D2" w:rsidP="00F33F9D">
      <w:pPr>
        <w:pStyle w:val="Popis"/>
        <w:jc w:val="center"/>
      </w:pPr>
      <w:r>
        <w:t xml:space="preserve">Diagram </w:t>
      </w:r>
      <w:r w:rsidR="000579A8">
        <w:fldChar w:fldCharType="begin"/>
      </w:r>
      <w:r w:rsidR="000579A8">
        <w:instrText xml:space="preserve"> SEQ Diagram \* ARABIC </w:instrText>
      </w:r>
      <w:r w:rsidR="000579A8">
        <w:fldChar w:fldCharType="separate"/>
      </w:r>
      <w:r>
        <w:rPr>
          <w:noProof/>
        </w:rPr>
        <w:t>1</w:t>
      </w:r>
      <w:r w:rsidR="000579A8">
        <w:rPr>
          <w:noProof/>
        </w:rPr>
        <w:fldChar w:fldCharType="end"/>
      </w:r>
      <w:r>
        <w:t xml:space="preserve"> To-be st</w:t>
      </w:r>
      <w:r>
        <w:rPr>
          <w:noProof/>
        </w:rPr>
        <w:t>av prepojenia na ETAES</w:t>
      </w:r>
    </w:p>
    <w:p w14:paraId="0B7E8573" w14:textId="77777777" w:rsidR="002A24A7" w:rsidRPr="008250AC" w:rsidRDefault="002A24A7" w:rsidP="00F33F9D"/>
    <w:p w14:paraId="0FD23C5C" w14:textId="77777777" w:rsidR="002A24A7" w:rsidRPr="008250AC" w:rsidRDefault="002A24A7" w:rsidP="00F33F9D">
      <w:pPr>
        <w:pStyle w:val="Nadpis2"/>
      </w:pPr>
      <w:bookmarkStart w:id="109" w:name="_Toc132789474"/>
      <w:bookmarkStart w:id="110" w:name="_Toc150524433"/>
      <w:r w:rsidRPr="008250AC">
        <w:t>Jazyková lokalizácia</w:t>
      </w:r>
      <w:bookmarkEnd w:id="109"/>
      <w:bookmarkEnd w:id="110"/>
    </w:p>
    <w:p w14:paraId="0F625603" w14:textId="77777777" w:rsidR="002A24A7" w:rsidRPr="008250AC" w:rsidRDefault="002A24A7" w:rsidP="00F33F9D"/>
    <w:p w14:paraId="4A8A7A98" w14:textId="223D645A" w:rsidR="002A24A7" w:rsidRDefault="002A24A7" w:rsidP="001C094F">
      <w:r w:rsidRPr="008250AC">
        <w:t>Aktuálne je v rámci IS JISCD podporená jazyková mutácia na verejnom portáli. Spracovanie agend systému je v slovenskom jazyku. Neočakáva sa úprava jazykovej mutácie.</w:t>
      </w:r>
    </w:p>
    <w:p w14:paraId="5CD6E45E" w14:textId="3B03DEE3" w:rsidR="00B540D2" w:rsidRDefault="00B540D2" w:rsidP="001C094F"/>
    <w:p w14:paraId="53F020B8" w14:textId="77777777" w:rsidR="00B540D2" w:rsidRPr="00D80E25" w:rsidRDefault="00B540D2" w:rsidP="00F33F9D">
      <w:pPr>
        <w:pStyle w:val="Nadpis2"/>
      </w:pPr>
      <w:bookmarkStart w:id="111" w:name="_Toc136863704"/>
      <w:bookmarkStart w:id="112" w:name="_Toc150524434"/>
      <w:r w:rsidRPr="00D80E25">
        <w:t>Bezpečnostná architektúra</w:t>
      </w:r>
      <w:bookmarkEnd w:id="111"/>
      <w:bookmarkEnd w:id="112"/>
    </w:p>
    <w:p w14:paraId="3E2405CA" w14:textId="77777777" w:rsidR="00B540D2" w:rsidRPr="00D80E25" w:rsidRDefault="00B540D2" w:rsidP="00B540D2">
      <w:pPr>
        <w:tabs>
          <w:tab w:val="left" w:pos="851"/>
          <w:tab w:val="center" w:pos="3119"/>
        </w:tabs>
        <w:rPr>
          <w:rFonts w:ascii="Tahoma" w:eastAsia="Arial Narrow" w:hAnsi="Tahoma" w:cs="Tahoma"/>
          <w:i/>
          <w:color w:val="A6A6A6"/>
          <w:sz w:val="16"/>
          <w:szCs w:val="16"/>
        </w:rPr>
      </w:pPr>
    </w:p>
    <w:p w14:paraId="06FEF326" w14:textId="77777777" w:rsidR="00B540D2" w:rsidRPr="00D80E25" w:rsidRDefault="00B540D2" w:rsidP="00B540D2">
      <w:r w:rsidRPr="00D80E25">
        <w:t>V rámci rozsahu projektu sa neráta s aktualizáciou zabezpečenia alebo zmeny bezpečnostnej architektúry IS JISCD.</w:t>
      </w:r>
    </w:p>
    <w:p w14:paraId="7DC2A755" w14:textId="77777777" w:rsidR="00B540D2" w:rsidRPr="00D80E25" w:rsidRDefault="00B540D2" w:rsidP="00B540D2">
      <w:r w:rsidRPr="00D80E25">
        <w:t>S citlivými údajmi budú ako doteraz pracovať zamestnanci MV SR a MD SR cez zabezpečené pripojenie v sieti GOVNET.</w:t>
      </w:r>
    </w:p>
    <w:p w14:paraId="1E8A8428" w14:textId="77777777" w:rsidR="00B540D2" w:rsidRPr="008250AC" w:rsidRDefault="00B540D2"/>
    <w:p w14:paraId="3D8DFA54" w14:textId="79DAB9DB" w:rsidR="006A33E1" w:rsidRDefault="006A33E1" w:rsidP="001C094F">
      <w:pPr>
        <w:pStyle w:val="Nadpis1"/>
      </w:pPr>
      <w:bookmarkStart w:id="113" w:name="_Toc136863705"/>
      <w:bookmarkStart w:id="114" w:name="_Toc150524435"/>
      <w:r w:rsidRPr="008250AC">
        <w:t>Závislosti na ostatné ISVS</w:t>
      </w:r>
      <w:bookmarkEnd w:id="113"/>
      <w:bookmarkEnd w:id="114"/>
    </w:p>
    <w:p w14:paraId="761C98E6" w14:textId="52A72AB6" w:rsidR="00B540D2" w:rsidRPr="00405975" w:rsidRDefault="00B540D2" w:rsidP="00B540D2">
      <w:r w:rsidRPr="00D76948">
        <w:t>V rámci realizácie projektu si nie sme vedomí závislosti na iných projektoch, resp. ISVS, ktoré by boli v stav</w:t>
      </w:r>
      <w:r w:rsidRPr="00405975">
        <w:t>e vývoja je vo funkčnej prevádzke. Zmeny sú vyžadované na strane IS JISCD.</w:t>
      </w:r>
    </w:p>
    <w:p w14:paraId="57190689" w14:textId="77777777" w:rsidR="00B540D2" w:rsidRPr="00EC3F17" w:rsidRDefault="00B540D2"/>
    <w:p w14:paraId="0AC92B94" w14:textId="77777777" w:rsidR="006A33E1" w:rsidRPr="008250AC" w:rsidRDefault="006A33E1" w:rsidP="00F33F9D"/>
    <w:p w14:paraId="6299960B" w14:textId="77777777" w:rsidR="006A33E1" w:rsidRPr="008250AC" w:rsidRDefault="006A33E1" w:rsidP="00F33F9D">
      <w:pPr>
        <w:pStyle w:val="Nadpis1"/>
      </w:pPr>
      <w:bookmarkStart w:id="115" w:name="_Toc128567334"/>
      <w:bookmarkStart w:id="116" w:name="_Toc136863706"/>
      <w:bookmarkStart w:id="117" w:name="_Toc150524436"/>
      <w:r w:rsidRPr="008250AC">
        <w:t>PREVÁDZKA A ÚDRŽBA</w:t>
      </w:r>
      <w:bookmarkEnd w:id="115"/>
      <w:bookmarkEnd w:id="116"/>
      <w:bookmarkEnd w:id="117"/>
    </w:p>
    <w:p w14:paraId="391E1690" w14:textId="27C665CB" w:rsidR="006A33E1" w:rsidRDefault="006A33E1" w:rsidP="001C094F">
      <w:pPr>
        <w:pStyle w:val="Nadpis2"/>
      </w:pPr>
      <w:bookmarkStart w:id="118" w:name="_Toc136863707"/>
      <w:bookmarkStart w:id="119" w:name="_Toc150524437"/>
      <w:r w:rsidRPr="008250AC">
        <w:t>Prevádzkové požiadavky</w:t>
      </w:r>
      <w:bookmarkEnd w:id="118"/>
      <w:bookmarkEnd w:id="119"/>
    </w:p>
    <w:p w14:paraId="013BEA87" w14:textId="20974E41" w:rsidR="008251D0" w:rsidRPr="008F26E2" w:rsidRDefault="008251D0" w:rsidP="00F33F9D">
      <w:r w:rsidRPr="009E0E20">
        <w:t xml:space="preserve">Zmenové konanie nemá dopad na už existujúce prevádzkové požiadavky. </w:t>
      </w:r>
    </w:p>
    <w:p w14:paraId="525461BC" w14:textId="46D232D6" w:rsidR="006A33E1" w:rsidRDefault="006A33E1" w:rsidP="001C094F">
      <w:pPr>
        <w:pStyle w:val="Nadpis2"/>
      </w:pPr>
      <w:bookmarkStart w:id="120" w:name="_Toc136863708"/>
      <w:bookmarkStart w:id="121" w:name="_Toc150524438"/>
      <w:r w:rsidRPr="008250AC">
        <w:t>Požadovaná dostupnosť IS</w:t>
      </w:r>
      <w:bookmarkEnd w:id="120"/>
      <w:bookmarkEnd w:id="121"/>
    </w:p>
    <w:p w14:paraId="474F5C7A" w14:textId="77777777" w:rsidR="003B0C12" w:rsidRPr="002B14EC" w:rsidRDefault="003B0C12" w:rsidP="003B0C12">
      <w:pPr>
        <w:rPr>
          <w:rFonts w:ascii="Tahoma" w:hAnsi="Tahoma" w:cs="Tahoma"/>
          <w:b/>
          <w:i/>
          <w:color w:val="808080" w:themeColor="background1" w:themeShade="80"/>
          <w:sz w:val="16"/>
          <w:szCs w:val="16"/>
        </w:rPr>
      </w:pPr>
      <w:r w:rsidRPr="002B14EC">
        <w:t>Zmenové konanie nemá dopad na už existujúce požiadavky dostupnosti a parametre RTO (Recovery Time Objective) a RPO (Recovery Point Objective)</w:t>
      </w:r>
      <w:r>
        <w:t>.</w:t>
      </w:r>
    </w:p>
    <w:p w14:paraId="08F5051A" w14:textId="77777777" w:rsidR="008251D0" w:rsidRPr="008F26E2" w:rsidRDefault="008251D0" w:rsidP="00F33F9D"/>
    <w:p w14:paraId="0A3657D2" w14:textId="77777777" w:rsidR="006A33E1" w:rsidRPr="008250AC" w:rsidRDefault="006A33E1" w:rsidP="00F33F9D"/>
    <w:p w14:paraId="61D3C3B1" w14:textId="61971502" w:rsidR="006A33E1" w:rsidRDefault="006A33E1" w:rsidP="001C094F">
      <w:pPr>
        <w:pStyle w:val="Nadpis1"/>
      </w:pPr>
      <w:bookmarkStart w:id="122" w:name="_Toc71211646"/>
      <w:bookmarkStart w:id="123" w:name="_Toc136863709"/>
      <w:bookmarkStart w:id="124" w:name="_Toc150524439"/>
      <w:r w:rsidRPr="008250AC">
        <w:t>VÝSTUPY PROJEKTU</w:t>
      </w:r>
      <w:bookmarkEnd w:id="122"/>
      <w:bookmarkEnd w:id="123"/>
      <w:bookmarkEnd w:id="124"/>
    </w:p>
    <w:p w14:paraId="3906C7D4" w14:textId="77777777" w:rsidR="003B0C12" w:rsidRPr="002B14EC" w:rsidRDefault="003B0C12" w:rsidP="003B0C12">
      <w:r w:rsidRPr="002B14EC">
        <w:t>Podľa platnej zmluvy sú výstupy projektu nasledovné:</w:t>
      </w:r>
    </w:p>
    <w:p w14:paraId="542CEDC0" w14:textId="77777777" w:rsidR="003B0C12" w:rsidRPr="002B14EC" w:rsidRDefault="003B0C12" w:rsidP="003B0C12">
      <w:pPr>
        <w:pStyle w:val="Odsekzoznamu"/>
        <w:numPr>
          <w:ilvl w:val="0"/>
          <w:numId w:val="38"/>
        </w:numPr>
        <w:jc w:val="left"/>
      </w:pPr>
      <w:r w:rsidRPr="002B14EC">
        <w:t>DNR (podľa zmluvy so zadávateľom Funkčná špecifikácia)</w:t>
      </w:r>
    </w:p>
    <w:p w14:paraId="5AA9C181" w14:textId="77777777" w:rsidR="003B0C12" w:rsidRPr="002B14EC" w:rsidRDefault="003B0C12" w:rsidP="003B0C12">
      <w:pPr>
        <w:pStyle w:val="Odsekzoznamu"/>
        <w:numPr>
          <w:ilvl w:val="0"/>
          <w:numId w:val="38"/>
        </w:numPr>
        <w:jc w:val="left"/>
      </w:pPr>
      <w:r w:rsidRPr="002B14EC">
        <w:t>Plán Testovania</w:t>
      </w:r>
    </w:p>
    <w:p w14:paraId="3D715B23" w14:textId="77777777" w:rsidR="003B0C12" w:rsidRPr="002B14EC" w:rsidRDefault="003B0C12" w:rsidP="003B0C12">
      <w:pPr>
        <w:pStyle w:val="Odsekzoznamu"/>
        <w:numPr>
          <w:ilvl w:val="1"/>
          <w:numId w:val="38"/>
        </w:numPr>
        <w:jc w:val="left"/>
      </w:pPr>
      <w:r w:rsidRPr="002B14EC">
        <w:t>Zoznam Testovacích prípadov</w:t>
      </w:r>
    </w:p>
    <w:p w14:paraId="40C22F6C" w14:textId="77777777" w:rsidR="003B0C12" w:rsidRPr="002B14EC" w:rsidRDefault="003B0C12" w:rsidP="003B0C12">
      <w:pPr>
        <w:pStyle w:val="Odsekzoznamu"/>
        <w:numPr>
          <w:ilvl w:val="1"/>
          <w:numId w:val="38"/>
        </w:numPr>
        <w:jc w:val="left"/>
      </w:pPr>
      <w:r w:rsidRPr="002B14EC">
        <w:t>Testovacie prípady UAT</w:t>
      </w:r>
    </w:p>
    <w:p w14:paraId="74A216AD" w14:textId="77777777" w:rsidR="003B0C12" w:rsidRPr="002B14EC" w:rsidRDefault="003B0C12" w:rsidP="003B0C12">
      <w:pPr>
        <w:pStyle w:val="Odsekzoznamu"/>
        <w:numPr>
          <w:ilvl w:val="0"/>
          <w:numId w:val="38"/>
        </w:numPr>
        <w:jc w:val="left"/>
      </w:pPr>
      <w:r w:rsidRPr="002B14EC">
        <w:t>Sumárny protokol akceptačných testov vrátane prehľadu akceptačných výhrad a Prezenčných listín z testovania</w:t>
      </w:r>
    </w:p>
    <w:p w14:paraId="094CDFE4" w14:textId="062957BA" w:rsidR="003B0C12" w:rsidRPr="002B14EC" w:rsidRDefault="003B0C12" w:rsidP="003B0C12">
      <w:pPr>
        <w:pStyle w:val="Odsekzoznamu"/>
        <w:numPr>
          <w:ilvl w:val="0"/>
          <w:numId w:val="38"/>
        </w:numPr>
        <w:jc w:val="left"/>
      </w:pPr>
      <w:r w:rsidRPr="002B14EC">
        <w:t xml:space="preserve">Vykonané školenie pracovníkov </w:t>
      </w:r>
      <w:r w:rsidR="002C38CD">
        <w:t xml:space="preserve">MD SR, </w:t>
      </w:r>
      <w:r w:rsidRPr="002B14EC">
        <w:t xml:space="preserve">OÚ a prezenčné listiny </w:t>
      </w:r>
    </w:p>
    <w:p w14:paraId="5D7ED11D" w14:textId="6FC1D9B7" w:rsidR="003B0C12" w:rsidRDefault="003B0C12" w:rsidP="003B0C12">
      <w:pPr>
        <w:pStyle w:val="Odsekzoznamu"/>
        <w:numPr>
          <w:ilvl w:val="0"/>
          <w:numId w:val="38"/>
        </w:numPr>
        <w:jc w:val="left"/>
      </w:pPr>
      <w:r w:rsidRPr="002B14EC">
        <w:t>Upravené časti aplikácie JISCD nasadené na produkčné prostredie</w:t>
      </w:r>
    </w:p>
    <w:p w14:paraId="1407442E" w14:textId="77777777" w:rsidR="006A33E1" w:rsidRPr="008250AC" w:rsidRDefault="006A33E1" w:rsidP="00F33F9D"/>
    <w:p w14:paraId="75CF5B3F" w14:textId="77777777" w:rsidR="006A33E1" w:rsidRPr="008250AC" w:rsidRDefault="006A33E1" w:rsidP="00F33F9D">
      <w:pPr>
        <w:pStyle w:val="Nadpis1"/>
      </w:pPr>
      <w:bookmarkStart w:id="125" w:name="_Toc71211647"/>
      <w:bookmarkStart w:id="126" w:name="_Toc136863710"/>
      <w:bookmarkStart w:id="127" w:name="_Toc150524440"/>
      <w:r w:rsidRPr="008250AC">
        <w:t>HARMONOGRAM</w:t>
      </w:r>
      <w:bookmarkEnd w:id="125"/>
      <w:bookmarkEnd w:id="126"/>
      <w:bookmarkEnd w:id="127"/>
    </w:p>
    <w:p w14:paraId="3F640A2B" w14:textId="77777777" w:rsidR="003B0C12" w:rsidRPr="002B14EC" w:rsidRDefault="003B0C12" w:rsidP="003B0C12">
      <w:r w:rsidRPr="002B14EC">
        <w:t>Harmonogram implementácie bude upresnený na základe detailného návrhu riešenia. Po schválení DNR bude prebiehať príprava Testovacích prípadov a testovacích scenárov, ktoré tvoria akceptačné kritéria pre implementačnú časť. Testovacie prípady a testovacie scenáre budú predmetom akceptácie zástupcov MD SR. Posudzovanie chýb počas Akceptačného testovania sa riadi bodom č. 6.6  Zmluvy.</w:t>
      </w:r>
    </w:p>
    <w:p w14:paraId="7BE6FCF8" w14:textId="77777777" w:rsidR="003B0C12" w:rsidRPr="002B14EC" w:rsidRDefault="003B0C12" w:rsidP="003B0C12"/>
    <w:p w14:paraId="67839EC4" w14:textId="4EA1E822" w:rsidR="003B0C12" w:rsidRPr="002B14EC" w:rsidRDefault="003B0C12" w:rsidP="003B0C12">
      <w:pPr>
        <w:ind w:firstLine="431"/>
      </w:pPr>
      <w:r w:rsidRPr="002B14EC">
        <w:t xml:space="preserve">V realizačnej fáze projektu budú odovzdané všetky produkty/výstupy do akceptácie. Implementácia požadovaných zmien bude realizovaná ako </w:t>
      </w:r>
      <w:r w:rsidR="00F1159A">
        <w:t>tri</w:t>
      </w:r>
      <w:r w:rsidRPr="002B14EC">
        <w:t xml:space="preserve"> aplikačné release. Prvý aplikačný release  bude obsahovať </w:t>
      </w:r>
      <w:r w:rsidR="00F1159A">
        <w:t>P</w:t>
      </w:r>
      <w:r w:rsidRPr="002B14EC">
        <w:t>rodukt 1</w:t>
      </w:r>
      <w:r w:rsidR="00F1159A">
        <w:t>, P</w:t>
      </w:r>
      <w:r w:rsidRPr="002B14EC">
        <w:t xml:space="preserve">rodukt 2 </w:t>
      </w:r>
      <w:r w:rsidR="00F1159A">
        <w:t xml:space="preserve">a Produkt 3 – nutne spolu. Druhý </w:t>
      </w:r>
      <w:r w:rsidRPr="002B14EC">
        <w:t xml:space="preserve">aplikačný release bude obsahovať </w:t>
      </w:r>
      <w:r w:rsidR="00F1159A">
        <w:t>P</w:t>
      </w:r>
      <w:r w:rsidRPr="002B14EC">
        <w:t xml:space="preserve">rodukt </w:t>
      </w:r>
      <w:r w:rsidR="00F1159A">
        <w:t>4 a</w:t>
      </w:r>
      <w:r w:rsidR="0040290B">
        <w:t xml:space="preserve"> </w:t>
      </w:r>
      <w:r w:rsidR="00F1159A">
        <w:t>tretí aplikačný releas bude obsahovať Produkt 5</w:t>
      </w:r>
      <w:r w:rsidRPr="002B14EC">
        <w:t>.</w:t>
      </w:r>
    </w:p>
    <w:p w14:paraId="3F6EBBF7" w14:textId="34534A3A" w:rsidR="003B0C12" w:rsidRDefault="003B0C12" w:rsidP="003B0C12">
      <w:r w:rsidRPr="002B14EC">
        <w:t xml:space="preserve"> </w:t>
      </w:r>
      <w:r w:rsidRPr="002B14EC">
        <w:tab/>
        <w:t>Školenie bude realizované v rozsahu UAT test</w:t>
      </w:r>
      <w:r w:rsidR="00F1159A">
        <w:t>ovania.</w:t>
      </w:r>
    </w:p>
    <w:p w14:paraId="1A8598CD" w14:textId="77777777" w:rsidR="008F26E2" w:rsidRDefault="008F26E2" w:rsidP="003B0C12"/>
    <w:p w14:paraId="4B484CAB" w14:textId="1F536463" w:rsidR="008F26E2" w:rsidRDefault="008F26E2" w:rsidP="003B0C12">
      <w:r w:rsidRPr="008F26E2">
        <w:rPr>
          <w:noProof/>
          <w:lang w:eastAsia="sk-SK" w:bidi="lo-LA"/>
        </w:rPr>
        <w:drawing>
          <wp:inline distT="0" distB="0" distL="0" distR="0" wp14:anchorId="5D3EE156" wp14:editId="630B4E23">
            <wp:extent cx="5941060" cy="3502025"/>
            <wp:effectExtent l="0" t="0" r="2540" b="3175"/>
            <wp:docPr id="453092256" name="Obrázok 1" descr="Obrázok, na ktorom je text, snímka obrazovky, číslo, rovnobežný&#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092256" name="Obrázok 1" descr="Obrázok, na ktorom je text, snímka obrazovky, číslo, rovnobežný&#10;&#10;Automaticky generovaný popis"/>
                    <pic:cNvPicPr/>
                  </pic:nvPicPr>
                  <pic:blipFill>
                    <a:blip r:embed="rId34"/>
                    <a:stretch>
                      <a:fillRect/>
                    </a:stretch>
                  </pic:blipFill>
                  <pic:spPr>
                    <a:xfrm>
                      <a:off x="0" y="0"/>
                      <a:ext cx="5941060" cy="3502025"/>
                    </a:xfrm>
                    <a:prstGeom prst="rect">
                      <a:avLst/>
                    </a:prstGeom>
                  </pic:spPr>
                </pic:pic>
              </a:graphicData>
            </a:graphic>
          </wp:inline>
        </w:drawing>
      </w:r>
    </w:p>
    <w:p w14:paraId="72CE804F" w14:textId="177D0D2B" w:rsidR="008F26E2" w:rsidRPr="002B14EC" w:rsidRDefault="008F26E2" w:rsidP="008F26E2">
      <w:pPr>
        <w:jc w:val="center"/>
      </w:pPr>
      <w:r>
        <w:t>Harmonogram I</w:t>
      </w:r>
    </w:p>
    <w:p w14:paraId="162DC8C0" w14:textId="77777777" w:rsidR="003B0C12" w:rsidRPr="002B14EC" w:rsidRDefault="003B0C12" w:rsidP="003B0C12"/>
    <w:p w14:paraId="757B354E" w14:textId="77777777" w:rsidR="003B0C12" w:rsidRPr="002B14EC" w:rsidRDefault="003B0C12" w:rsidP="003B0C12">
      <w:r w:rsidRPr="002B14EC">
        <w:rPr>
          <w:b/>
          <w:bCs/>
        </w:rPr>
        <w:t>Účinnosť Zmenového konania</w:t>
      </w:r>
      <w:r w:rsidRPr="002B14EC">
        <w:t>: Po schválení Zmenového konania na základe vystavenej a doručenej objednávky.</w:t>
      </w:r>
    </w:p>
    <w:p w14:paraId="12B8DD16" w14:textId="77777777" w:rsidR="003B0C12" w:rsidRPr="002B14EC" w:rsidRDefault="003B0C12" w:rsidP="003B0C12"/>
    <w:p w14:paraId="59065042" w14:textId="7A535FCB" w:rsidR="003B0C12" w:rsidRPr="002B14EC" w:rsidRDefault="003B0C12" w:rsidP="003B0C12">
      <w:r w:rsidRPr="002B14EC">
        <w:t xml:space="preserve">Harmonogram obsahuje </w:t>
      </w:r>
      <w:r w:rsidR="00F1159A">
        <w:t>4</w:t>
      </w:r>
      <w:r w:rsidRPr="002B14EC">
        <w:t xml:space="preserve"> fakturačné míľniky  </w:t>
      </w:r>
    </w:p>
    <w:p w14:paraId="6241E7D0" w14:textId="77777777" w:rsidR="003B0C12" w:rsidRPr="002B14EC" w:rsidRDefault="003B0C12" w:rsidP="003B0C12">
      <w:pPr>
        <w:pStyle w:val="Odsekzoznamu"/>
        <w:numPr>
          <w:ilvl w:val="0"/>
          <w:numId w:val="39"/>
        </w:numPr>
      </w:pPr>
      <w:r w:rsidRPr="002B14EC">
        <w:t>FM1 – Fakturačný míľnik 1 akceptácia DNR</w:t>
      </w:r>
    </w:p>
    <w:p w14:paraId="15670FB9" w14:textId="3C5A452B" w:rsidR="003B0C12" w:rsidRPr="002B14EC" w:rsidRDefault="003B0C12" w:rsidP="003B0C12">
      <w:pPr>
        <w:pStyle w:val="Odsekzoznamu"/>
        <w:numPr>
          <w:ilvl w:val="0"/>
          <w:numId w:val="39"/>
        </w:numPr>
      </w:pPr>
      <w:r w:rsidRPr="002B14EC">
        <w:t xml:space="preserve">FM2 – Fakturačný míľnik 2 </w:t>
      </w:r>
      <w:r w:rsidR="00F56FDA">
        <w:t xml:space="preserve">(Produkt 1,2,3) </w:t>
      </w:r>
      <w:r w:rsidRPr="002B14EC">
        <w:t xml:space="preserve">nasadenie prvého aplikačného release, jeho akceptovanie a Go Live. </w:t>
      </w:r>
    </w:p>
    <w:p w14:paraId="2DD2FB08" w14:textId="1C05E912" w:rsidR="003B0C12" w:rsidRDefault="003B0C12" w:rsidP="003B0C12">
      <w:pPr>
        <w:pStyle w:val="Odsekzoznamu"/>
        <w:numPr>
          <w:ilvl w:val="0"/>
          <w:numId w:val="39"/>
        </w:numPr>
      </w:pPr>
      <w:r w:rsidRPr="002B14EC">
        <w:t xml:space="preserve">FM3 – Fakturačný míľnik 3 </w:t>
      </w:r>
      <w:r w:rsidR="00F56FDA">
        <w:t xml:space="preserve">(Produkt 4) </w:t>
      </w:r>
      <w:r w:rsidRPr="002B14EC">
        <w:t xml:space="preserve">nasadenie druhého aplikačného release, jeho akceptovanie a Go Live. </w:t>
      </w:r>
    </w:p>
    <w:p w14:paraId="25710A4E" w14:textId="434722E1" w:rsidR="00F1159A" w:rsidRPr="002B14EC" w:rsidRDefault="00F1159A" w:rsidP="003B0C12">
      <w:pPr>
        <w:pStyle w:val="Odsekzoznamu"/>
        <w:numPr>
          <w:ilvl w:val="0"/>
          <w:numId w:val="39"/>
        </w:numPr>
      </w:pPr>
      <w:r w:rsidRPr="002B14EC">
        <w:t>FM</w:t>
      </w:r>
      <w:r>
        <w:t>4</w:t>
      </w:r>
      <w:r w:rsidRPr="002B14EC">
        <w:t xml:space="preserve"> – Fakturačný míľnik </w:t>
      </w:r>
      <w:r>
        <w:t>4</w:t>
      </w:r>
      <w:r w:rsidRPr="002B14EC">
        <w:t xml:space="preserve"> </w:t>
      </w:r>
      <w:r w:rsidR="00F56FDA">
        <w:t xml:space="preserve">(Produkt 5) </w:t>
      </w:r>
      <w:r w:rsidRPr="002B14EC">
        <w:t xml:space="preserve">nasadenie </w:t>
      </w:r>
      <w:r>
        <w:t>tretieho</w:t>
      </w:r>
      <w:r w:rsidRPr="002B14EC">
        <w:t xml:space="preserve"> aplikačného release, jeho akceptovanie a Go Live.</w:t>
      </w:r>
    </w:p>
    <w:p w14:paraId="2EEC651E" w14:textId="77777777" w:rsidR="006A33E1" w:rsidRPr="008250AC" w:rsidRDefault="006A33E1" w:rsidP="00F33F9D"/>
    <w:p w14:paraId="3DEFF2A9" w14:textId="03BB4A93" w:rsidR="006A33E1" w:rsidRDefault="006A33E1" w:rsidP="001C094F">
      <w:pPr>
        <w:pStyle w:val="Nadpis2"/>
      </w:pPr>
      <w:bookmarkStart w:id="128" w:name="_Toc71211648"/>
      <w:bookmarkStart w:id="129" w:name="_Toc136863711"/>
      <w:bookmarkStart w:id="130" w:name="_Toc150524441"/>
      <w:r w:rsidRPr="008250AC">
        <w:t>ČASOVÉ ZÁVISLOSTI</w:t>
      </w:r>
      <w:bookmarkEnd w:id="128"/>
      <w:bookmarkEnd w:id="129"/>
      <w:bookmarkEnd w:id="130"/>
    </w:p>
    <w:p w14:paraId="08DAAC9F" w14:textId="77777777" w:rsidR="00F1159A" w:rsidRPr="002B14EC" w:rsidRDefault="00F1159A" w:rsidP="00F1159A">
      <w:pPr>
        <w:pStyle w:val="Odsekzoznamu"/>
        <w:numPr>
          <w:ilvl w:val="0"/>
          <w:numId w:val="40"/>
        </w:numPr>
      </w:pPr>
      <w:r w:rsidRPr="002B14EC">
        <w:t>Realizačná fáza projektu začína doručením objednávky dodávateľovi</w:t>
      </w:r>
    </w:p>
    <w:p w14:paraId="481CF719" w14:textId="77777777" w:rsidR="00F1159A" w:rsidRPr="002B14EC" w:rsidRDefault="00F1159A" w:rsidP="00F1159A">
      <w:pPr>
        <w:pStyle w:val="Odsekzoznamu"/>
        <w:numPr>
          <w:ilvl w:val="0"/>
          <w:numId w:val="40"/>
        </w:numPr>
      </w:pPr>
      <w:r w:rsidRPr="002B14EC">
        <w:t>V prvých krokoch realizačnej fázy vznikne Detailný návrh riešenia s popisom všetkých zmien a návrhom riešenia pre jednotlivé produkty.</w:t>
      </w:r>
    </w:p>
    <w:p w14:paraId="1A4061C9" w14:textId="77777777" w:rsidR="00F1159A" w:rsidRPr="002B14EC" w:rsidRDefault="00F1159A" w:rsidP="00F1159A">
      <w:pPr>
        <w:pStyle w:val="Odsekzoznamu"/>
        <w:numPr>
          <w:ilvl w:val="0"/>
          <w:numId w:val="40"/>
        </w:numPr>
      </w:pPr>
      <w:r w:rsidRPr="002B14EC">
        <w:t>Produkty v ďalšej fáze je možné začať implementovať až keď je Detailný návrh riešenia schválený objednávateľom.</w:t>
      </w:r>
    </w:p>
    <w:p w14:paraId="32F41E7B" w14:textId="77777777" w:rsidR="00F1159A" w:rsidRPr="002B14EC" w:rsidRDefault="00F1159A" w:rsidP="00F1159A">
      <w:pPr>
        <w:pStyle w:val="Odsekzoznamu"/>
        <w:numPr>
          <w:ilvl w:val="0"/>
          <w:numId w:val="40"/>
        </w:numPr>
      </w:pPr>
      <w:r w:rsidRPr="002B14EC">
        <w:t xml:space="preserve">V rámci testovania sa vykoná a dodá objednávateľovi v konkrétnych častiach realizácie: </w:t>
      </w:r>
    </w:p>
    <w:p w14:paraId="5A4232F1" w14:textId="77777777" w:rsidR="00F1159A" w:rsidRPr="002B14EC" w:rsidRDefault="00F1159A" w:rsidP="00F1159A">
      <w:pPr>
        <w:pStyle w:val="Odsekzoznamu"/>
        <w:numPr>
          <w:ilvl w:val="1"/>
          <w:numId w:val="40"/>
        </w:numPr>
      </w:pPr>
      <w:r w:rsidRPr="002B14EC">
        <w:t xml:space="preserve"> na začiatku realizačnej fázy Plán testovania</w:t>
      </w:r>
    </w:p>
    <w:p w14:paraId="38A934B9" w14:textId="77777777" w:rsidR="00F1159A" w:rsidRPr="002B14EC" w:rsidRDefault="00F1159A" w:rsidP="00F1159A">
      <w:pPr>
        <w:pStyle w:val="Odsekzoznamu"/>
        <w:numPr>
          <w:ilvl w:val="1"/>
          <w:numId w:val="40"/>
        </w:numPr>
      </w:pPr>
      <w:r w:rsidRPr="002B14EC">
        <w:t> počas realizácie na základe upresnení vývoja Zoznam testovacích prípadov</w:t>
      </w:r>
    </w:p>
    <w:p w14:paraId="4E5869A2" w14:textId="77777777" w:rsidR="00F1159A" w:rsidRPr="002B14EC" w:rsidRDefault="00F1159A" w:rsidP="00F1159A">
      <w:pPr>
        <w:pStyle w:val="Odsekzoznamu"/>
        <w:numPr>
          <w:ilvl w:val="1"/>
          <w:numId w:val="40"/>
        </w:numPr>
      </w:pPr>
      <w:r w:rsidRPr="002B14EC">
        <w:t> po internom testovaní (FAT) Testovacie prípady UAT</w:t>
      </w:r>
    </w:p>
    <w:p w14:paraId="30D9502F" w14:textId="3946D1D4" w:rsidR="00F1159A" w:rsidRDefault="00F1159A" w:rsidP="00F1159A">
      <w:pPr>
        <w:pStyle w:val="Odsekzoznamu"/>
        <w:numPr>
          <w:ilvl w:val="0"/>
          <w:numId w:val="40"/>
        </w:numPr>
      </w:pPr>
      <w:r w:rsidRPr="002B14EC">
        <w:t>Najskorší možný termín nasadenia na produkčné prostredie je po úspešnom UAT všetkých produktov</w:t>
      </w:r>
      <w:r>
        <w:t xml:space="preserve"> v rámci aplikačného releasu.</w:t>
      </w:r>
    </w:p>
    <w:p w14:paraId="4328A1F9" w14:textId="77777777" w:rsidR="00F1159A" w:rsidRPr="004B443E" w:rsidRDefault="00F1159A"/>
    <w:p w14:paraId="393D112A" w14:textId="77777777" w:rsidR="006A33E1" w:rsidRPr="008250AC" w:rsidRDefault="006A33E1" w:rsidP="00F33F9D"/>
    <w:p w14:paraId="76C854F1" w14:textId="789787B8" w:rsidR="006A33E1" w:rsidRDefault="006A33E1" w:rsidP="001C094F">
      <w:pPr>
        <w:pStyle w:val="Nadpis1"/>
      </w:pPr>
      <w:bookmarkStart w:id="131" w:name="_Toc71211649"/>
      <w:bookmarkStart w:id="132" w:name="_Toc136863712"/>
      <w:bookmarkStart w:id="133" w:name="_Toc150524442"/>
      <w:r w:rsidRPr="008250AC">
        <w:t>ROZPOČET</w:t>
      </w:r>
      <w:bookmarkEnd w:id="131"/>
      <w:bookmarkEnd w:id="132"/>
      <w:bookmarkEnd w:id="133"/>
    </w:p>
    <w:p w14:paraId="19D42F5A" w14:textId="53255824" w:rsidR="006A33E1" w:rsidRDefault="006A33E1" w:rsidP="001C094F">
      <w:pPr>
        <w:pStyle w:val="Nadpis2"/>
      </w:pPr>
      <w:bookmarkStart w:id="134" w:name="_Toc145942809"/>
      <w:bookmarkStart w:id="135" w:name="_Toc150524443"/>
      <w:bookmarkStart w:id="136" w:name="_Toc145942810"/>
      <w:bookmarkStart w:id="137" w:name="_Toc150524444"/>
      <w:bookmarkStart w:id="138" w:name="_Toc71211650"/>
      <w:bookmarkStart w:id="139" w:name="_Toc136863713"/>
      <w:bookmarkStart w:id="140" w:name="_Toc150524445"/>
      <w:bookmarkEnd w:id="134"/>
      <w:bookmarkEnd w:id="135"/>
      <w:bookmarkEnd w:id="136"/>
      <w:bookmarkEnd w:id="137"/>
      <w:r w:rsidRPr="008250AC">
        <w:t>ROZPOČET</w:t>
      </w:r>
      <w:bookmarkEnd w:id="138"/>
      <w:bookmarkEnd w:id="139"/>
      <w:bookmarkEnd w:id="140"/>
    </w:p>
    <w:p w14:paraId="27FE2AAA" w14:textId="77777777" w:rsidR="00F1159A" w:rsidRPr="002B14EC" w:rsidRDefault="00F1159A" w:rsidP="00F1159A">
      <w:pPr>
        <w:ind w:firstLine="576"/>
      </w:pPr>
      <w:r w:rsidRPr="0040290B">
        <w:t>Rozpočet pre implementáciu požadovanej zmeny je definovaný na základe platných sadzieb zmluvy a stanovených náročností realizácie. Zahrnutý je v prílohe č. 1</w:t>
      </w:r>
    </w:p>
    <w:p w14:paraId="5AB334D1" w14:textId="77777777" w:rsidR="00F1159A" w:rsidRPr="004B443E" w:rsidRDefault="00F1159A"/>
    <w:p w14:paraId="637AF280" w14:textId="05250F30" w:rsidR="006A33E1" w:rsidRDefault="006A33E1" w:rsidP="001C094F">
      <w:pPr>
        <w:pStyle w:val="Nadpis1"/>
      </w:pPr>
      <w:bookmarkStart w:id="141" w:name="_Toc145942812"/>
      <w:bookmarkStart w:id="142" w:name="_Toc150524446"/>
      <w:bookmarkStart w:id="143" w:name="_Toc510413663"/>
      <w:bookmarkStart w:id="144" w:name="_Toc15426959"/>
      <w:bookmarkStart w:id="145" w:name="_Toc15427681"/>
      <w:bookmarkStart w:id="146" w:name="_Toc15428575"/>
      <w:bookmarkStart w:id="147" w:name="_Toc71211653"/>
      <w:bookmarkStart w:id="148" w:name="_Toc136863715"/>
      <w:bookmarkStart w:id="149" w:name="_Toc150524448"/>
      <w:bookmarkEnd w:id="141"/>
      <w:bookmarkEnd w:id="142"/>
      <w:r w:rsidRPr="008250AC">
        <w:t>PRÍLOHY</w:t>
      </w:r>
      <w:bookmarkEnd w:id="143"/>
      <w:bookmarkEnd w:id="144"/>
      <w:bookmarkEnd w:id="145"/>
      <w:bookmarkEnd w:id="146"/>
      <w:bookmarkEnd w:id="147"/>
      <w:bookmarkEnd w:id="148"/>
      <w:bookmarkEnd w:id="149"/>
    </w:p>
    <w:p w14:paraId="7B5F49D5" w14:textId="77777777" w:rsidR="00F1159A" w:rsidRDefault="00F1159A" w:rsidP="00F1159A">
      <w:r w:rsidRPr="0040290B">
        <w:t>Príloha 1: Rozpočet a fakturácia</w:t>
      </w:r>
    </w:p>
    <w:p w14:paraId="79C450DE" w14:textId="77777777" w:rsidR="00F1159A" w:rsidRPr="004B443E" w:rsidRDefault="00F1159A"/>
    <w:p w14:paraId="7EB5F6AE" w14:textId="77777777" w:rsidR="006A33E1" w:rsidRPr="008250AC" w:rsidRDefault="006A33E1"/>
    <w:sectPr w:rsidR="006A33E1" w:rsidRPr="008250AC" w:rsidSect="0094685D">
      <w:headerReference w:type="default" r:id="rId35"/>
      <w:footerReference w:type="default" r:id="rId36"/>
      <w:pgSz w:w="12240" w:h="15840"/>
      <w:pgMar w:top="1417" w:right="1467" w:bottom="1417" w:left="1417" w:header="708" w:footer="708" w:gutter="0"/>
      <w:cols w:space="708"/>
      <w:titlePg/>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AD3617" w16cid:durableId="28B28871"/>
  <w16cid:commentId w16cid:paraId="1686D2D9" w16cid:durableId="28B28B38"/>
  <w16cid:commentId w16cid:paraId="32FE2FEB" w16cid:durableId="28B28872"/>
  <w16cid:commentId w16cid:paraId="256524C6" w16cid:durableId="28B28E64"/>
  <w16cid:commentId w16cid:paraId="0EDBC9DD" w16cid:durableId="28B28873"/>
  <w16cid:commentId w16cid:paraId="0FE61F46" w16cid:durableId="28B28E98"/>
  <w16cid:commentId w16cid:paraId="567E3A53" w16cid:durableId="28B28874"/>
  <w16cid:commentId w16cid:paraId="3F997AA2" w16cid:durableId="28B28FE4"/>
  <w16cid:commentId w16cid:paraId="60973099" w16cid:durableId="28B28875"/>
  <w16cid:commentId w16cid:paraId="263894B4" w16cid:durableId="28B29048"/>
  <w16cid:commentId w16cid:paraId="439068BB" w16cid:durableId="28B28876"/>
  <w16cid:commentId w16cid:paraId="2806327E" w16cid:durableId="28B290A2"/>
  <w16cid:commentId w16cid:paraId="2971AA00" w16cid:durableId="28B28877"/>
  <w16cid:commentId w16cid:paraId="13C2BD13" w16cid:durableId="16C96F1C"/>
  <w16cid:commentId w16cid:paraId="448F77EA" w16cid:durableId="28B28878"/>
  <w16cid:commentId w16cid:paraId="41A05B80" w16cid:durableId="28B290F6"/>
  <w16cid:commentId w16cid:paraId="37BE77A9" w16cid:durableId="28B28879"/>
  <w16cid:commentId w16cid:paraId="54FC25B9" w16cid:durableId="28B29577"/>
  <w16cid:commentId w16cid:paraId="469168D8" w16cid:durableId="28B2887A"/>
  <w16cid:commentId w16cid:paraId="08D237AF" w16cid:durableId="28B295A3"/>
  <w16cid:commentId w16cid:paraId="7D965E58" w16cid:durableId="28B296D5"/>
  <w16cid:commentId w16cid:paraId="074197DB" w16cid:durableId="407BBF68"/>
  <w16cid:commentId w16cid:paraId="048C0AF0" w16cid:durableId="28B2887B"/>
  <w16cid:commentId w16cid:paraId="13021303" w16cid:durableId="28B297B6"/>
  <w16cid:commentId w16cid:paraId="561E1389" w16cid:durableId="28B2887C"/>
  <w16cid:commentId w16cid:paraId="2878D36A" w16cid:durableId="28B29B76"/>
  <w16cid:commentId w16cid:paraId="160E9AF6" w16cid:durableId="28B2887D"/>
  <w16cid:commentId w16cid:paraId="13D487F9" w16cid:durableId="28B29857"/>
  <w16cid:commentId w16cid:paraId="3842394E" w16cid:durableId="28B2887E"/>
  <w16cid:commentId w16cid:paraId="37AC06A5" w16cid:durableId="28B29889"/>
  <w16cid:commentId w16cid:paraId="2C600535" w16cid:durableId="28B2887F"/>
  <w16cid:commentId w16cid:paraId="65EF9E4A" w16cid:durableId="28B2995D"/>
  <w16cid:commentId w16cid:paraId="72052BE1" w16cid:durableId="28B28880"/>
  <w16cid:commentId w16cid:paraId="4E9F8572" w16cid:durableId="28B2E2B6"/>
  <w16cid:commentId w16cid:paraId="4E9EB9B4" w16cid:durableId="28B28881"/>
  <w16cid:commentId w16cid:paraId="6F1D0B18" w16cid:durableId="28B29FE7"/>
  <w16cid:commentId w16cid:paraId="7C0228C8" w16cid:durableId="28B28882"/>
  <w16cid:commentId w16cid:paraId="0339F32C" w16cid:durableId="28B2AC92"/>
  <w16cid:commentId w16cid:paraId="198D49F8" w16cid:durableId="28B28883"/>
  <w16cid:commentId w16cid:paraId="54299840" w16cid:durableId="28B2AE54"/>
  <w16cid:commentId w16cid:paraId="1AF187E4" w16cid:durableId="28B28884"/>
  <w16cid:commentId w16cid:paraId="6EDF8037" w16cid:durableId="28B2AF6A"/>
  <w16cid:commentId w16cid:paraId="3EE52C45" w16cid:durableId="28B28885"/>
  <w16cid:commentId w16cid:paraId="3B69F174" w16cid:durableId="28D2477F"/>
  <w16cid:commentId w16cid:paraId="59100A3E" w16cid:durableId="5CC4640A"/>
  <w16cid:commentId w16cid:paraId="425F39CB" w16cid:durableId="28B28886"/>
  <w16cid:commentId w16cid:paraId="46BF21ED" w16cid:durableId="28B2B040"/>
  <w16cid:commentId w16cid:paraId="64117ACF" w16cid:durableId="28B28887"/>
  <w16cid:commentId w16cid:paraId="1EEB5383" w16cid:durableId="28B2B0A8"/>
  <w16cid:commentId w16cid:paraId="548CBD5B" w16cid:durableId="28B28888"/>
  <w16cid:commentId w16cid:paraId="31B9475B" w16cid:durableId="28B2B112"/>
  <w16cid:commentId w16cid:paraId="64B8C8D8" w16cid:durableId="28B28889"/>
  <w16cid:commentId w16cid:paraId="4EACB681" w16cid:durableId="28B2B11F"/>
  <w16cid:commentId w16cid:paraId="395E744D" w16cid:durableId="28B2888A"/>
  <w16cid:commentId w16cid:paraId="6A10085B" w16cid:durableId="28B2B126"/>
  <w16cid:commentId w16cid:paraId="3ED2F848" w16cid:durableId="28B2888B"/>
  <w16cid:commentId w16cid:paraId="643CD21A" w16cid:durableId="28B2B12B"/>
  <w16cid:commentId w16cid:paraId="61676781" w16cid:durableId="753A2F03"/>
  <w16cid:commentId w16cid:paraId="465C8803" w16cid:durableId="693ABBA7"/>
  <w16cid:commentId w16cid:paraId="5607CCE5" w16cid:durableId="28B2888C"/>
  <w16cid:commentId w16cid:paraId="7CCFA44D" w16cid:durableId="28B2B1DB"/>
  <w16cid:commentId w16cid:paraId="63090D63" w16cid:durableId="28D24791"/>
  <w16cid:commentId w16cid:paraId="32014ECC" w16cid:durableId="28B2888D"/>
  <w16cid:commentId w16cid:paraId="35CB26D1" w16cid:durableId="28B2B1EE"/>
  <w16cid:commentId w16cid:paraId="093831E2" w16cid:durableId="28D24794"/>
  <w16cid:commentId w16cid:paraId="5D995813" w16cid:durableId="28B2888E"/>
  <w16cid:commentId w16cid:paraId="00912B61" w16cid:durableId="28B2B200"/>
  <w16cid:commentId w16cid:paraId="5E1FB2F9" w16cid:durableId="28D24797"/>
  <w16cid:commentId w16cid:paraId="2DA25B07" w16cid:durableId="28B2888F"/>
  <w16cid:commentId w16cid:paraId="3E9858E5" w16cid:durableId="28B2B20B"/>
  <w16cid:commentId w16cid:paraId="48547C21" w16cid:durableId="28D2479A"/>
  <w16cid:commentId w16cid:paraId="0691B541" w16cid:durableId="28B28890"/>
  <w16cid:commentId w16cid:paraId="75FEB9B2" w16cid:durableId="28B2B237"/>
  <w16cid:commentId w16cid:paraId="30CC9F61" w16cid:durableId="28B28891"/>
  <w16cid:commentId w16cid:paraId="3B621AC3" w16cid:durableId="28B2B254"/>
  <w16cid:commentId w16cid:paraId="29550AA1" w16cid:durableId="28B28892"/>
  <w16cid:commentId w16cid:paraId="209F5ABE" w16cid:durableId="28B2B274"/>
  <w16cid:commentId w16cid:paraId="1472145B" w16cid:durableId="54EA7F7C"/>
  <w16cid:commentId w16cid:paraId="77839583" w16cid:durableId="39E56E4F"/>
  <w16cid:commentId w16cid:paraId="7289A0E6" w16cid:durableId="28B28893"/>
  <w16cid:commentId w16cid:paraId="0E0BB41C" w16cid:durableId="28B2B2A0"/>
  <w16cid:commentId w16cid:paraId="66E3C184" w16cid:durableId="28B28894"/>
  <w16cid:commentId w16cid:paraId="458FE237" w16cid:durableId="28B2B2A4"/>
  <w16cid:commentId w16cid:paraId="050B34AD" w16cid:durableId="28B28895"/>
  <w16cid:commentId w16cid:paraId="53CF71CF" w16cid:durableId="28B2B2E0"/>
  <w16cid:commentId w16cid:paraId="56505523" w16cid:durableId="28B28896"/>
  <w16cid:commentId w16cid:paraId="132BB304" w16cid:durableId="28B28897"/>
  <w16cid:commentId w16cid:paraId="42F4CB2D" w16cid:durableId="28B28898"/>
  <w16cid:commentId w16cid:paraId="270BA850" w16cid:durableId="28B28899"/>
  <w16cid:commentId w16cid:paraId="50103662" w16cid:durableId="28D247AD"/>
  <w16cid:commentId w16cid:paraId="2A0A9A40" w16cid:durableId="28D247AE"/>
  <w16cid:commentId w16cid:paraId="11F53F0C" w16cid:durableId="03472438"/>
  <w16cid:commentId w16cid:paraId="2B9B1DDA" w16cid:durableId="189E9A7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47FB7A" w14:textId="77777777" w:rsidR="00A70996" w:rsidRDefault="00A70996">
      <w:r>
        <w:separator/>
      </w:r>
    </w:p>
  </w:endnote>
  <w:endnote w:type="continuationSeparator" w:id="0">
    <w:p w14:paraId="1A7DEC5D" w14:textId="77777777" w:rsidR="00A70996" w:rsidRDefault="00A70996">
      <w:r>
        <w:continuationSeparator/>
      </w:r>
    </w:p>
  </w:endnote>
  <w:endnote w:type="continuationNotice" w:id="1">
    <w:p w14:paraId="41BF8B9D" w14:textId="77777777" w:rsidR="00A70996" w:rsidRDefault="00A709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Arial">
    <w:panose1 w:val="020B0604020202020204"/>
    <w:charset w:val="EE"/>
    <w:family w:val="swiss"/>
    <w:pitch w:val="variable"/>
    <w:sig w:usb0="E0002EFF" w:usb1="C000785B" w:usb2="00000009" w:usb3="00000000" w:csb0="000001FF" w:csb1="00000000"/>
  </w:font>
  <w:font w:name="Helvetica Neue">
    <w:altName w:val="Arial"/>
    <w:charset w:val="00"/>
    <w:family w:val="auto"/>
    <w:pitch w:val="variable"/>
    <w:sig w:usb0="E50002FF" w:usb1="500079DB" w:usb2="00000010" w:usb3="00000000" w:csb0="00000001" w:csb1="00000000"/>
  </w:font>
  <w:font w:name="Book Antiqua">
    <w:panose1 w:val="02040602050305030304"/>
    <w:charset w:val="EE"/>
    <w:family w:val="roman"/>
    <w:pitch w:val="variable"/>
    <w:sig w:usb0="00000287" w:usb1="00000000" w:usb2="00000000" w:usb3="00000000" w:csb0="0000009F" w:csb1="00000000"/>
  </w:font>
  <w:font w:name="Verdana">
    <w:panose1 w:val="020B0604030504040204"/>
    <w:charset w:val="EE"/>
    <w:family w:val="swiss"/>
    <w:pitch w:val="variable"/>
    <w:sig w:usb0="A00006FF" w:usb1="4000205B" w:usb2="0000001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93FCF7" w14:textId="3A0B512F" w:rsidR="002F566A" w:rsidRPr="002E09DD" w:rsidRDefault="002F566A" w:rsidP="00F33F9D">
    <w:pPr>
      <w:pStyle w:val="Pta"/>
      <w:rPr>
        <w:sz w:val="16"/>
        <w:szCs w:val="18"/>
      </w:rPr>
    </w:pPr>
    <w:r w:rsidRPr="002E09DD">
      <w:tab/>
    </w:r>
    <w:r w:rsidRPr="002E09DD">
      <w:tab/>
    </w:r>
    <w:r w:rsidRPr="007D28E8">
      <w:t>Strana</w:t>
    </w:r>
    <w:r w:rsidRPr="002E09DD">
      <w:t xml:space="preserve"> </w:t>
    </w:r>
    <w:r w:rsidRPr="002E09DD">
      <w:fldChar w:fldCharType="begin"/>
    </w:r>
    <w:r w:rsidRPr="002E09DD">
      <w:instrText>PAGE   \* MERGEFORMAT</w:instrText>
    </w:r>
    <w:r w:rsidRPr="002E09DD">
      <w:fldChar w:fldCharType="separate"/>
    </w:r>
    <w:r w:rsidR="000579A8">
      <w:rPr>
        <w:noProof/>
      </w:rPr>
      <w:t>3</w:t>
    </w:r>
    <w:r w:rsidRPr="002E09DD">
      <w:fldChar w:fldCharType="end"/>
    </w:r>
    <w:r w:rsidRPr="002E09DD">
      <w:t>/</w:t>
    </w:r>
    <w:fldSimple w:instr=" NUMPAGES   \* MERGEFORMAT ">
      <w:r w:rsidR="000579A8">
        <w:rPr>
          <w:noProof/>
        </w:rPr>
        <w:t>154</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9A4F45" w14:textId="77777777" w:rsidR="00A70996" w:rsidRDefault="00A70996" w:rsidP="001C094F">
      <w:r>
        <w:separator/>
      </w:r>
    </w:p>
  </w:footnote>
  <w:footnote w:type="continuationSeparator" w:id="0">
    <w:p w14:paraId="085F4B25" w14:textId="77777777" w:rsidR="00A70996" w:rsidRDefault="00A70996" w:rsidP="002F5BAC">
      <w:r>
        <w:continuationSeparator/>
      </w:r>
    </w:p>
  </w:footnote>
  <w:footnote w:type="continuationNotice" w:id="1">
    <w:p w14:paraId="0AFE51F9" w14:textId="77777777" w:rsidR="00A70996" w:rsidRDefault="00A7099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75EE45" w14:textId="77777777" w:rsidR="002F566A" w:rsidRPr="00360138" w:rsidRDefault="002F566A" w:rsidP="00F33F9D">
    <w:pPr>
      <w:pStyle w:val="Hlavika"/>
    </w:pPr>
    <w:r>
      <w:rPr>
        <w:noProof/>
      </w:rPr>
      <w:t xml:space="preserve">                        </w:t>
    </w:r>
  </w:p>
  <w:p w14:paraId="2A42A436" w14:textId="77777777" w:rsidR="002F566A" w:rsidRPr="006D328F" w:rsidRDefault="002F566A">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72DBB"/>
    <w:multiLevelType w:val="hybridMultilevel"/>
    <w:tmpl w:val="E14CB9B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50B2B53"/>
    <w:multiLevelType w:val="hybridMultilevel"/>
    <w:tmpl w:val="8D3E2962"/>
    <w:lvl w:ilvl="0" w:tplc="FFFFFFFF">
      <w:start w:val="1"/>
      <w:numFmt w:val="decimal"/>
      <w:lvlText w:val="%1."/>
      <w:lvlJc w:val="left"/>
      <w:pPr>
        <w:ind w:left="1065" w:hanging="705"/>
      </w:pPr>
      <w:rPr>
        <w:rFonts w:hint="default"/>
      </w:rPr>
    </w:lvl>
    <w:lvl w:ilvl="1" w:tplc="FFFFFFFF">
      <w:start w:val="4"/>
      <w:numFmt w:val="bullet"/>
      <w:lvlText w:val="•"/>
      <w:lvlJc w:val="left"/>
      <w:pPr>
        <w:ind w:left="1785" w:hanging="705"/>
      </w:pPr>
      <w:rPr>
        <w:rFonts w:ascii="Calibri Light" w:eastAsia="Times New Roman" w:hAnsi="Calibri Light" w:cs="Calibri Light" w:hint="default"/>
      </w:rPr>
    </w:lvl>
    <w:lvl w:ilvl="2" w:tplc="FFFFFFFF">
      <w:start w:val="1"/>
      <w:numFmt w:val="bullet"/>
      <w:lvlText w:val="o"/>
      <w:lvlJc w:val="left"/>
      <w:pPr>
        <w:ind w:left="2340" w:hanging="360"/>
      </w:pPr>
      <w:rPr>
        <w:rFonts w:ascii="Courier New" w:hAnsi="Courier New" w:cs="Courier New"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6F0520A"/>
    <w:multiLevelType w:val="hybridMultilevel"/>
    <w:tmpl w:val="121E8AFE"/>
    <w:lvl w:ilvl="0" w:tplc="EA6E377C">
      <w:numFmt w:val="bullet"/>
      <w:lvlText w:val="-"/>
      <w:lvlJc w:val="left"/>
      <w:pPr>
        <w:ind w:left="720" w:hanging="360"/>
      </w:pPr>
      <w:rPr>
        <w:rFonts w:ascii="Times New Roman" w:eastAsia="Times New Roman"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0A783E0B"/>
    <w:multiLevelType w:val="multilevel"/>
    <w:tmpl w:val="1320F6DE"/>
    <w:lvl w:ilvl="0">
      <w:start w:val="1"/>
      <w:numFmt w:val="decimal"/>
      <w:pStyle w:val="Nadpis1"/>
      <w:lvlText w:val="%1."/>
      <w:lvlJc w:val="left"/>
      <w:pPr>
        <w:ind w:left="360" w:hanging="360"/>
      </w:pPr>
      <w:rPr>
        <w:rFonts w:hint="default"/>
        <w:i w:val="0"/>
      </w:rPr>
    </w:lvl>
    <w:lvl w:ilvl="1">
      <w:start w:val="1"/>
      <w:numFmt w:val="decimal"/>
      <w:pStyle w:val="Nadpis2"/>
      <w:lvlText w:val="%1.%2"/>
      <w:lvlJc w:val="left"/>
      <w:pPr>
        <w:ind w:left="1284" w:hanging="576"/>
      </w:pPr>
      <w:rPr>
        <w:rFonts w:hint="default"/>
      </w:rPr>
    </w:lvl>
    <w:lvl w:ilvl="2">
      <w:start w:val="1"/>
      <w:numFmt w:val="decimal"/>
      <w:pStyle w:val="Nadpis3"/>
      <w:lvlText w:val="%1.%2.%3"/>
      <w:lvlJc w:val="left"/>
      <w:pPr>
        <w:ind w:left="1287" w:hanging="720"/>
      </w:pPr>
      <w:rPr>
        <w:rFonts w:hint="default"/>
      </w:rPr>
    </w:lvl>
    <w:lvl w:ilvl="3">
      <w:start w:val="1"/>
      <w:numFmt w:val="decimal"/>
      <w:pStyle w:val="Nadpis4"/>
      <w:lvlText w:val="%1.%2.%3.%4"/>
      <w:lvlJc w:val="left"/>
      <w:pPr>
        <w:ind w:left="864" w:hanging="864"/>
      </w:pPr>
      <w:rPr>
        <w:rFonts w:hint="default"/>
      </w:rPr>
    </w:lvl>
    <w:lvl w:ilvl="4">
      <w:start w:val="1"/>
      <w:numFmt w:val="decimal"/>
      <w:pStyle w:val="Nadpis5"/>
      <w:lvlText w:val="%1.%2.%3.%4.%5"/>
      <w:lvlJc w:val="left"/>
      <w:pPr>
        <w:ind w:left="1008" w:hanging="1008"/>
      </w:pPr>
      <w:rPr>
        <w:rFonts w:hint="default"/>
      </w:rPr>
    </w:lvl>
    <w:lvl w:ilvl="5">
      <w:start w:val="1"/>
      <w:numFmt w:val="decimal"/>
      <w:pStyle w:val="Nadpis6"/>
      <w:lvlText w:val="%1.%2.%3.%4.%5.%6"/>
      <w:lvlJc w:val="left"/>
      <w:pPr>
        <w:ind w:left="1152" w:hanging="1152"/>
      </w:pPr>
      <w:rPr>
        <w:rFonts w:hint="default"/>
      </w:rPr>
    </w:lvl>
    <w:lvl w:ilvl="6">
      <w:start w:val="1"/>
      <w:numFmt w:val="decimal"/>
      <w:pStyle w:val="Nadpis7"/>
      <w:lvlText w:val="%1.%2.%3.%4.%5.%6.%7"/>
      <w:lvlJc w:val="left"/>
      <w:pPr>
        <w:ind w:left="1296" w:hanging="1296"/>
      </w:pPr>
      <w:rPr>
        <w:rFonts w:hint="default"/>
      </w:rPr>
    </w:lvl>
    <w:lvl w:ilvl="7">
      <w:start w:val="1"/>
      <w:numFmt w:val="decimal"/>
      <w:pStyle w:val="Nadpis8"/>
      <w:lvlText w:val="%1.%2.%3.%4.%5.%6.%7.%8"/>
      <w:lvlJc w:val="left"/>
      <w:pPr>
        <w:ind w:left="1440" w:hanging="1440"/>
      </w:pPr>
      <w:rPr>
        <w:rFonts w:hint="default"/>
      </w:rPr>
    </w:lvl>
    <w:lvl w:ilvl="8">
      <w:start w:val="1"/>
      <w:numFmt w:val="decimal"/>
      <w:pStyle w:val="Nadpis9"/>
      <w:lvlText w:val="%1.%2.%3.%4.%5.%6.%7.%8.%9"/>
      <w:lvlJc w:val="left"/>
      <w:pPr>
        <w:ind w:left="1584" w:hanging="1584"/>
      </w:pPr>
      <w:rPr>
        <w:rFonts w:hint="default"/>
      </w:rPr>
    </w:lvl>
  </w:abstractNum>
  <w:abstractNum w:abstractNumId="4" w15:restartNumberingAfterBreak="0">
    <w:nsid w:val="0ADE0E8F"/>
    <w:multiLevelType w:val="hybridMultilevel"/>
    <w:tmpl w:val="8D3E2962"/>
    <w:lvl w:ilvl="0" w:tplc="06AC6592">
      <w:start w:val="1"/>
      <w:numFmt w:val="decimal"/>
      <w:lvlText w:val="%1."/>
      <w:lvlJc w:val="left"/>
      <w:pPr>
        <w:ind w:left="1065" w:hanging="705"/>
      </w:pPr>
      <w:rPr>
        <w:rFonts w:hint="default"/>
      </w:rPr>
    </w:lvl>
    <w:lvl w:ilvl="1" w:tplc="531CD45E">
      <w:start w:val="4"/>
      <w:numFmt w:val="bullet"/>
      <w:lvlText w:val="•"/>
      <w:lvlJc w:val="left"/>
      <w:pPr>
        <w:ind w:left="1785" w:hanging="705"/>
      </w:pPr>
      <w:rPr>
        <w:rFonts w:ascii="Calibri Light" w:eastAsia="Times New Roman" w:hAnsi="Calibri Light" w:cs="Calibri Light" w:hint="default"/>
      </w:rPr>
    </w:lvl>
    <w:lvl w:ilvl="2" w:tplc="04090003">
      <w:start w:val="1"/>
      <w:numFmt w:val="bullet"/>
      <w:lvlText w:val="o"/>
      <w:lvlJc w:val="left"/>
      <w:pPr>
        <w:ind w:left="2340" w:hanging="36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0D2A19"/>
    <w:multiLevelType w:val="hybridMultilevel"/>
    <w:tmpl w:val="855C8D06"/>
    <w:lvl w:ilvl="0" w:tplc="4A0AE13A">
      <w:start w:val="1"/>
      <w:numFmt w:val="decimal"/>
      <w:pStyle w:val="Odsek1"/>
      <w:lvlText w:val="%1."/>
      <w:lvlJc w:val="left"/>
      <w:pPr>
        <w:ind w:left="502" w:hanging="360"/>
      </w:pPr>
      <w:rPr>
        <w:rFonts w:hint="default"/>
      </w:rPr>
    </w:lvl>
    <w:lvl w:ilvl="1" w:tplc="041B0003">
      <w:start w:val="1"/>
      <w:numFmt w:val="bullet"/>
      <w:lvlText w:val="o"/>
      <w:lvlJc w:val="left"/>
      <w:pPr>
        <w:ind w:left="1233" w:hanging="360"/>
      </w:pPr>
      <w:rPr>
        <w:rFonts w:ascii="Courier New" w:hAnsi="Courier New" w:cs="Courier New" w:hint="default"/>
      </w:rPr>
    </w:lvl>
    <w:lvl w:ilvl="2" w:tplc="041B0005">
      <w:start w:val="1"/>
      <w:numFmt w:val="bullet"/>
      <w:lvlText w:val=""/>
      <w:lvlJc w:val="left"/>
      <w:pPr>
        <w:ind w:left="1953" w:hanging="360"/>
      </w:pPr>
      <w:rPr>
        <w:rFonts w:ascii="Wingdings" w:hAnsi="Wingdings" w:hint="default"/>
      </w:rPr>
    </w:lvl>
    <w:lvl w:ilvl="3" w:tplc="041B000F">
      <w:start w:val="1"/>
      <w:numFmt w:val="decimal"/>
      <w:lvlText w:val="%4."/>
      <w:lvlJc w:val="left"/>
      <w:pPr>
        <w:ind w:left="2673" w:hanging="360"/>
      </w:pPr>
      <w:rPr>
        <w:rFonts w:hint="default"/>
      </w:rPr>
    </w:lvl>
    <w:lvl w:ilvl="4" w:tplc="041B0003" w:tentative="1">
      <w:start w:val="1"/>
      <w:numFmt w:val="bullet"/>
      <w:lvlText w:val="o"/>
      <w:lvlJc w:val="left"/>
      <w:pPr>
        <w:ind w:left="3393" w:hanging="360"/>
      </w:pPr>
      <w:rPr>
        <w:rFonts w:ascii="Courier New" w:hAnsi="Courier New" w:cs="Courier New" w:hint="default"/>
      </w:rPr>
    </w:lvl>
    <w:lvl w:ilvl="5" w:tplc="041B0005" w:tentative="1">
      <w:start w:val="1"/>
      <w:numFmt w:val="bullet"/>
      <w:lvlText w:val=""/>
      <w:lvlJc w:val="left"/>
      <w:pPr>
        <w:ind w:left="4113" w:hanging="360"/>
      </w:pPr>
      <w:rPr>
        <w:rFonts w:ascii="Wingdings" w:hAnsi="Wingdings" w:hint="default"/>
      </w:rPr>
    </w:lvl>
    <w:lvl w:ilvl="6" w:tplc="041B0001" w:tentative="1">
      <w:start w:val="1"/>
      <w:numFmt w:val="bullet"/>
      <w:lvlText w:val=""/>
      <w:lvlJc w:val="left"/>
      <w:pPr>
        <w:ind w:left="4833" w:hanging="360"/>
      </w:pPr>
      <w:rPr>
        <w:rFonts w:ascii="Symbol" w:hAnsi="Symbol" w:hint="default"/>
      </w:rPr>
    </w:lvl>
    <w:lvl w:ilvl="7" w:tplc="041B0003" w:tentative="1">
      <w:start w:val="1"/>
      <w:numFmt w:val="bullet"/>
      <w:lvlText w:val="o"/>
      <w:lvlJc w:val="left"/>
      <w:pPr>
        <w:ind w:left="5553" w:hanging="360"/>
      </w:pPr>
      <w:rPr>
        <w:rFonts w:ascii="Courier New" w:hAnsi="Courier New" w:cs="Courier New" w:hint="default"/>
      </w:rPr>
    </w:lvl>
    <w:lvl w:ilvl="8" w:tplc="041B0005" w:tentative="1">
      <w:start w:val="1"/>
      <w:numFmt w:val="bullet"/>
      <w:lvlText w:val=""/>
      <w:lvlJc w:val="left"/>
      <w:pPr>
        <w:ind w:left="6273" w:hanging="360"/>
      </w:pPr>
      <w:rPr>
        <w:rFonts w:ascii="Wingdings" w:hAnsi="Wingdings" w:hint="default"/>
      </w:rPr>
    </w:lvl>
  </w:abstractNum>
  <w:abstractNum w:abstractNumId="6" w15:restartNumberingAfterBreak="0">
    <w:nsid w:val="135148BE"/>
    <w:multiLevelType w:val="hybridMultilevel"/>
    <w:tmpl w:val="8D3E2962"/>
    <w:lvl w:ilvl="0" w:tplc="FFFFFFFF">
      <w:start w:val="1"/>
      <w:numFmt w:val="decimal"/>
      <w:lvlText w:val="%1."/>
      <w:lvlJc w:val="left"/>
      <w:pPr>
        <w:ind w:left="1065" w:hanging="705"/>
      </w:pPr>
      <w:rPr>
        <w:rFonts w:hint="default"/>
      </w:rPr>
    </w:lvl>
    <w:lvl w:ilvl="1" w:tplc="FFFFFFFF">
      <w:start w:val="4"/>
      <w:numFmt w:val="bullet"/>
      <w:lvlText w:val="•"/>
      <w:lvlJc w:val="left"/>
      <w:pPr>
        <w:ind w:left="1785" w:hanging="705"/>
      </w:pPr>
      <w:rPr>
        <w:rFonts w:ascii="Calibri Light" w:eastAsia="Times New Roman" w:hAnsi="Calibri Light" w:cs="Calibri Light" w:hint="default"/>
      </w:rPr>
    </w:lvl>
    <w:lvl w:ilvl="2" w:tplc="FFFFFFFF">
      <w:start w:val="1"/>
      <w:numFmt w:val="bullet"/>
      <w:lvlText w:val="o"/>
      <w:lvlJc w:val="left"/>
      <w:pPr>
        <w:ind w:left="2340" w:hanging="360"/>
      </w:pPr>
      <w:rPr>
        <w:rFonts w:ascii="Courier New" w:hAnsi="Courier New" w:cs="Courier New"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5016E08"/>
    <w:multiLevelType w:val="hybridMultilevel"/>
    <w:tmpl w:val="8D3E2962"/>
    <w:lvl w:ilvl="0" w:tplc="FFFFFFFF">
      <w:start w:val="1"/>
      <w:numFmt w:val="decimal"/>
      <w:lvlText w:val="%1."/>
      <w:lvlJc w:val="left"/>
      <w:pPr>
        <w:ind w:left="1065" w:hanging="705"/>
      </w:pPr>
      <w:rPr>
        <w:rFonts w:hint="default"/>
      </w:rPr>
    </w:lvl>
    <w:lvl w:ilvl="1" w:tplc="FFFFFFFF">
      <w:start w:val="4"/>
      <w:numFmt w:val="bullet"/>
      <w:lvlText w:val="•"/>
      <w:lvlJc w:val="left"/>
      <w:pPr>
        <w:ind w:left="1785" w:hanging="705"/>
      </w:pPr>
      <w:rPr>
        <w:rFonts w:ascii="Calibri Light" w:eastAsia="Times New Roman" w:hAnsi="Calibri Light" w:cs="Calibri Light" w:hint="default"/>
      </w:rPr>
    </w:lvl>
    <w:lvl w:ilvl="2" w:tplc="FFFFFFFF">
      <w:start w:val="1"/>
      <w:numFmt w:val="bullet"/>
      <w:lvlText w:val="o"/>
      <w:lvlJc w:val="left"/>
      <w:pPr>
        <w:ind w:left="2340" w:hanging="360"/>
      </w:pPr>
      <w:rPr>
        <w:rFonts w:ascii="Courier New" w:hAnsi="Courier New" w:cs="Courier New"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5784973"/>
    <w:multiLevelType w:val="hybridMultilevel"/>
    <w:tmpl w:val="263C3E66"/>
    <w:lvl w:ilvl="0" w:tplc="8C541B00">
      <w:start w:val="1"/>
      <w:numFmt w:val="decimal"/>
      <w:pStyle w:val="Nadpis20"/>
      <w:lvlText w:val="1.1.%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 w15:restartNumberingAfterBreak="0">
    <w:nsid w:val="18202D65"/>
    <w:multiLevelType w:val="hybridMultilevel"/>
    <w:tmpl w:val="E14CB9B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9B57BC8"/>
    <w:multiLevelType w:val="hybridMultilevel"/>
    <w:tmpl w:val="E14CB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66018B"/>
    <w:multiLevelType w:val="hybridMultilevel"/>
    <w:tmpl w:val="E14CB9B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0162CC6"/>
    <w:multiLevelType w:val="hybridMultilevel"/>
    <w:tmpl w:val="35BE2116"/>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20A45F89"/>
    <w:multiLevelType w:val="hybridMultilevel"/>
    <w:tmpl w:val="8D3E2962"/>
    <w:lvl w:ilvl="0" w:tplc="FFFFFFFF">
      <w:start w:val="1"/>
      <w:numFmt w:val="decimal"/>
      <w:lvlText w:val="%1."/>
      <w:lvlJc w:val="left"/>
      <w:pPr>
        <w:ind w:left="1065" w:hanging="705"/>
      </w:pPr>
      <w:rPr>
        <w:rFonts w:hint="default"/>
      </w:rPr>
    </w:lvl>
    <w:lvl w:ilvl="1" w:tplc="FFFFFFFF">
      <w:start w:val="4"/>
      <w:numFmt w:val="bullet"/>
      <w:lvlText w:val="•"/>
      <w:lvlJc w:val="left"/>
      <w:pPr>
        <w:ind w:left="1785" w:hanging="705"/>
      </w:pPr>
      <w:rPr>
        <w:rFonts w:ascii="Calibri Light" w:eastAsia="Times New Roman" w:hAnsi="Calibri Light" w:cs="Calibri Light" w:hint="default"/>
      </w:rPr>
    </w:lvl>
    <w:lvl w:ilvl="2" w:tplc="FFFFFFFF">
      <w:start w:val="1"/>
      <w:numFmt w:val="bullet"/>
      <w:lvlText w:val="o"/>
      <w:lvlJc w:val="left"/>
      <w:pPr>
        <w:ind w:left="2340" w:hanging="360"/>
      </w:pPr>
      <w:rPr>
        <w:rFonts w:ascii="Courier New" w:hAnsi="Courier New" w:cs="Courier New"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2210DB9"/>
    <w:multiLevelType w:val="hybridMultilevel"/>
    <w:tmpl w:val="6D34EE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6B47381"/>
    <w:multiLevelType w:val="hybridMultilevel"/>
    <w:tmpl w:val="CC7E9150"/>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15:restartNumberingAfterBreak="0">
    <w:nsid w:val="27F47B39"/>
    <w:multiLevelType w:val="hybridMultilevel"/>
    <w:tmpl w:val="E14CB9B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8D53E81"/>
    <w:multiLevelType w:val="hybridMultilevel"/>
    <w:tmpl w:val="5748E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C5C6FEB"/>
    <w:multiLevelType w:val="hybridMultilevel"/>
    <w:tmpl w:val="E14CB9B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302F4942"/>
    <w:multiLevelType w:val="hybridMultilevel"/>
    <w:tmpl w:val="45009A2E"/>
    <w:lvl w:ilvl="0" w:tplc="7C624788">
      <w:start w:val="1"/>
      <w:numFmt w:val="bullet"/>
      <w:pStyle w:val="Bullet"/>
      <w:lvlText w:val=""/>
      <w:lvlJc w:val="left"/>
      <w:pPr>
        <w:ind w:left="720" w:hanging="360"/>
      </w:pPr>
      <w:rPr>
        <w:rFonts w:ascii="Symbol" w:hAnsi="Symbol" w:hint="default"/>
      </w:rPr>
    </w:lvl>
    <w:lvl w:ilvl="1" w:tplc="5F908C0E">
      <w:start w:val="1"/>
      <w:numFmt w:val="bullet"/>
      <w:pStyle w:val="Bullet2"/>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32540B43"/>
    <w:multiLevelType w:val="hybridMultilevel"/>
    <w:tmpl w:val="E14CB9B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3A69093C"/>
    <w:multiLevelType w:val="hybridMultilevel"/>
    <w:tmpl w:val="E14CB9B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1175160"/>
    <w:multiLevelType w:val="hybridMultilevel"/>
    <w:tmpl w:val="E14CB9B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61705D10"/>
    <w:multiLevelType w:val="hybridMultilevel"/>
    <w:tmpl w:val="E14CB9B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63FE4A6F"/>
    <w:multiLevelType w:val="hybridMultilevel"/>
    <w:tmpl w:val="E14CB9B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64350D21"/>
    <w:multiLevelType w:val="hybridMultilevel"/>
    <w:tmpl w:val="E14CB9B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64A14339"/>
    <w:multiLevelType w:val="multilevel"/>
    <w:tmpl w:val="6A4444E2"/>
    <w:lvl w:ilvl="0">
      <w:start w:val="1"/>
      <w:numFmt w:val="decimal"/>
      <w:pStyle w:val="MLNadpislnku"/>
      <w:lvlText w:val="%1."/>
      <w:lvlJc w:val="left"/>
      <w:pPr>
        <w:tabs>
          <w:tab w:val="num" w:pos="878"/>
        </w:tabs>
        <w:ind w:left="737" w:hanging="737"/>
      </w:pPr>
      <w:rPr>
        <w:rFonts w:asciiTheme="minorHAnsi" w:hAnsiTheme="minorHAnsi" w:hint="default"/>
        <w:b/>
        <w:sz w:val="22"/>
        <w:szCs w:val="22"/>
      </w:rPr>
    </w:lvl>
    <w:lvl w:ilvl="1">
      <w:start w:val="1"/>
      <w:numFmt w:val="decimal"/>
      <w:pStyle w:val="MLOdsek"/>
      <w:lvlText w:val="%1.%2"/>
      <w:lvlJc w:val="left"/>
      <w:pPr>
        <w:tabs>
          <w:tab w:val="num" w:pos="1021"/>
        </w:tabs>
        <w:ind w:left="737" w:hanging="737"/>
      </w:pPr>
      <w:rPr>
        <w:rFonts w:asciiTheme="minorHAnsi" w:hAnsiTheme="minorHAnsi" w:cstheme="minorHAnsi" w:hint="default"/>
        <w:b w:val="0"/>
        <w:sz w:val="22"/>
        <w:szCs w:val="22"/>
      </w:rPr>
    </w:lvl>
    <w:lvl w:ilvl="2">
      <w:start w:val="1"/>
      <w:numFmt w:val="lowerLetter"/>
      <w:lvlText w:val="%3)"/>
      <w:lvlJc w:val="left"/>
      <w:pPr>
        <w:tabs>
          <w:tab w:val="num" w:pos="1134"/>
        </w:tabs>
        <w:ind w:left="1134" w:hanging="397"/>
      </w:pPr>
      <w:rPr>
        <w:rFonts w:ascii="Calibri" w:hAnsi="Calibri" w:hint="default"/>
        <w:sz w:val="22"/>
        <w:szCs w:val="22"/>
      </w:rPr>
    </w:lvl>
    <w:lvl w:ilvl="3">
      <w:start w:val="1"/>
      <w:numFmt w:val="lowerRoman"/>
      <w:lvlText w:val="%4."/>
      <w:lvlJc w:val="left"/>
      <w:pPr>
        <w:tabs>
          <w:tab w:val="num" w:pos="1531"/>
        </w:tabs>
        <w:ind w:left="1531" w:hanging="397"/>
      </w:pPr>
      <w:rPr>
        <w:rFonts w:hint="default"/>
      </w:rPr>
    </w:lvl>
    <w:lvl w:ilvl="4">
      <w:start w:val="1"/>
      <w:numFmt w:val="decimal"/>
      <w:lvlText w:val="%1.%2.%3.%4.%5."/>
      <w:lvlJc w:val="left"/>
      <w:pPr>
        <w:ind w:left="4962" w:hanging="708"/>
      </w:pPr>
      <w:rPr>
        <w:rFonts w:hint="default"/>
      </w:rPr>
    </w:lvl>
    <w:lvl w:ilvl="5">
      <w:start w:val="1"/>
      <w:numFmt w:val="decimal"/>
      <w:lvlText w:val="%1.%2.%3.%4.%5.%6."/>
      <w:lvlJc w:val="left"/>
      <w:pPr>
        <w:ind w:left="5529" w:hanging="708"/>
      </w:pPr>
      <w:rPr>
        <w:rFonts w:hint="default"/>
      </w:rPr>
    </w:lvl>
    <w:lvl w:ilvl="6">
      <w:start w:val="1"/>
      <w:numFmt w:val="decimal"/>
      <w:lvlText w:val="%1.%2.%3.%4.%5.%6.%7."/>
      <w:lvlJc w:val="left"/>
      <w:pPr>
        <w:ind w:left="4956" w:hanging="708"/>
      </w:pPr>
      <w:rPr>
        <w:rFonts w:hint="default"/>
      </w:rPr>
    </w:lvl>
    <w:lvl w:ilvl="7">
      <w:start w:val="1"/>
      <w:numFmt w:val="decimal"/>
      <w:lvlText w:val="%1.%2.%3.%4.%5.%6.%7.%8."/>
      <w:lvlJc w:val="left"/>
      <w:pPr>
        <w:ind w:left="5664" w:hanging="708"/>
      </w:pPr>
      <w:rPr>
        <w:rFonts w:hint="default"/>
      </w:rPr>
    </w:lvl>
    <w:lvl w:ilvl="8">
      <w:start w:val="1"/>
      <w:numFmt w:val="decimal"/>
      <w:lvlText w:val="%1.%2.%3.%4.%5.%6.%7.%8.%9."/>
      <w:lvlJc w:val="left"/>
      <w:pPr>
        <w:ind w:left="6372" w:hanging="708"/>
      </w:pPr>
      <w:rPr>
        <w:rFonts w:hint="default"/>
      </w:rPr>
    </w:lvl>
  </w:abstractNum>
  <w:abstractNum w:abstractNumId="27" w15:restartNumberingAfterBreak="0">
    <w:nsid w:val="67587A02"/>
    <w:multiLevelType w:val="hybridMultilevel"/>
    <w:tmpl w:val="8D3E2962"/>
    <w:lvl w:ilvl="0" w:tplc="FFFFFFFF">
      <w:start w:val="1"/>
      <w:numFmt w:val="decimal"/>
      <w:lvlText w:val="%1."/>
      <w:lvlJc w:val="left"/>
      <w:pPr>
        <w:ind w:left="1065" w:hanging="705"/>
      </w:pPr>
      <w:rPr>
        <w:rFonts w:hint="default"/>
      </w:rPr>
    </w:lvl>
    <w:lvl w:ilvl="1" w:tplc="FFFFFFFF">
      <w:start w:val="4"/>
      <w:numFmt w:val="bullet"/>
      <w:lvlText w:val="•"/>
      <w:lvlJc w:val="left"/>
      <w:pPr>
        <w:ind w:left="1785" w:hanging="705"/>
      </w:pPr>
      <w:rPr>
        <w:rFonts w:ascii="Calibri Light" w:eastAsia="Times New Roman" w:hAnsi="Calibri Light" w:cs="Calibri Light" w:hint="default"/>
      </w:rPr>
    </w:lvl>
    <w:lvl w:ilvl="2" w:tplc="FFFFFFFF">
      <w:start w:val="1"/>
      <w:numFmt w:val="bullet"/>
      <w:lvlText w:val="o"/>
      <w:lvlJc w:val="left"/>
      <w:pPr>
        <w:ind w:left="2340" w:hanging="360"/>
      </w:pPr>
      <w:rPr>
        <w:rFonts w:ascii="Courier New" w:hAnsi="Courier New" w:cs="Courier New"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A3668FA"/>
    <w:multiLevelType w:val="hybridMultilevel"/>
    <w:tmpl w:val="8D3E2962"/>
    <w:lvl w:ilvl="0" w:tplc="FFFFFFFF">
      <w:start w:val="1"/>
      <w:numFmt w:val="decimal"/>
      <w:lvlText w:val="%1."/>
      <w:lvlJc w:val="left"/>
      <w:pPr>
        <w:ind w:left="1065" w:hanging="705"/>
      </w:pPr>
      <w:rPr>
        <w:rFonts w:hint="default"/>
      </w:rPr>
    </w:lvl>
    <w:lvl w:ilvl="1" w:tplc="FFFFFFFF">
      <w:start w:val="4"/>
      <w:numFmt w:val="bullet"/>
      <w:lvlText w:val="•"/>
      <w:lvlJc w:val="left"/>
      <w:pPr>
        <w:ind w:left="1785" w:hanging="705"/>
      </w:pPr>
      <w:rPr>
        <w:rFonts w:ascii="Calibri Light" w:eastAsia="Times New Roman" w:hAnsi="Calibri Light" w:cs="Calibri Light" w:hint="default"/>
      </w:rPr>
    </w:lvl>
    <w:lvl w:ilvl="2" w:tplc="FFFFFFFF">
      <w:start w:val="1"/>
      <w:numFmt w:val="bullet"/>
      <w:lvlText w:val="o"/>
      <w:lvlJc w:val="left"/>
      <w:pPr>
        <w:ind w:left="2340" w:hanging="360"/>
      </w:pPr>
      <w:rPr>
        <w:rFonts w:ascii="Courier New" w:hAnsi="Courier New" w:cs="Courier New"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B223805"/>
    <w:multiLevelType w:val="hybridMultilevel"/>
    <w:tmpl w:val="E14CB9B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BA729FE"/>
    <w:multiLevelType w:val="hybridMultilevel"/>
    <w:tmpl w:val="5748E7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6E0D389B"/>
    <w:multiLevelType w:val="singleLevel"/>
    <w:tmpl w:val="8B0CD9DA"/>
    <w:lvl w:ilvl="0">
      <w:start w:val="1"/>
      <w:numFmt w:val="bullet"/>
      <w:pStyle w:val="Zoznamsodrkami"/>
      <w:lvlText w:val=""/>
      <w:lvlJc w:val="left"/>
      <w:pPr>
        <w:tabs>
          <w:tab w:val="num" w:pos="360"/>
        </w:tabs>
        <w:ind w:left="360" w:hanging="360"/>
      </w:pPr>
      <w:rPr>
        <w:rFonts w:ascii="Symbol" w:hAnsi="Symbol" w:hint="default"/>
      </w:rPr>
    </w:lvl>
  </w:abstractNum>
  <w:abstractNum w:abstractNumId="32" w15:restartNumberingAfterBreak="0">
    <w:nsid w:val="716C1ED7"/>
    <w:multiLevelType w:val="hybridMultilevel"/>
    <w:tmpl w:val="E14CB9B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468087D"/>
    <w:multiLevelType w:val="hybridMultilevel"/>
    <w:tmpl w:val="8EC24066"/>
    <w:lvl w:ilvl="0" w:tplc="EA6E377C">
      <w:numFmt w:val="bullet"/>
      <w:lvlText w:val="-"/>
      <w:lvlJc w:val="left"/>
      <w:pPr>
        <w:ind w:left="720" w:hanging="360"/>
      </w:pPr>
      <w:rPr>
        <w:rFonts w:ascii="Times New Roman" w:eastAsia="Times New Roman"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74E70D37"/>
    <w:multiLevelType w:val="hybridMultilevel"/>
    <w:tmpl w:val="6FE4DB58"/>
    <w:lvl w:ilvl="0" w:tplc="EA6E377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DB4FD4"/>
    <w:multiLevelType w:val="hybridMultilevel"/>
    <w:tmpl w:val="8ADA3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E1B19F9"/>
    <w:multiLevelType w:val="hybridMultilevel"/>
    <w:tmpl w:val="6D8632E8"/>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3AD8CB28">
      <w:numFmt w:val="bullet"/>
      <w:lvlText w:val="-"/>
      <w:lvlJc w:val="left"/>
      <w:pPr>
        <w:ind w:left="3945" w:hanging="705"/>
      </w:pPr>
      <w:rPr>
        <w:rFonts w:ascii="Calibri Light" w:eastAsia="Times New Roman" w:hAnsi="Calibri Light" w:cs="Calibri Light"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7E2F2E19"/>
    <w:multiLevelType w:val="hybridMultilevel"/>
    <w:tmpl w:val="5A96B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3"/>
  </w:num>
  <w:num w:numId="2">
    <w:abstractNumId w:val="26"/>
  </w:num>
  <w:num w:numId="3">
    <w:abstractNumId w:val="31"/>
  </w:num>
  <w:num w:numId="4">
    <w:abstractNumId w:val="19"/>
  </w:num>
  <w:num w:numId="5">
    <w:abstractNumId w:val="5"/>
  </w:num>
  <w:num w:numId="6">
    <w:abstractNumId w:val="8"/>
  </w:num>
  <w:num w:numId="7">
    <w:abstractNumId w:val="36"/>
  </w:num>
  <w:num w:numId="8">
    <w:abstractNumId w:val="15"/>
  </w:num>
  <w:num w:numId="9">
    <w:abstractNumId w:val="4"/>
  </w:num>
  <w:num w:numId="10">
    <w:abstractNumId w:val="1"/>
  </w:num>
  <w:num w:numId="11">
    <w:abstractNumId w:val="13"/>
  </w:num>
  <w:num w:numId="12">
    <w:abstractNumId w:val="7"/>
  </w:num>
  <w:num w:numId="13">
    <w:abstractNumId w:val="28"/>
  </w:num>
  <w:num w:numId="14">
    <w:abstractNumId w:val="6"/>
  </w:num>
  <w:num w:numId="15">
    <w:abstractNumId w:val="27"/>
  </w:num>
  <w:num w:numId="16">
    <w:abstractNumId w:val="17"/>
  </w:num>
  <w:num w:numId="17">
    <w:abstractNumId w:val="34"/>
  </w:num>
  <w:num w:numId="18">
    <w:abstractNumId w:val="10"/>
  </w:num>
  <w:num w:numId="19">
    <w:abstractNumId w:val="11"/>
  </w:num>
  <w:num w:numId="20">
    <w:abstractNumId w:val="23"/>
  </w:num>
  <w:num w:numId="21">
    <w:abstractNumId w:val="18"/>
  </w:num>
  <w:num w:numId="22">
    <w:abstractNumId w:val="32"/>
  </w:num>
  <w:num w:numId="23">
    <w:abstractNumId w:val="20"/>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0"/>
  </w:num>
  <w:num w:numId="27">
    <w:abstractNumId w:val="16"/>
  </w:num>
  <w:num w:numId="28">
    <w:abstractNumId w:val="9"/>
  </w:num>
  <w:num w:numId="29">
    <w:abstractNumId w:val="12"/>
  </w:num>
  <w:num w:numId="30">
    <w:abstractNumId w:val="29"/>
  </w:num>
  <w:num w:numId="31">
    <w:abstractNumId w:val="21"/>
  </w:num>
  <w:num w:numId="32">
    <w:abstractNumId w:val="22"/>
  </w:num>
  <w:num w:numId="33">
    <w:abstractNumId w:val="25"/>
  </w:num>
  <w:num w:numId="34">
    <w:abstractNumId w:val="24"/>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num>
  <w:num w:numId="39">
    <w:abstractNumId w:val="14"/>
  </w:num>
  <w:num w:numId="40">
    <w:abstractNumId w:val="37"/>
  </w:num>
  <w:num w:numId="41">
    <w:abstractNumId w:val="2"/>
  </w:num>
  <w:num w:numId="42">
    <w:abstractNumId w:val="33"/>
  </w:num>
  <w:num w:numId="43">
    <w:abstractNumId w:val="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removePersonalInformation/>
  <w:removeDateAndTime/>
  <w:doNotDisplayPageBoundaries/>
  <w:hideGrammaticalErrors/>
  <w:activeWritingStyle w:appName="MSWord" w:lang="en-US" w:vendorID="64" w:dllVersion="6" w:nlCheck="1" w:checkStyle="1"/>
  <w:activeWritingStyle w:appName="MSWord" w:lang="en-GB" w:vendorID="64" w:dllVersion="6" w:nlCheck="1" w:checkStyle="0"/>
  <w:activeWritingStyle w:appName="MSWord" w:lang="en-US" w:vendorID="64" w:dllVersion="4096" w:nlCheck="1" w:checkStyle="0"/>
  <w:activeWritingStyle w:appName="MSWord" w:lang="en-US" w:vendorID="64" w:dllVersion="0" w:nlCheck="1" w:checkStyle="0"/>
  <w:activeWritingStyle w:appName="MSWord" w:lang="de-DE" w:vendorID="64" w:dllVersion="4096" w:nlCheck="1" w:checkStyle="0"/>
  <w:activeWritingStyle w:appName="MSWord" w:lang="en-US" w:vendorID="64" w:dllVersion="131078" w:nlCheck="1" w:checkStyle="1"/>
  <w:defaultTabStop w:val="709"/>
  <w:hyphenationZone w:val="425"/>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66F8"/>
    <w:rsid w:val="00000D83"/>
    <w:rsid w:val="00001705"/>
    <w:rsid w:val="00003D6B"/>
    <w:rsid w:val="000047E5"/>
    <w:rsid w:val="000064C4"/>
    <w:rsid w:val="00006D38"/>
    <w:rsid w:val="0000701E"/>
    <w:rsid w:val="000075B3"/>
    <w:rsid w:val="00007B12"/>
    <w:rsid w:val="00010572"/>
    <w:rsid w:val="00010F1F"/>
    <w:rsid w:val="000117F0"/>
    <w:rsid w:val="00011C91"/>
    <w:rsid w:val="000123DD"/>
    <w:rsid w:val="00014A92"/>
    <w:rsid w:val="0001706A"/>
    <w:rsid w:val="000175B1"/>
    <w:rsid w:val="00022874"/>
    <w:rsid w:val="0002317D"/>
    <w:rsid w:val="0002320B"/>
    <w:rsid w:val="0002452F"/>
    <w:rsid w:val="00024772"/>
    <w:rsid w:val="000253AC"/>
    <w:rsid w:val="000268E2"/>
    <w:rsid w:val="00027748"/>
    <w:rsid w:val="00030CFE"/>
    <w:rsid w:val="00032810"/>
    <w:rsid w:val="00033F6C"/>
    <w:rsid w:val="0003402B"/>
    <w:rsid w:val="00036AD5"/>
    <w:rsid w:val="00036B37"/>
    <w:rsid w:val="000375D3"/>
    <w:rsid w:val="00037936"/>
    <w:rsid w:val="00040B53"/>
    <w:rsid w:val="00040E36"/>
    <w:rsid w:val="00040FF9"/>
    <w:rsid w:val="000429B8"/>
    <w:rsid w:val="00043A97"/>
    <w:rsid w:val="00043CDD"/>
    <w:rsid w:val="00044080"/>
    <w:rsid w:val="000442CF"/>
    <w:rsid w:val="00045178"/>
    <w:rsid w:val="0004539B"/>
    <w:rsid w:val="00045CE0"/>
    <w:rsid w:val="0004612C"/>
    <w:rsid w:val="00053C29"/>
    <w:rsid w:val="00053F48"/>
    <w:rsid w:val="000545DE"/>
    <w:rsid w:val="0005498D"/>
    <w:rsid w:val="0005596C"/>
    <w:rsid w:val="000559AE"/>
    <w:rsid w:val="00056482"/>
    <w:rsid w:val="00056911"/>
    <w:rsid w:val="000579A8"/>
    <w:rsid w:val="00057BF7"/>
    <w:rsid w:val="00057D0C"/>
    <w:rsid w:val="00061CA5"/>
    <w:rsid w:val="00062409"/>
    <w:rsid w:val="0006561D"/>
    <w:rsid w:val="00066F18"/>
    <w:rsid w:val="00074B69"/>
    <w:rsid w:val="00080A33"/>
    <w:rsid w:val="0008170A"/>
    <w:rsid w:val="00082F7D"/>
    <w:rsid w:val="00083178"/>
    <w:rsid w:val="00083A11"/>
    <w:rsid w:val="00085004"/>
    <w:rsid w:val="00087976"/>
    <w:rsid w:val="00087DCB"/>
    <w:rsid w:val="00091109"/>
    <w:rsid w:val="00091C0B"/>
    <w:rsid w:val="00091D06"/>
    <w:rsid w:val="00091F65"/>
    <w:rsid w:val="0009370D"/>
    <w:rsid w:val="00093E22"/>
    <w:rsid w:val="00095B96"/>
    <w:rsid w:val="000A1D16"/>
    <w:rsid w:val="000A2560"/>
    <w:rsid w:val="000A2A74"/>
    <w:rsid w:val="000A4258"/>
    <w:rsid w:val="000A4CB8"/>
    <w:rsid w:val="000A5B05"/>
    <w:rsid w:val="000A5EC4"/>
    <w:rsid w:val="000A6D1C"/>
    <w:rsid w:val="000A7A75"/>
    <w:rsid w:val="000B2D63"/>
    <w:rsid w:val="000B32E6"/>
    <w:rsid w:val="000B3397"/>
    <w:rsid w:val="000B5930"/>
    <w:rsid w:val="000B648A"/>
    <w:rsid w:val="000B6703"/>
    <w:rsid w:val="000B6972"/>
    <w:rsid w:val="000B7692"/>
    <w:rsid w:val="000C1000"/>
    <w:rsid w:val="000C1513"/>
    <w:rsid w:val="000C4FE1"/>
    <w:rsid w:val="000C517F"/>
    <w:rsid w:val="000C66D1"/>
    <w:rsid w:val="000C7402"/>
    <w:rsid w:val="000C7A54"/>
    <w:rsid w:val="000C7B5C"/>
    <w:rsid w:val="000D08B1"/>
    <w:rsid w:val="000D0CB1"/>
    <w:rsid w:val="000D0F2C"/>
    <w:rsid w:val="000D1D95"/>
    <w:rsid w:val="000D227A"/>
    <w:rsid w:val="000D22FE"/>
    <w:rsid w:val="000D25B8"/>
    <w:rsid w:val="000D36C4"/>
    <w:rsid w:val="000D3EE0"/>
    <w:rsid w:val="000D45D6"/>
    <w:rsid w:val="000D5856"/>
    <w:rsid w:val="000D6BB1"/>
    <w:rsid w:val="000D6FE2"/>
    <w:rsid w:val="000D755B"/>
    <w:rsid w:val="000D7AEC"/>
    <w:rsid w:val="000E013A"/>
    <w:rsid w:val="000E01BE"/>
    <w:rsid w:val="000E155F"/>
    <w:rsid w:val="000E28BB"/>
    <w:rsid w:val="000E3903"/>
    <w:rsid w:val="000E45F3"/>
    <w:rsid w:val="000E6CE9"/>
    <w:rsid w:val="000E6E6A"/>
    <w:rsid w:val="000E6F18"/>
    <w:rsid w:val="000E7032"/>
    <w:rsid w:val="000E73C5"/>
    <w:rsid w:val="000F0BDE"/>
    <w:rsid w:val="000F0C53"/>
    <w:rsid w:val="000F10CF"/>
    <w:rsid w:val="000F12B0"/>
    <w:rsid w:val="000F3918"/>
    <w:rsid w:val="000F4F60"/>
    <w:rsid w:val="000F4FA3"/>
    <w:rsid w:val="000F7552"/>
    <w:rsid w:val="000F773F"/>
    <w:rsid w:val="0010263A"/>
    <w:rsid w:val="001029FC"/>
    <w:rsid w:val="001037C6"/>
    <w:rsid w:val="00104948"/>
    <w:rsid w:val="00104FA0"/>
    <w:rsid w:val="00107538"/>
    <w:rsid w:val="00110BF6"/>
    <w:rsid w:val="001122D1"/>
    <w:rsid w:val="001140DE"/>
    <w:rsid w:val="00114680"/>
    <w:rsid w:val="00116E4C"/>
    <w:rsid w:val="00117FC6"/>
    <w:rsid w:val="001208C6"/>
    <w:rsid w:val="00120BCD"/>
    <w:rsid w:val="00121BE2"/>
    <w:rsid w:val="0012235B"/>
    <w:rsid w:val="00123763"/>
    <w:rsid w:val="00124BDD"/>
    <w:rsid w:val="00125CAE"/>
    <w:rsid w:val="00126340"/>
    <w:rsid w:val="001266E8"/>
    <w:rsid w:val="00126703"/>
    <w:rsid w:val="001275D4"/>
    <w:rsid w:val="00127A00"/>
    <w:rsid w:val="00127F19"/>
    <w:rsid w:val="00131BFF"/>
    <w:rsid w:val="00132132"/>
    <w:rsid w:val="001328A9"/>
    <w:rsid w:val="00135808"/>
    <w:rsid w:val="001415BD"/>
    <w:rsid w:val="001418C6"/>
    <w:rsid w:val="00142615"/>
    <w:rsid w:val="001427E8"/>
    <w:rsid w:val="00143B05"/>
    <w:rsid w:val="0014406F"/>
    <w:rsid w:val="00150B97"/>
    <w:rsid w:val="0015133C"/>
    <w:rsid w:val="00151E49"/>
    <w:rsid w:val="00153610"/>
    <w:rsid w:val="00153AC9"/>
    <w:rsid w:val="001540DA"/>
    <w:rsid w:val="0015457C"/>
    <w:rsid w:val="00156735"/>
    <w:rsid w:val="00156745"/>
    <w:rsid w:val="00157710"/>
    <w:rsid w:val="00160518"/>
    <w:rsid w:val="001608E0"/>
    <w:rsid w:val="00160AE6"/>
    <w:rsid w:val="001629BC"/>
    <w:rsid w:val="001640A7"/>
    <w:rsid w:val="001662DE"/>
    <w:rsid w:val="00166D95"/>
    <w:rsid w:val="00167509"/>
    <w:rsid w:val="00171FD0"/>
    <w:rsid w:val="00172736"/>
    <w:rsid w:val="00172A5D"/>
    <w:rsid w:val="00173546"/>
    <w:rsid w:val="00173B50"/>
    <w:rsid w:val="00174833"/>
    <w:rsid w:val="00175774"/>
    <w:rsid w:val="00176175"/>
    <w:rsid w:val="001803B1"/>
    <w:rsid w:val="00180471"/>
    <w:rsid w:val="001817EB"/>
    <w:rsid w:val="00184071"/>
    <w:rsid w:val="00184220"/>
    <w:rsid w:val="00185A21"/>
    <w:rsid w:val="001873CB"/>
    <w:rsid w:val="0019155A"/>
    <w:rsid w:val="001945D9"/>
    <w:rsid w:val="0019779F"/>
    <w:rsid w:val="001A0482"/>
    <w:rsid w:val="001A17CF"/>
    <w:rsid w:val="001A2491"/>
    <w:rsid w:val="001A2F89"/>
    <w:rsid w:val="001A31F5"/>
    <w:rsid w:val="001A3C33"/>
    <w:rsid w:val="001A3E92"/>
    <w:rsid w:val="001A53CA"/>
    <w:rsid w:val="001A5489"/>
    <w:rsid w:val="001A5E4B"/>
    <w:rsid w:val="001A6B5A"/>
    <w:rsid w:val="001A7151"/>
    <w:rsid w:val="001B4430"/>
    <w:rsid w:val="001B468E"/>
    <w:rsid w:val="001B54CD"/>
    <w:rsid w:val="001C0057"/>
    <w:rsid w:val="001C0192"/>
    <w:rsid w:val="001C094F"/>
    <w:rsid w:val="001C0B70"/>
    <w:rsid w:val="001C1E4E"/>
    <w:rsid w:val="001C230B"/>
    <w:rsid w:val="001C332E"/>
    <w:rsid w:val="001C674E"/>
    <w:rsid w:val="001C739A"/>
    <w:rsid w:val="001D04AE"/>
    <w:rsid w:val="001D06CA"/>
    <w:rsid w:val="001D337E"/>
    <w:rsid w:val="001D3DA6"/>
    <w:rsid w:val="001D4AB0"/>
    <w:rsid w:val="001D4E29"/>
    <w:rsid w:val="001D4FE4"/>
    <w:rsid w:val="001D5F8E"/>
    <w:rsid w:val="001D6F73"/>
    <w:rsid w:val="001E0015"/>
    <w:rsid w:val="001E0228"/>
    <w:rsid w:val="001E0453"/>
    <w:rsid w:val="001E08C7"/>
    <w:rsid w:val="001E2617"/>
    <w:rsid w:val="001E34C2"/>
    <w:rsid w:val="001E38D4"/>
    <w:rsid w:val="001E5A52"/>
    <w:rsid w:val="001E5B4C"/>
    <w:rsid w:val="001E5C0C"/>
    <w:rsid w:val="001E6F76"/>
    <w:rsid w:val="001E7501"/>
    <w:rsid w:val="001E79DC"/>
    <w:rsid w:val="001F0B36"/>
    <w:rsid w:val="001F0CD0"/>
    <w:rsid w:val="001F3311"/>
    <w:rsid w:val="001F39B7"/>
    <w:rsid w:val="001F6397"/>
    <w:rsid w:val="001F682A"/>
    <w:rsid w:val="001F688E"/>
    <w:rsid w:val="001F6A63"/>
    <w:rsid w:val="001F79D5"/>
    <w:rsid w:val="0020119F"/>
    <w:rsid w:val="00201576"/>
    <w:rsid w:val="00204331"/>
    <w:rsid w:val="00205FC9"/>
    <w:rsid w:val="0020626B"/>
    <w:rsid w:val="002112EB"/>
    <w:rsid w:val="0021186D"/>
    <w:rsid w:val="00212A1D"/>
    <w:rsid w:val="002144EF"/>
    <w:rsid w:val="00214B5A"/>
    <w:rsid w:val="00214FAD"/>
    <w:rsid w:val="00215597"/>
    <w:rsid w:val="00217ADE"/>
    <w:rsid w:val="00217DD9"/>
    <w:rsid w:val="00220B5E"/>
    <w:rsid w:val="00222EBE"/>
    <w:rsid w:val="0022309A"/>
    <w:rsid w:val="002235A9"/>
    <w:rsid w:val="00223C9A"/>
    <w:rsid w:val="002333A4"/>
    <w:rsid w:val="00233B65"/>
    <w:rsid w:val="00235732"/>
    <w:rsid w:val="00237952"/>
    <w:rsid w:val="00237CDB"/>
    <w:rsid w:val="00242AF7"/>
    <w:rsid w:val="0024374F"/>
    <w:rsid w:val="002442CE"/>
    <w:rsid w:val="002443B8"/>
    <w:rsid w:val="00244B76"/>
    <w:rsid w:val="002461CA"/>
    <w:rsid w:val="002507A8"/>
    <w:rsid w:val="002526C7"/>
    <w:rsid w:val="00252973"/>
    <w:rsid w:val="00252A8F"/>
    <w:rsid w:val="00253441"/>
    <w:rsid w:val="00256ACB"/>
    <w:rsid w:val="00256F8C"/>
    <w:rsid w:val="002577CF"/>
    <w:rsid w:val="00257A75"/>
    <w:rsid w:val="00260050"/>
    <w:rsid w:val="00261088"/>
    <w:rsid w:val="00261B81"/>
    <w:rsid w:val="00261C50"/>
    <w:rsid w:val="002626BB"/>
    <w:rsid w:val="0026494A"/>
    <w:rsid w:val="00267B2E"/>
    <w:rsid w:val="002704E5"/>
    <w:rsid w:val="00270BA2"/>
    <w:rsid w:val="00274BF5"/>
    <w:rsid w:val="00274EB4"/>
    <w:rsid w:val="0027555A"/>
    <w:rsid w:val="002759AF"/>
    <w:rsid w:val="00275C35"/>
    <w:rsid w:val="00275F2B"/>
    <w:rsid w:val="002776DF"/>
    <w:rsid w:val="0027781E"/>
    <w:rsid w:val="002808B3"/>
    <w:rsid w:val="00282550"/>
    <w:rsid w:val="00283C07"/>
    <w:rsid w:val="002850EE"/>
    <w:rsid w:val="00286806"/>
    <w:rsid w:val="00286E2E"/>
    <w:rsid w:val="002905F8"/>
    <w:rsid w:val="0029204A"/>
    <w:rsid w:val="002929FF"/>
    <w:rsid w:val="00293344"/>
    <w:rsid w:val="00293567"/>
    <w:rsid w:val="00293AB3"/>
    <w:rsid w:val="0029408D"/>
    <w:rsid w:val="00295533"/>
    <w:rsid w:val="00297088"/>
    <w:rsid w:val="00297787"/>
    <w:rsid w:val="00297AE1"/>
    <w:rsid w:val="00297FBC"/>
    <w:rsid w:val="002A07E9"/>
    <w:rsid w:val="002A2216"/>
    <w:rsid w:val="002A24A7"/>
    <w:rsid w:val="002A5B49"/>
    <w:rsid w:val="002A6DB2"/>
    <w:rsid w:val="002A7375"/>
    <w:rsid w:val="002B00E7"/>
    <w:rsid w:val="002B057A"/>
    <w:rsid w:val="002B25E6"/>
    <w:rsid w:val="002B3CBD"/>
    <w:rsid w:val="002B588B"/>
    <w:rsid w:val="002B5CB1"/>
    <w:rsid w:val="002B6070"/>
    <w:rsid w:val="002B6FB5"/>
    <w:rsid w:val="002C0613"/>
    <w:rsid w:val="002C0E19"/>
    <w:rsid w:val="002C1B1F"/>
    <w:rsid w:val="002C1BFB"/>
    <w:rsid w:val="002C38CD"/>
    <w:rsid w:val="002C61AC"/>
    <w:rsid w:val="002C634B"/>
    <w:rsid w:val="002C6592"/>
    <w:rsid w:val="002D130C"/>
    <w:rsid w:val="002D2F03"/>
    <w:rsid w:val="002D470E"/>
    <w:rsid w:val="002D4C66"/>
    <w:rsid w:val="002D4ECE"/>
    <w:rsid w:val="002E053C"/>
    <w:rsid w:val="002E09DD"/>
    <w:rsid w:val="002E1767"/>
    <w:rsid w:val="002E2B8B"/>
    <w:rsid w:val="002E376A"/>
    <w:rsid w:val="002E48C8"/>
    <w:rsid w:val="002E6336"/>
    <w:rsid w:val="002E6396"/>
    <w:rsid w:val="002E6802"/>
    <w:rsid w:val="002E738B"/>
    <w:rsid w:val="002F067F"/>
    <w:rsid w:val="002F06CB"/>
    <w:rsid w:val="002F075F"/>
    <w:rsid w:val="002F1635"/>
    <w:rsid w:val="002F21EC"/>
    <w:rsid w:val="002F22B7"/>
    <w:rsid w:val="002F2641"/>
    <w:rsid w:val="002F31B2"/>
    <w:rsid w:val="002F3A09"/>
    <w:rsid w:val="002F566A"/>
    <w:rsid w:val="002F5BAC"/>
    <w:rsid w:val="002F6D1F"/>
    <w:rsid w:val="002F6DEA"/>
    <w:rsid w:val="002F75C8"/>
    <w:rsid w:val="003021DA"/>
    <w:rsid w:val="00303668"/>
    <w:rsid w:val="00305FB4"/>
    <w:rsid w:val="00306884"/>
    <w:rsid w:val="00310598"/>
    <w:rsid w:val="00310E39"/>
    <w:rsid w:val="00311501"/>
    <w:rsid w:val="00312FC7"/>
    <w:rsid w:val="00313E60"/>
    <w:rsid w:val="00314238"/>
    <w:rsid w:val="00314649"/>
    <w:rsid w:val="0031668A"/>
    <w:rsid w:val="003233E5"/>
    <w:rsid w:val="003242CC"/>
    <w:rsid w:val="0032503E"/>
    <w:rsid w:val="00325792"/>
    <w:rsid w:val="003262B7"/>
    <w:rsid w:val="00326359"/>
    <w:rsid w:val="003277DA"/>
    <w:rsid w:val="0033027D"/>
    <w:rsid w:val="003302E5"/>
    <w:rsid w:val="003303E1"/>
    <w:rsid w:val="00330820"/>
    <w:rsid w:val="0033245F"/>
    <w:rsid w:val="0033252B"/>
    <w:rsid w:val="0033262C"/>
    <w:rsid w:val="003341A2"/>
    <w:rsid w:val="00335342"/>
    <w:rsid w:val="003359B5"/>
    <w:rsid w:val="00335FF0"/>
    <w:rsid w:val="00336D44"/>
    <w:rsid w:val="003377C3"/>
    <w:rsid w:val="00337C45"/>
    <w:rsid w:val="00337D08"/>
    <w:rsid w:val="003406E5"/>
    <w:rsid w:val="00340BD6"/>
    <w:rsid w:val="00342313"/>
    <w:rsid w:val="00342674"/>
    <w:rsid w:val="003437E7"/>
    <w:rsid w:val="00345C6E"/>
    <w:rsid w:val="00345F20"/>
    <w:rsid w:val="00346722"/>
    <w:rsid w:val="00346AF4"/>
    <w:rsid w:val="0034765D"/>
    <w:rsid w:val="003477CB"/>
    <w:rsid w:val="00352608"/>
    <w:rsid w:val="00352627"/>
    <w:rsid w:val="0035474D"/>
    <w:rsid w:val="00355354"/>
    <w:rsid w:val="003561B9"/>
    <w:rsid w:val="00356BBF"/>
    <w:rsid w:val="00356EB2"/>
    <w:rsid w:val="00357D93"/>
    <w:rsid w:val="00361B95"/>
    <w:rsid w:val="00362DBC"/>
    <w:rsid w:val="00365477"/>
    <w:rsid w:val="00366780"/>
    <w:rsid w:val="00370C26"/>
    <w:rsid w:val="00370CBC"/>
    <w:rsid w:val="003721B7"/>
    <w:rsid w:val="00372726"/>
    <w:rsid w:val="00372A40"/>
    <w:rsid w:val="00372C61"/>
    <w:rsid w:val="00373A55"/>
    <w:rsid w:val="00373FB1"/>
    <w:rsid w:val="003744E3"/>
    <w:rsid w:val="00375596"/>
    <w:rsid w:val="00375BF4"/>
    <w:rsid w:val="00377109"/>
    <w:rsid w:val="0038253F"/>
    <w:rsid w:val="00382D84"/>
    <w:rsid w:val="00382E1F"/>
    <w:rsid w:val="00385B74"/>
    <w:rsid w:val="003868FC"/>
    <w:rsid w:val="0038708B"/>
    <w:rsid w:val="00387A93"/>
    <w:rsid w:val="00390D58"/>
    <w:rsid w:val="0039320A"/>
    <w:rsid w:val="00393247"/>
    <w:rsid w:val="003949E3"/>
    <w:rsid w:val="0039513F"/>
    <w:rsid w:val="00395B99"/>
    <w:rsid w:val="00395BB0"/>
    <w:rsid w:val="00395E86"/>
    <w:rsid w:val="003970E2"/>
    <w:rsid w:val="003A221D"/>
    <w:rsid w:val="003A26DE"/>
    <w:rsid w:val="003A4777"/>
    <w:rsid w:val="003A4BCF"/>
    <w:rsid w:val="003A514D"/>
    <w:rsid w:val="003A57FD"/>
    <w:rsid w:val="003A78F1"/>
    <w:rsid w:val="003A7B8A"/>
    <w:rsid w:val="003B0C12"/>
    <w:rsid w:val="003B0E2A"/>
    <w:rsid w:val="003B0FE8"/>
    <w:rsid w:val="003B1668"/>
    <w:rsid w:val="003B1F2F"/>
    <w:rsid w:val="003B2808"/>
    <w:rsid w:val="003B3234"/>
    <w:rsid w:val="003B33A8"/>
    <w:rsid w:val="003B3EE9"/>
    <w:rsid w:val="003B489E"/>
    <w:rsid w:val="003B6934"/>
    <w:rsid w:val="003B7638"/>
    <w:rsid w:val="003C02D6"/>
    <w:rsid w:val="003C10AE"/>
    <w:rsid w:val="003C167D"/>
    <w:rsid w:val="003C2940"/>
    <w:rsid w:val="003C4E7A"/>
    <w:rsid w:val="003C6FA9"/>
    <w:rsid w:val="003D08D0"/>
    <w:rsid w:val="003D105C"/>
    <w:rsid w:val="003D26D8"/>
    <w:rsid w:val="003D3CF4"/>
    <w:rsid w:val="003D40D8"/>
    <w:rsid w:val="003D4966"/>
    <w:rsid w:val="003D7A12"/>
    <w:rsid w:val="003E2701"/>
    <w:rsid w:val="003E32C3"/>
    <w:rsid w:val="003E3D76"/>
    <w:rsid w:val="003E4F5A"/>
    <w:rsid w:val="003E5289"/>
    <w:rsid w:val="003E579C"/>
    <w:rsid w:val="003E7426"/>
    <w:rsid w:val="003E7CFA"/>
    <w:rsid w:val="003F09FD"/>
    <w:rsid w:val="003F0B12"/>
    <w:rsid w:val="003F13BF"/>
    <w:rsid w:val="003F333F"/>
    <w:rsid w:val="003F42B2"/>
    <w:rsid w:val="003F5A1D"/>
    <w:rsid w:val="003F66FE"/>
    <w:rsid w:val="003F7E0E"/>
    <w:rsid w:val="00401D8A"/>
    <w:rsid w:val="0040290B"/>
    <w:rsid w:val="00403881"/>
    <w:rsid w:val="004048EA"/>
    <w:rsid w:val="00404D80"/>
    <w:rsid w:val="0040561D"/>
    <w:rsid w:val="00405975"/>
    <w:rsid w:val="0040733E"/>
    <w:rsid w:val="0040783F"/>
    <w:rsid w:val="00410FA6"/>
    <w:rsid w:val="004117EF"/>
    <w:rsid w:val="00411C6A"/>
    <w:rsid w:val="00411E1A"/>
    <w:rsid w:val="00412BCA"/>
    <w:rsid w:val="00413469"/>
    <w:rsid w:val="00414EB5"/>
    <w:rsid w:val="00420029"/>
    <w:rsid w:val="00420F3F"/>
    <w:rsid w:val="004215C4"/>
    <w:rsid w:val="00421DAB"/>
    <w:rsid w:val="00424709"/>
    <w:rsid w:val="004258B1"/>
    <w:rsid w:val="00426415"/>
    <w:rsid w:val="00430426"/>
    <w:rsid w:val="00431380"/>
    <w:rsid w:val="004317D5"/>
    <w:rsid w:val="00431A97"/>
    <w:rsid w:val="00432158"/>
    <w:rsid w:val="00433F4C"/>
    <w:rsid w:val="004340C6"/>
    <w:rsid w:val="00434E9E"/>
    <w:rsid w:val="004353A6"/>
    <w:rsid w:val="00435E5E"/>
    <w:rsid w:val="00437667"/>
    <w:rsid w:val="00440F23"/>
    <w:rsid w:val="00441049"/>
    <w:rsid w:val="00441762"/>
    <w:rsid w:val="00442FEA"/>
    <w:rsid w:val="00446CC1"/>
    <w:rsid w:val="00451308"/>
    <w:rsid w:val="00456ED3"/>
    <w:rsid w:val="00456FAE"/>
    <w:rsid w:val="00461A89"/>
    <w:rsid w:val="0046207B"/>
    <w:rsid w:val="00463757"/>
    <w:rsid w:val="00463F2B"/>
    <w:rsid w:val="00467024"/>
    <w:rsid w:val="00467784"/>
    <w:rsid w:val="004708C7"/>
    <w:rsid w:val="00470FF6"/>
    <w:rsid w:val="004711B9"/>
    <w:rsid w:val="00473794"/>
    <w:rsid w:val="00474E77"/>
    <w:rsid w:val="0047587D"/>
    <w:rsid w:val="00475EE1"/>
    <w:rsid w:val="0047665A"/>
    <w:rsid w:val="004809A8"/>
    <w:rsid w:val="00482724"/>
    <w:rsid w:val="004852AD"/>
    <w:rsid w:val="00485D91"/>
    <w:rsid w:val="004865D9"/>
    <w:rsid w:val="004870AB"/>
    <w:rsid w:val="00492210"/>
    <w:rsid w:val="00492405"/>
    <w:rsid w:val="00493B98"/>
    <w:rsid w:val="00495994"/>
    <w:rsid w:val="00496CC4"/>
    <w:rsid w:val="004A0FF4"/>
    <w:rsid w:val="004A1066"/>
    <w:rsid w:val="004A1607"/>
    <w:rsid w:val="004A3519"/>
    <w:rsid w:val="004A38C2"/>
    <w:rsid w:val="004A5849"/>
    <w:rsid w:val="004A5FF5"/>
    <w:rsid w:val="004A6428"/>
    <w:rsid w:val="004A67D0"/>
    <w:rsid w:val="004B05BD"/>
    <w:rsid w:val="004B24D0"/>
    <w:rsid w:val="004B2F5E"/>
    <w:rsid w:val="004B3370"/>
    <w:rsid w:val="004B3441"/>
    <w:rsid w:val="004B443E"/>
    <w:rsid w:val="004B5A91"/>
    <w:rsid w:val="004C07FF"/>
    <w:rsid w:val="004C0C22"/>
    <w:rsid w:val="004C26E3"/>
    <w:rsid w:val="004C3A7E"/>
    <w:rsid w:val="004C7392"/>
    <w:rsid w:val="004C76D9"/>
    <w:rsid w:val="004D0160"/>
    <w:rsid w:val="004D0EFE"/>
    <w:rsid w:val="004D0FCB"/>
    <w:rsid w:val="004D220C"/>
    <w:rsid w:val="004D2B49"/>
    <w:rsid w:val="004D3F09"/>
    <w:rsid w:val="004D418D"/>
    <w:rsid w:val="004D4BF2"/>
    <w:rsid w:val="004D599F"/>
    <w:rsid w:val="004D5F99"/>
    <w:rsid w:val="004D73CD"/>
    <w:rsid w:val="004E1C8C"/>
    <w:rsid w:val="004E2596"/>
    <w:rsid w:val="004E29ED"/>
    <w:rsid w:val="004E3270"/>
    <w:rsid w:val="004E6469"/>
    <w:rsid w:val="004E7495"/>
    <w:rsid w:val="004E7EA0"/>
    <w:rsid w:val="004F0193"/>
    <w:rsid w:val="004F1136"/>
    <w:rsid w:val="004F14C4"/>
    <w:rsid w:val="004F18AC"/>
    <w:rsid w:val="004F47D8"/>
    <w:rsid w:val="004F57A7"/>
    <w:rsid w:val="004F6AE2"/>
    <w:rsid w:val="004F7C50"/>
    <w:rsid w:val="005001E1"/>
    <w:rsid w:val="00501533"/>
    <w:rsid w:val="00504761"/>
    <w:rsid w:val="005051DE"/>
    <w:rsid w:val="005060E1"/>
    <w:rsid w:val="00506298"/>
    <w:rsid w:val="005073AD"/>
    <w:rsid w:val="005076C7"/>
    <w:rsid w:val="00507824"/>
    <w:rsid w:val="00507E0B"/>
    <w:rsid w:val="005105F8"/>
    <w:rsid w:val="00510A41"/>
    <w:rsid w:val="00510BD0"/>
    <w:rsid w:val="00514F51"/>
    <w:rsid w:val="005155B9"/>
    <w:rsid w:val="00520D71"/>
    <w:rsid w:val="00521431"/>
    <w:rsid w:val="0052478A"/>
    <w:rsid w:val="00527043"/>
    <w:rsid w:val="00533094"/>
    <w:rsid w:val="005334A3"/>
    <w:rsid w:val="005336A0"/>
    <w:rsid w:val="005341AB"/>
    <w:rsid w:val="00534554"/>
    <w:rsid w:val="00534DDA"/>
    <w:rsid w:val="005351EA"/>
    <w:rsid w:val="005353C2"/>
    <w:rsid w:val="005358F3"/>
    <w:rsid w:val="00535CCE"/>
    <w:rsid w:val="00535CE1"/>
    <w:rsid w:val="00537049"/>
    <w:rsid w:val="0054012A"/>
    <w:rsid w:val="00540A00"/>
    <w:rsid w:val="0054309D"/>
    <w:rsid w:val="0054482E"/>
    <w:rsid w:val="00544D07"/>
    <w:rsid w:val="00544F0F"/>
    <w:rsid w:val="0054621E"/>
    <w:rsid w:val="00546D7B"/>
    <w:rsid w:val="0054705E"/>
    <w:rsid w:val="00547F9F"/>
    <w:rsid w:val="0055174D"/>
    <w:rsid w:val="00553116"/>
    <w:rsid w:val="00555947"/>
    <w:rsid w:val="005563FE"/>
    <w:rsid w:val="00556DA5"/>
    <w:rsid w:val="00557351"/>
    <w:rsid w:val="005625A2"/>
    <w:rsid w:val="005627D0"/>
    <w:rsid w:val="005629C9"/>
    <w:rsid w:val="00563680"/>
    <w:rsid w:val="00564D11"/>
    <w:rsid w:val="0056563B"/>
    <w:rsid w:val="005665C6"/>
    <w:rsid w:val="005668B6"/>
    <w:rsid w:val="00567EF0"/>
    <w:rsid w:val="005702A8"/>
    <w:rsid w:val="00570D5D"/>
    <w:rsid w:val="005712A0"/>
    <w:rsid w:val="0057133D"/>
    <w:rsid w:val="00571B17"/>
    <w:rsid w:val="005722FD"/>
    <w:rsid w:val="00572D7A"/>
    <w:rsid w:val="005736D6"/>
    <w:rsid w:val="005743CC"/>
    <w:rsid w:val="005747FE"/>
    <w:rsid w:val="0057567D"/>
    <w:rsid w:val="00575FAD"/>
    <w:rsid w:val="00577C8F"/>
    <w:rsid w:val="00581307"/>
    <w:rsid w:val="00583E28"/>
    <w:rsid w:val="00584C26"/>
    <w:rsid w:val="0058518C"/>
    <w:rsid w:val="00585238"/>
    <w:rsid w:val="00587AD6"/>
    <w:rsid w:val="00590013"/>
    <w:rsid w:val="005906F4"/>
    <w:rsid w:val="005909FD"/>
    <w:rsid w:val="00592A3A"/>
    <w:rsid w:val="00594B8F"/>
    <w:rsid w:val="00595228"/>
    <w:rsid w:val="0059591C"/>
    <w:rsid w:val="0059717E"/>
    <w:rsid w:val="005973D2"/>
    <w:rsid w:val="005A1A7C"/>
    <w:rsid w:val="005A3DBE"/>
    <w:rsid w:val="005A4769"/>
    <w:rsid w:val="005B3A5C"/>
    <w:rsid w:val="005B4119"/>
    <w:rsid w:val="005B7FB8"/>
    <w:rsid w:val="005C0192"/>
    <w:rsid w:val="005C0FE7"/>
    <w:rsid w:val="005C5D80"/>
    <w:rsid w:val="005D0B88"/>
    <w:rsid w:val="005D1C18"/>
    <w:rsid w:val="005D222A"/>
    <w:rsid w:val="005D4465"/>
    <w:rsid w:val="005D60A9"/>
    <w:rsid w:val="005D7997"/>
    <w:rsid w:val="005E0CFC"/>
    <w:rsid w:val="005E1887"/>
    <w:rsid w:val="005E1DCE"/>
    <w:rsid w:val="005E2E17"/>
    <w:rsid w:val="005E41CD"/>
    <w:rsid w:val="005E595E"/>
    <w:rsid w:val="005E6DA2"/>
    <w:rsid w:val="005F0127"/>
    <w:rsid w:val="005F1E02"/>
    <w:rsid w:val="005F4590"/>
    <w:rsid w:val="005F57C5"/>
    <w:rsid w:val="005F5FAB"/>
    <w:rsid w:val="005F6233"/>
    <w:rsid w:val="005F6345"/>
    <w:rsid w:val="005F7F77"/>
    <w:rsid w:val="00600458"/>
    <w:rsid w:val="0060109D"/>
    <w:rsid w:val="006010C0"/>
    <w:rsid w:val="00601475"/>
    <w:rsid w:val="00602366"/>
    <w:rsid w:val="0060274C"/>
    <w:rsid w:val="00603CDA"/>
    <w:rsid w:val="00603EB9"/>
    <w:rsid w:val="006057BC"/>
    <w:rsid w:val="00610476"/>
    <w:rsid w:val="0061053C"/>
    <w:rsid w:val="00611A41"/>
    <w:rsid w:val="006145E6"/>
    <w:rsid w:val="00614D6E"/>
    <w:rsid w:val="0061543E"/>
    <w:rsid w:val="00615A73"/>
    <w:rsid w:val="00616B9C"/>
    <w:rsid w:val="00617EEC"/>
    <w:rsid w:val="00622B59"/>
    <w:rsid w:val="006252AB"/>
    <w:rsid w:val="00626845"/>
    <w:rsid w:val="0062772C"/>
    <w:rsid w:val="00627928"/>
    <w:rsid w:val="00631A55"/>
    <w:rsid w:val="0063362C"/>
    <w:rsid w:val="006359D2"/>
    <w:rsid w:val="00635B83"/>
    <w:rsid w:val="006365C5"/>
    <w:rsid w:val="00643094"/>
    <w:rsid w:val="00643F61"/>
    <w:rsid w:val="0064493A"/>
    <w:rsid w:val="00645397"/>
    <w:rsid w:val="00645760"/>
    <w:rsid w:val="006459FD"/>
    <w:rsid w:val="006466F8"/>
    <w:rsid w:val="00646EE9"/>
    <w:rsid w:val="00647DFA"/>
    <w:rsid w:val="00650307"/>
    <w:rsid w:val="00656E55"/>
    <w:rsid w:val="00657DBA"/>
    <w:rsid w:val="006606B4"/>
    <w:rsid w:val="006626AE"/>
    <w:rsid w:val="00662BA1"/>
    <w:rsid w:val="006637F7"/>
    <w:rsid w:val="0066384C"/>
    <w:rsid w:val="0066428C"/>
    <w:rsid w:val="006646CB"/>
    <w:rsid w:val="006652F6"/>
    <w:rsid w:val="00666FDD"/>
    <w:rsid w:val="00671E20"/>
    <w:rsid w:val="00672260"/>
    <w:rsid w:val="00672273"/>
    <w:rsid w:val="006724F9"/>
    <w:rsid w:val="00673780"/>
    <w:rsid w:val="00673E56"/>
    <w:rsid w:val="00676A80"/>
    <w:rsid w:val="00676F25"/>
    <w:rsid w:val="00677899"/>
    <w:rsid w:val="00683347"/>
    <w:rsid w:val="00683819"/>
    <w:rsid w:val="00683982"/>
    <w:rsid w:val="0068469E"/>
    <w:rsid w:val="00685203"/>
    <w:rsid w:val="006868B6"/>
    <w:rsid w:val="00687521"/>
    <w:rsid w:val="00691887"/>
    <w:rsid w:val="0069297E"/>
    <w:rsid w:val="00693DB4"/>
    <w:rsid w:val="00695D4A"/>
    <w:rsid w:val="00695FB9"/>
    <w:rsid w:val="00697263"/>
    <w:rsid w:val="006A1A62"/>
    <w:rsid w:val="006A29EF"/>
    <w:rsid w:val="006A33E1"/>
    <w:rsid w:val="006A4925"/>
    <w:rsid w:val="006A4A5D"/>
    <w:rsid w:val="006A5923"/>
    <w:rsid w:val="006A5939"/>
    <w:rsid w:val="006A7001"/>
    <w:rsid w:val="006B0EB7"/>
    <w:rsid w:val="006B1519"/>
    <w:rsid w:val="006B4ABA"/>
    <w:rsid w:val="006B597E"/>
    <w:rsid w:val="006B778A"/>
    <w:rsid w:val="006C14D7"/>
    <w:rsid w:val="006C287D"/>
    <w:rsid w:val="006C4278"/>
    <w:rsid w:val="006C5808"/>
    <w:rsid w:val="006C7FE0"/>
    <w:rsid w:val="006D11CE"/>
    <w:rsid w:val="006D16CC"/>
    <w:rsid w:val="006D21D3"/>
    <w:rsid w:val="006D256A"/>
    <w:rsid w:val="006D25B6"/>
    <w:rsid w:val="006D3073"/>
    <w:rsid w:val="006D328F"/>
    <w:rsid w:val="006D37A5"/>
    <w:rsid w:val="006D3957"/>
    <w:rsid w:val="006D3DBF"/>
    <w:rsid w:val="006D6338"/>
    <w:rsid w:val="006D68D7"/>
    <w:rsid w:val="006D6CE2"/>
    <w:rsid w:val="006D7568"/>
    <w:rsid w:val="006D7851"/>
    <w:rsid w:val="006D78B4"/>
    <w:rsid w:val="006E1DA0"/>
    <w:rsid w:val="006E2D89"/>
    <w:rsid w:val="006E37CB"/>
    <w:rsid w:val="006E4884"/>
    <w:rsid w:val="006E6680"/>
    <w:rsid w:val="006E6C51"/>
    <w:rsid w:val="006F04FE"/>
    <w:rsid w:val="006F0E33"/>
    <w:rsid w:val="006F1A0A"/>
    <w:rsid w:val="006F1A62"/>
    <w:rsid w:val="006F1F5A"/>
    <w:rsid w:val="006F3AED"/>
    <w:rsid w:val="006F4810"/>
    <w:rsid w:val="006F4F78"/>
    <w:rsid w:val="006F525A"/>
    <w:rsid w:val="006F57A7"/>
    <w:rsid w:val="006F6982"/>
    <w:rsid w:val="006F6A18"/>
    <w:rsid w:val="006F7709"/>
    <w:rsid w:val="006F7854"/>
    <w:rsid w:val="0070068F"/>
    <w:rsid w:val="00700DBE"/>
    <w:rsid w:val="0070197D"/>
    <w:rsid w:val="00703370"/>
    <w:rsid w:val="007039C8"/>
    <w:rsid w:val="00703B3E"/>
    <w:rsid w:val="00705244"/>
    <w:rsid w:val="007054E2"/>
    <w:rsid w:val="007072C4"/>
    <w:rsid w:val="007100A6"/>
    <w:rsid w:val="00711900"/>
    <w:rsid w:val="007123B0"/>
    <w:rsid w:val="0071295F"/>
    <w:rsid w:val="00712D22"/>
    <w:rsid w:val="00714E3E"/>
    <w:rsid w:val="00715933"/>
    <w:rsid w:val="00715C09"/>
    <w:rsid w:val="007177B8"/>
    <w:rsid w:val="00717E65"/>
    <w:rsid w:val="00720DB5"/>
    <w:rsid w:val="007233FB"/>
    <w:rsid w:val="0072458F"/>
    <w:rsid w:val="007256E0"/>
    <w:rsid w:val="00727453"/>
    <w:rsid w:val="00731F02"/>
    <w:rsid w:val="00732BFE"/>
    <w:rsid w:val="00732EF7"/>
    <w:rsid w:val="007342A8"/>
    <w:rsid w:val="00734352"/>
    <w:rsid w:val="00736D72"/>
    <w:rsid w:val="00737014"/>
    <w:rsid w:val="007403B6"/>
    <w:rsid w:val="00740575"/>
    <w:rsid w:val="00742468"/>
    <w:rsid w:val="0074651B"/>
    <w:rsid w:val="00746714"/>
    <w:rsid w:val="00751018"/>
    <w:rsid w:val="007510E8"/>
    <w:rsid w:val="00751101"/>
    <w:rsid w:val="007536FD"/>
    <w:rsid w:val="007542DB"/>
    <w:rsid w:val="00755244"/>
    <w:rsid w:val="00755E76"/>
    <w:rsid w:val="0075627B"/>
    <w:rsid w:val="00756C16"/>
    <w:rsid w:val="00757E71"/>
    <w:rsid w:val="00757F83"/>
    <w:rsid w:val="0077078E"/>
    <w:rsid w:val="0077201F"/>
    <w:rsid w:val="00773DD8"/>
    <w:rsid w:val="007745F5"/>
    <w:rsid w:val="00781A6E"/>
    <w:rsid w:val="00781AB1"/>
    <w:rsid w:val="00781B35"/>
    <w:rsid w:val="00781CF0"/>
    <w:rsid w:val="007836C1"/>
    <w:rsid w:val="00783929"/>
    <w:rsid w:val="00783B15"/>
    <w:rsid w:val="00784223"/>
    <w:rsid w:val="0078454C"/>
    <w:rsid w:val="0078517A"/>
    <w:rsid w:val="007856F1"/>
    <w:rsid w:val="00786607"/>
    <w:rsid w:val="00786FAB"/>
    <w:rsid w:val="00790369"/>
    <w:rsid w:val="00790D52"/>
    <w:rsid w:val="007920AB"/>
    <w:rsid w:val="00792516"/>
    <w:rsid w:val="00792A6F"/>
    <w:rsid w:val="00792AA0"/>
    <w:rsid w:val="007934A7"/>
    <w:rsid w:val="007938E2"/>
    <w:rsid w:val="007949F0"/>
    <w:rsid w:val="0079549E"/>
    <w:rsid w:val="0079604A"/>
    <w:rsid w:val="00796128"/>
    <w:rsid w:val="00797908"/>
    <w:rsid w:val="007A1883"/>
    <w:rsid w:val="007A3856"/>
    <w:rsid w:val="007A3DBF"/>
    <w:rsid w:val="007A542E"/>
    <w:rsid w:val="007A5668"/>
    <w:rsid w:val="007B0297"/>
    <w:rsid w:val="007B0E01"/>
    <w:rsid w:val="007B2056"/>
    <w:rsid w:val="007B421B"/>
    <w:rsid w:val="007B5C71"/>
    <w:rsid w:val="007C130B"/>
    <w:rsid w:val="007C34DF"/>
    <w:rsid w:val="007C5252"/>
    <w:rsid w:val="007C52B4"/>
    <w:rsid w:val="007C6FD1"/>
    <w:rsid w:val="007C7433"/>
    <w:rsid w:val="007D28E8"/>
    <w:rsid w:val="007D2F71"/>
    <w:rsid w:val="007D30A8"/>
    <w:rsid w:val="007D34C7"/>
    <w:rsid w:val="007D3962"/>
    <w:rsid w:val="007D4ACB"/>
    <w:rsid w:val="007D5490"/>
    <w:rsid w:val="007D549A"/>
    <w:rsid w:val="007D5CD3"/>
    <w:rsid w:val="007D6A81"/>
    <w:rsid w:val="007E0489"/>
    <w:rsid w:val="007E2F9A"/>
    <w:rsid w:val="007E31A1"/>
    <w:rsid w:val="007E4CFD"/>
    <w:rsid w:val="007E7770"/>
    <w:rsid w:val="007F0196"/>
    <w:rsid w:val="007F0314"/>
    <w:rsid w:val="007F0FA9"/>
    <w:rsid w:val="007F139F"/>
    <w:rsid w:val="007F39DB"/>
    <w:rsid w:val="007F3A9A"/>
    <w:rsid w:val="007F3D1F"/>
    <w:rsid w:val="007F7943"/>
    <w:rsid w:val="008003B0"/>
    <w:rsid w:val="00800B35"/>
    <w:rsid w:val="00801909"/>
    <w:rsid w:val="00801A8F"/>
    <w:rsid w:val="00804C55"/>
    <w:rsid w:val="00804EB8"/>
    <w:rsid w:val="00805606"/>
    <w:rsid w:val="00806B50"/>
    <w:rsid w:val="00807BE1"/>
    <w:rsid w:val="0081125E"/>
    <w:rsid w:val="00811C37"/>
    <w:rsid w:val="00812663"/>
    <w:rsid w:val="00812714"/>
    <w:rsid w:val="00815622"/>
    <w:rsid w:val="00815CB7"/>
    <w:rsid w:val="00817973"/>
    <w:rsid w:val="00820A8B"/>
    <w:rsid w:val="00820D3D"/>
    <w:rsid w:val="0082175D"/>
    <w:rsid w:val="00822179"/>
    <w:rsid w:val="00822AEA"/>
    <w:rsid w:val="00822ED9"/>
    <w:rsid w:val="008237A5"/>
    <w:rsid w:val="00823929"/>
    <w:rsid w:val="0082408A"/>
    <w:rsid w:val="00824254"/>
    <w:rsid w:val="0082453B"/>
    <w:rsid w:val="008250AC"/>
    <w:rsid w:val="008251D0"/>
    <w:rsid w:val="0082533B"/>
    <w:rsid w:val="0082549B"/>
    <w:rsid w:val="00830251"/>
    <w:rsid w:val="008315A3"/>
    <w:rsid w:val="0083256F"/>
    <w:rsid w:val="0083451D"/>
    <w:rsid w:val="00835DEB"/>
    <w:rsid w:val="00836550"/>
    <w:rsid w:val="00836D43"/>
    <w:rsid w:val="00836EFA"/>
    <w:rsid w:val="00840737"/>
    <w:rsid w:val="008407AC"/>
    <w:rsid w:val="008415F8"/>
    <w:rsid w:val="008419D2"/>
    <w:rsid w:val="00842623"/>
    <w:rsid w:val="00842879"/>
    <w:rsid w:val="00843170"/>
    <w:rsid w:val="00843C28"/>
    <w:rsid w:val="00844FF6"/>
    <w:rsid w:val="00846233"/>
    <w:rsid w:val="008479A7"/>
    <w:rsid w:val="00851AEE"/>
    <w:rsid w:val="00851B5E"/>
    <w:rsid w:val="008524F9"/>
    <w:rsid w:val="00853CFC"/>
    <w:rsid w:val="008545C7"/>
    <w:rsid w:val="0085665E"/>
    <w:rsid w:val="0085685E"/>
    <w:rsid w:val="00856BD9"/>
    <w:rsid w:val="0086138D"/>
    <w:rsid w:val="00861655"/>
    <w:rsid w:val="0086373F"/>
    <w:rsid w:val="0086481F"/>
    <w:rsid w:val="00866A64"/>
    <w:rsid w:val="00866CC4"/>
    <w:rsid w:val="00867227"/>
    <w:rsid w:val="00867AA8"/>
    <w:rsid w:val="00867BA4"/>
    <w:rsid w:val="008710E3"/>
    <w:rsid w:val="00871899"/>
    <w:rsid w:val="008732F7"/>
    <w:rsid w:val="00876046"/>
    <w:rsid w:val="00876539"/>
    <w:rsid w:val="00876BC9"/>
    <w:rsid w:val="0088176A"/>
    <w:rsid w:val="00881FF6"/>
    <w:rsid w:val="00882F9E"/>
    <w:rsid w:val="0088433D"/>
    <w:rsid w:val="008848EB"/>
    <w:rsid w:val="00884976"/>
    <w:rsid w:val="00885E37"/>
    <w:rsid w:val="00887141"/>
    <w:rsid w:val="00887E51"/>
    <w:rsid w:val="008903C4"/>
    <w:rsid w:val="00891869"/>
    <w:rsid w:val="00893116"/>
    <w:rsid w:val="00895DAF"/>
    <w:rsid w:val="00897C65"/>
    <w:rsid w:val="008A0403"/>
    <w:rsid w:val="008A3240"/>
    <w:rsid w:val="008A3470"/>
    <w:rsid w:val="008A6DFF"/>
    <w:rsid w:val="008A7008"/>
    <w:rsid w:val="008A7A74"/>
    <w:rsid w:val="008B1664"/>
    <w:rsid w:val="008B2CC8"/>
    <w:rsid w:val="008B2DA5"/>
    <w:rsid w:val="008B51A0"/>
    <w:rsid w:val="008B6277"/>
    <w:rsid w:val="008B6561"/>
    <w:rsid w:val="008B75F5"/>
    <w:rsid w:val="008B79DC"/>
    <w:rsid w:val="008C0E33"/>
    <w:rsid w:val="008C13AF"/>
    <w:rsid w:val="008C1776"/>
    <w:rsid w:val="008C1A7D"/>
    <w:rsid w:val="008C1E29"/>
    <w:rsid w:val="008C23AE"/>
    <w:rsid w:val="008C2687"/>
    <w:rsid w:val="008C2B7F"/>
    <w:rsid w:val="008C3472"/>
    <w:rsid w:val="008C3C63"/>
    <w:rsid w:val="008C4301"/>
    <w:rsid w:val="008C6087"/>
    <w:rsid w:val="008C6476"/>
    <w:rsid w:val="008C6AA7"/>
    <w:rsid w:val="008D017F"/>
    <w:rsid w:val="008D1D3A"/>
    <w:rsid w:val="008D2312"/>
    <w:rsid w:val="008D2699"/>
    <w:rsid w:val="008D36D1"/>
    <w:rsid w:val="008D4B3F"/>
    <w:rsid w:val="008E014B"/>
    <w:rsid w:val="008E0E03"/>
    <w:rsid w:val="008E1426"/>
    <w:rsid w:val="008E17C9"/>
    <w:rsid w:val="008E1913"/>
    <w:rsid w:val="008E2A37"/>
    <w:rsid w:val="008E2D27"/>
    <w:rsid w:val="008E34DD"/>
    <w:rsid w:val="008E38D1"/>
    <w:rsid w:val="008E5182"/>
    <w:rsid w:val="008E5306"/>
    <w:rsid w:val="008E622C"/>
    <w:rsid w:val="008E75FA"/>
    <w:rsid w:val="008F26E2"/>
    <w:rsid w:val="008F3426"/>
    <w:rsid w:val="008F367C"/>
    <w:rsid w:val="008F3C22"/>
    <w:rsid w:val="008F3E5D"/>
    <w:rsid w:val="008F4555"/>
    <w:rsid w:val="008F4C38"/>
    <w:rsid w:val="008F5166"/>
    <w:rsid w:val="008F5687"/>
    <w:rsid w:val="00901733"/>
    <w:rsid w:val="00902B46"/>
    <w:rsid w:val="009031B0"/>
    <w:rsid w:val="00905307"/>
    <w:rsid w:val="00905629"/>
    <w:rsid w:val="00907AA4"/>
    <w:rsid w:val="00910D3E"/>
    <w:rsid w:val="009123D1"/>
    <w:rsid w:val="0091277D"/>
    <w:rsid w:val="0091291A"/>
    <w:rsid w:val="00914A93"/>
    <w:rsid w:val="00915B6A"/>
    <w:rsid w:val="00916920"/>
    <w:rsid w:val="00916AC3"/>
    <w:rsid w:val="00920483"/>
    <w:rsid w:val="00920699"/>
    <w:rsid w:val="00922ECA"/>
    <w:rsid w:val="00923ACF"/>
    <w:rsid w:val="009245F7"/>
    <w:rsid w:val="009258C3"/>
    <w:rsid w:val="00925943"/>
    <w:rsid w:val="0092782A"/>
    <w:rsid w:val="00927FC3"/>
    <w:rsid w:val="00930092"/>
    <w:rsid w:val="0093027A"/>
    <w:rsid w:val="00930C8D"/>
    <w:rsid w:val="009313E9"/>
    <w:rsid w:val="00933207"/>
    <w:rsid w:val="00941553"/>
    <w:rsid w:val="00942413"/>
    <w:rsid w:val="009438CC"/>
    <w:rsid w:val="00944BC8"/>
    <w:rsid w:val="00945F2E"/>
    <w:rsid w:val="0094685D"/>
    <w:rsid w:val="00947FAB"/>
    <w:rsid w:val="00951E48"/>
    <w:rsid w:val="0095263B"/>
    <w:rsid w:val="00952B46"/>
    <w:rsid w:val="00952C98"/>
    <w:rsid w:val="00952F89"/>
    <w:rsid w:val="0095387A"/>
    <w:rsid w:val="0095413C"/>
    <w:rsid w:val="0095428B"/>
    <w:rsid w:val="0095515C"/>
    <w:rsid w:val="00955F24"/>
    <w:rsid w:val="0095674B"/>
    <w:rsid w:val="00960332"/>
    <w:rsid w:val="009633D8"/>
    <w:rsid w:val="00963910"/>
    <w:rsid w:val="00965346"/>
    <w:rsid w:val="00965538"/>
    <w:rsid w:val="00965AE3"/>
    <w:rsid w:val="00965DC5"/>
    <w:rsid w:val="0096612C"/>
    <w:rsid w:val="00967334"/>
    <w:rsid w:val="009701C2"/>
    <w:rsid w:val="00971707"/>
    <w:rsid w:val="00973699"/>
    <w:rsid w:val="00973B2D"/>
    <w:rsid w:val="0097489C"/>
    <w:rsid w:val="00975957"/>
    <w:rsid w:val="00980317"/>
    <w:rsid w:val="00980D37"/>
    <w:rsid w:val="00981131"/>
    <w:rsid w:val="0098143A"/>
    <w:rsid w:val="009840B6"/>
    <w:rsid w:val="0098539A"/>
    <w:rsid w:val="009868BC"/>
    <w:rsid w:val="00990385"/>
    <w:rsid w:val="00992726"/>
    <w:rsid w:val="00992A19"/>
    <w:rsid w:val="0099451E"/>
    <w:rsid w:val="00994C75"/>
    <w:rsid w:val="00995B19"/>
    <w:rsid w:val="00996AF7"/>
    <w:rsid w:val="009979B8"/>
    <w:rsid w:val="00997B8F"/>
    <w:rsid w:val="009A00DD"/>
    <w:rsid w:val="009A1314"/>
    <w:rsid w:val="009A15DC"/>
    <w:rsid w:val="009A1843"/>
    <w:rsid w:val="009A2A4A"/>
    <w:rsid w:val="009A3D29"/>
    <w:rsid w:val="009A4702"/>
    <w:rsid w:val="009A57D7"/>
    <w:rsid w:val="009A6E27"/>
    <w:rsid w:val="009B0335"/>
    <w:rsid w:val="009B0D41"/>
    <w:rsid w:val="009B12BF"/>
    <w:rsid w:val="009B13A6"/>
    <w:rsid w:val="009B32C4"/>
    <w:rsid w:val="009B3AF9"/>
    <w:rsid w:val="009B45AC"/>
    <w:rsid w:val="009B4BE4"/>
    <w:rsid w:val="009B4C64"/>
    <w:rsid w:val="009B61DD"/>
    <w:rsid w:val="009B6627"/>
    <w:rsid w:val="009B71F1"/>
    <w:rsid w:val="009B76AE"/>
    <w:rsid w:val="009B780C"/>
    <w:rsid w:val="009B7ACA"/>
    <w:rsid w:val="009C1BAE"/>
    <w:rsid w:val="009C1FE2"/>
    <w:rsid w:val="009C2747"/>
    <w:rsid w:val="009C3A54"/>
    <w:rsid w:val="009C5005"/>
    <w:rsid w:val="009C67CE"/>
    <w:rsid w:val="009C6D8B"/>
    <w:rsid w:val="009C7322"/>
    <w:rsid w:val="009D100F"/>
    <w:rsid w:val="009D413B"/>
    <w:rsid w:val="009D565D"/>
    <w:rsid w:val="009D5938"/>
    <w:rsid w:val="009D6AE7"/>
    <w:rsid w:val="009D7858"/>
    <w:rsid w:val="009D7966"/>
    <w:rsid w:val="009E0E20"/>
    <w:rsid w:val="009E21B4"/>
    <w:rsid w:val="009E2349"/>
    <w:rsid w:val="009E2F68"/>
    <w:rsid w:val="009E3627"/>
    <w:rsid w:val="009E4B5D"/>
    <w:rsid w:val="009E6382"/>
    <w:rsid w:val="009E7CFC"/>
    <w:rsid w:val="009F1C23"/>
    <w:rsid w:val="009F3C9B"/>
    <w:rsid w:val="009F59D7"/>
    <w:rsid w:val="009F63C1"/>
    <w:rsid w:val="009F73C3"/>
    <w:rsid w:val="009F7C0A"/>
    <w:rsid w:val="00A0110E"/>
    <w:rsid w:val="00A02653"/>
    <w:rsid w:val="00A03619"/>
    <w:rsid w:val="00A0589A"/>
    <w:rsid w:val="00A05C98"/>
    <w:rsid w:val="00A05DFB"/>
    <w:rsid w:val="00A0621C"/>
    <w:rsid w:val="00A07AF1"/>
    <w:rsid w:val="00A10FA9"/>
    <w:rsid w:val="00A11629"/>
    <w:rsid w:val="00A12E19"/>
    <w:rsid w:val="00A136A3"/>
    <w:rsid w:val="00A15F98"/>
    <w:rsid w:val="00A16A91"/>
    <w:rsid w:val="00A200A7"/>
    <w:rsid w:val="00A221D7"/>
    <w:rsid w:val="00A2369F"/>
    <w:rsid w:val="00A3001C"/>
    <w:rsid w:val="00A31586"/>
    <w:rsid w:val="00A321DF"/>
    <w:rsid w:val="00A37393"/>
    <w:rsid w:val="00A4087C"/>
    <w:rsid w:val="00A42AF6"/>
    <w:rsid w:val="00A42BA1"/>
    <w:rsid w:val="00A4471D"/>
    <w:rsid w:val="00A452F2"/>
    <w:rsid w:val="00A4653F"/>
    <w:rsid w:val="00A47C03"/>
    <w:rsid w:val="00A524E8"/>
    <w:rsid w:val="00A52ED7"/>
    <w:rsid w:val="00A53748"/>
    <w:rsid w:val="00A5429F"/>
    <w:rsid w:val="00A54507"/>
    <w:rsid w:val="00A54F8D"/>
    <w:rsid w:val="00A55231"/>
    <w:rsid w:val="00A55969"/>
    <w:rsid w:val="00A560CA"/>
    <w:rsid w:val="00A5688E"/>
    <w:rsid w:val="00A57E5D"/>
    <w:rsid w:val="00A60C42"/>
    <w:rsid w:val="00A61384"/>
    <w:rsid w:val="00A61913"/>
    <w:rsid w:val="00A6294C"/>
    <w:rsid w:val="00A63A3A"/>
    <w:rsid w:val="00A63D2E"/>
    <w:rsid w:val="00A6551B"/>
    <w:rsid w:val="00A67270"/>
    <w:rsid w:val="00A701AE"/>
    <w:rsid w:val="00A70996"/>
    <w:rsid w:val="00A70A64"/>
    <w:rsid w:val="00A70D7B"/>
    <w:rsid w:val="00A71471"/>
    <w:rsid w:val="00A71D63"/>
    <w:rsid w:val="00A73AD8"/>
    <w:rsid w:val="00A73D3F"/>
    <w:rsid w:val="00A7572B"/>
    <w:rsid w:val="00A76430"/>
    <w:rsid w:val="00A76737"/>
    <w:rsid w:val="00A77670"/>
    <w:rsid w:val="00A77DDB"/>
    <w:rsid w:val="00A77E8E"/>
    <w:rsid w:val="00A82545"/>
    <w:rsid w:val="00A82581"/>
    <w:rsid w:val="00A82D50"/>
    <w:rsid w:val="00A82EBC"/>
    <w:rsid w:val="00A83357"/>
    <w:rsid w:val="00A83887"/>
    <w:rsid w:val="00A856CC"/>
    <w:rsid w:val="00A85A82"/>
    <w:rsid w:val="00A865EA"/>
    <w:rsid w:val="00A86A84"/>
    <w:rsid w:val="00A86AD9"/>
    <w:rsid w:val="00A91388"/>
    <w:rsid w:val="00A937F5"/>
    <w:rsid w:val="00A9385F"/>
    <w:rsid w:val="00A9428F"/>
    <w:rsid w:val="00A958A6"/>
    <w:rsid w:val="00A95AFE"/>
    <w:rsid w:val="00A95C24"/>
    <w:rsid w:val="00A96614"/>
    <w:rsid w:val="00A979D9"/>
    <w:rsid w:val="00AA0A64"/>
    <w:rsid w:val="00AA27B3"/>
    <w:rsid w:val="00AA4A04"/>
    <w:rsid w:val="00AA4A79"/>
    <w:rsid w:val="00AA569C"/>
    <w:rsid w:val="00AB5738"/>
    <w:rsid w:val="00AB6582"/>
    <w:rsid w:val="00AB6FCF"/>
    <w:rsid w:val="00AB7481"/>
    <w:rsid w:val="00AB7D07"/>
    <w:rsid w:val="00AC07A9"/>
    <w:rsid w:val="00AC2258"/>
    <w:rsid w:val="00AC2EE1"/>
    <w:rsid w:val="00AC3511"/>
    <w:rsid w:val="00AC35B6"/>
    <w:rsid w:val="00AC3D05"/>
    <w:rsid w:val="00AC4F8A"/>
    <w:rsid w:val="00AC51F2"/>
    <w:rsid w:val="00AC591E"/>
    <w:rsid w:val="00AC6337"/>
    <w:rsid w:val="00AD0885"/>
    <w:rsid w:val="00AD0F71"/>
    <w:rsid w:val="00AD29A6"/>
    <w:rsid w:val="00AD3346"/>
    <w:rsid w:val="00AD3566"/>
    <w:rsid w:val="00AD4D90"/>
    <w:rsid w:val="00AD5AFC"/>
    <w:rsid w:val="00AD6649"/>
    <w:rsid w:val="00AE00D7"/>
    <w:rsid w:val="00AE2C74"/>
    <w:rsid w:val="00AE338D"/>
    <w:rsid w:val="00AE4138"/>
    <w:rsid w:val="00AE59CA"/>
    <w:rsid w:val="00AE5A69"/>
    <w:rsid w:val="00AE79DB"/>
    <w:rsid w:val="00AF35FC"/>
    <w:rsid w:val="00AF687A"/>
    <w:rsid w:val="00AF6DA2"/>
    <w:rsid w:val="00AF7A10"/>
    <w:rsid w:val="00B0026B"/>
    <w:rsid w:val="00B00709"/>
    <w:rsid w:val="00B02641"/>
    <w:rsid w:val="00B0294C"/>
    <w:rsid w:val="00B0333A"/>
    <w:rsid w:val="00B033C7"/>
    <w:rsid w:val="00B04AF5"/>
    <w:rsid w:val="00B04B5C"/>
    <w:rsid w:val="00B04F7E"/>
    <w:rsid w:val="00B05208"/>
    <w:rsid w:val="00B05834"/>
    <w:rsid w:val="00B05F7F"/>
    <w:rsid w:val="00B070A3"/>
    <w:rsid w:val="00B07239"/>
    <w:rsid w:val="00B07B00"/>
    <w:rsid w:val="00B10B30"/>
    <w:rsid w:val="00B10F2B"/>
    <w:rsid w:val="00B116C6"/>
    <w:rsid w:val="00B12064"/>
    <w:rsid w:val="00B120BD"/>
    <w:rsid w:val="00B124DC"/>
    <w:rsid w:val="00B138E2"/>
    <w:rsid w:val="00B141A5"/>
    <w:rsid w:val="00B1749F"/>
    <w:rsid w:val="00B2046D"/>
    <w:rsid w:val="00B210D2"/>
    <w:rsid w:val="00B22670"/>
    <w:rsid w:val="00B2411D"/>
    <w:rsid w:val="00B24DF6"/>
    <w:rsid w:val="00B25801"/>
    <w:rsid w:val="00B26C78"/>
    <w:rsid w:val="00B306DA"/>
    <w:rsid w:val="00B31303"/>
    <w:rsid w:val="00B339F0"/>
    <w:rsid w:val="00B3456F"/>
    <w:rsid w:val="00B34CF9"/>
    <w:rsid w:val="00B35C9F"/>
    <w:rsid w:val="00B3602A"/>
    <w:rsid w:val="00B36596"/>
    <w:rsid w:val="00B36EEF"/>
    <w:rsid w:val="00B37F39"/>
    <w:rsid w:val="00B37F67"/>
    <w:rsid w:val="00B419A1"/>
    <w:rsid w:val="00B42A31"/>
    <w:rsid w:val="00B45AE0"/>
    <w:rsid w:val="00B4633E"/>
    <w:rsid w:val="00B46E59"/>
    <w:rsid w:val="00B501B4"/>
    <w:rsid w:val="00B53355"/>
    <w:rsid w:val="00B540D2"/>
    <w:rsid w:val="00B54525"/>
    <w:rsid w:val="00B54722"/>
    <w:rsid w:val="00B54B6B"/>
    <w:rsid w:val="00B55DA4"/>
    <w:rsid w:val="00B568D2"/>
    <w:rsid w:val="00B5775F"/>
    <w:rsid w:val="00B579A1"/>
    <w:rsid w:val="00B57C7D"/>
    <w:rsid w:val="00B601CC"/>
    <w:rsid w:val="00B609BA"/>
    <w:rsid w:val="00B63082"/>
    <w:rsid w:val="00B633D6"/>
    <w:rsid w:val="00B64DF8"/>
    <w:rsid w:val="00B66DDF"/>
    <w:rsid w:val="00B6727E"/>
    <w:rsid w:val="00B71E49"/>
    <w:rsid w:val="00B71F9B"/>
    <w:rsid w:val="00B727E6"/>
    <w:rsid w:val="00B72FAC"/>
    <w:rsid w:val="00B73E67"/>
    <w:rsid w:val="00B760D2"/>
    <w:rsid w:val="00B76312"/>
    <w:rsid w:val="00B8040D"/>
    <w:rsid w:val="00B8197F"/>
    <w:rsid w:val="00B8379A"/>
    <w:rsid w:val="00B8429F"/>
    <w:rsid w:val="00B855C6"/>
    <w:rsid w:val="00B871A6"/>
    <w:rsid w:val="00B87C2F"/>
    <w:rsid w:val="00B91A0A"/>
    <w:rsid w:val="00B94E67"/>
    <w:rsid w:val="00B94F58"/>
    <w:rsid w:val="00B95346"/>
    <w:rsid w:val="00B9589F"/>
    <w:rsid w:val="00B967BB"/>
    <w:rsid w:val="00BA0995"/>
    <w:rsid w:val="00BA2B17"/>
    <w:rsid w:val="00BA4A1D"/>
    <w:rsid w:val="00BA66D4"/>
    <w:rsid w:val="00BB043D"/>
    <w:rsid w:val="00BB0AB8"/>
    <w:rsid w:val="00BB1ADE"/>
    <w:rsid w:val="00BB1D4F"/>
    <w:rsid w:val="00BB20AB"/>
    <w:rsid w:val="00BB218F"/>
    <w:rsid w:val="00BB2FA7"/>
    <w:rsid w:val="00BB3A64"/>
    <w:rsid w:val="00BB594C"/>
    <w:rsid w:val="00BB5B60"/>
    <w:rsid w:val="00BB6231"/>
    <w:rsid w:val="00BB79B0"/>
    <w:rsid w:val="00BC0337"/>
    <w:rsid w:val="00BC0417"/>
    <w:rsid w:val="00BC083A"/>
    <w:rsid w:val="00BC3971"/>
    <w:rsid w:val="00BC3A10"/>
    <w:rsid w:val="00BC3DFD"/>
    <w:rsid w:val="00BC421D"/>
    <w:rsid w:val="00BC453E"/>
    <w:rsid w:val="00BC51F5"/>
    <w:rsid w:val="00BC57C6"/>
    <w:rsid w:val="00BC6D3D"/>
    <w:rsid w:val="00BC72E8"/>
    <w:rsid w:val="00BD1D3F"/>
    <w:rsid w:val="00BD22AE"/>
    <w:rsid w:val="00BD2B16"/>
    <w:rsid w:val="00BD5C52"/>
    <w:rsid w:val="00BD5DA4"/>
    <w:rsid w:val="00BE1180"/>
    <w:rsid w:val="00BE30CF"/>
    <w:rsid w:val="00BE3D3B"/>
    <w:rsid w:val="00BE5034"/>
    <w:rsid w:val="00BE681E"/>
    <w:rsid w:val="00BE74D1"/>
    <w:rsid w:val="00BF1160"/>
    <w:rsid w:val="00BF3589"/>
    <w:rsid w:val="00BF56D7"/>
    <w:rsid w:val="00BF57AD"/>
    <w:rsid w:val="00BF5805"/>
    <w:rsid w:val="00BF7B2B"/>
    <w:rsid w:val="00BF7D55"/>
    <w:rsid w:val="00C01CE3"/>
    <w:rsid w:val="00C01D9F"/>
    <w:rsid w:val="00C0287D"/>
    <w:rsid w:val="00C039A7"/>
    <w:rsid w:val="00C0422A"/>
    <w:rsid w:val="00C05856"/>
    <w:rsid w:val="00C075F6"/>
    <w:rsid w:val="00C10182"/>
    <w:rsid w:val="00C102E6"/>
    <w:rsid w:val="00C11441"/>
    <w:rsid w:val="00C12B25"/>
    <w:rsid w:val="00C14246"/>
    <w:rsid w:val="00C16E2F"/>
    <w:rsid w:val="00C171F5"/>
    <w:rsid w:val="00C2188F"/>
    <w:rsid w:val="00C21EA7"/>
    <w:rsid w:val="00C221A8"/>
    <w:rsid w:val="00C22286"/>
    <w:rsid w:val="00C23743"/>
    <w:rsid w:val="00C26AD1"/>
    <w:rsid w:val="00C27DB3"/>
    <w:rsid w:val="00C30B6A"/>
    <w:rsid w:val="00C30E7B"/>
    <w:rsid w:val="00C31896"/>
    <w:rsid w:val="00C31C77"/>
    <w:rsid w:val="00C3552F"/>
    <w:rsid w:val="00C37D94"/>
    <w:rsid w:val="00C37FD5"/>
    <w:rsid w:val="00C40657"/>
    <w:rsid w:val="00C42851"/>
    <w:rsid w:val="00C42DA5"/>
    <w:rsid w:val="00C44FD7"/>
    <w:rsid w:val="00C45090"/>
    <w:rsid w:val="00C46091"/>
    <w:rsid w:val="00C4717A"/>
    <w:rsid w:val="00C51558"/>
    <w:rsid w:val="00C5165C"/>
    <w:rsid w:val="00C52997"/>
    <w:rsid w:val="00C53ADF"/>
    <w:rsid w:val="00C547C3"/>
    <w:rsid w:val="00C55142"/>
    <w:rsid w:val="00C56662"/>
    <w:rsid w:val="00C56FB8"/>
    <w:rsid w:val="00C64E80"/>
    <w:rsid w:val="00C65D0A"/>
    <w:rsid w:val="00C71224"/>
    <w:rsid w:val="00C71CE4"/>
    <w:rsid w:val="00C72045"/>
    <w:rsid w:val="00C72F07"/>
    <w:rsid w:val="00C73B87"/>
    <w:rsid w:val="00C73EB1"/>
    <w:rsid w:val="00C742D7"/>
    <w:rsid w:val="00C74E53"/>
    <w:rsid w:val="00C76208"/>
    <w:rsid w:val="00C77F94"/>
    <w:rsid w:val="00C80806"/>
    <w:rsid w:val="00C81004"/>
    <w:rsid w:val="00C8130E"/>
    <w:rsid w:val="00C817CD"/>
    <w:rsid w:val="00C823AB"/>
    <w:rsid w:val="00C8254F"/>
    <w:rsid w:val="00C829C6"/>
    <w:rsid w:val="00C8390D"/>
    <w:rsid w:val="00C8450D"/>
    <w:rsid w:val="00C84F24"/>
    <w:rsid w:val="00C854AE"/>
    <w:rsid w:val="00C8561F"/>
    <w:rsid w:val="00C85C8E"/>
    <w:rsid w:val="00C86138"/>
    <w:rsid w:val="00C867C4"/>
    <w:rsid w:val="00C86F54"/>
    <w:rsid w:val="00C8730F"/>
    <w:rsid w:val="00C8790D"/>
    <w:rsid w:val="00C87D4A"/>
    <w:rsid w:val="00C90186"/>
    <w:rsid w:val="00C91268"/>
    <w:rsid w:val="00C9187A"/>
    <w:rsid w:val="00C95458"/>
    <w:rsid w:val="00C95813"/>
    <w:rsid w:val="00C95B30"/>
    <w:rsid w:val="00C960D4"/>
    <w:rsid w:val="00C9722D"/>
    <w:rsid w:val="00C975A0"/>
    <w:rsid w:val="00C97C5E"/>
    <w:rsid w:val="00CA0E2A"/>
    <w:rsid w:val="00CA1CA0"/>
    <w:rsid w:val="00CA20D6"/>
    <w:rsid w:val="00CA2677"/>
    <w:rsid w:val="00CA2BCF"/>
    <w:rsid w:val="00CA329F"/>
    <w:rsid w:val="00CA3451"/>
    <w:rsid w:val="00CA4163"/>
    <w:rsid w:val="00CA528E"/>
    <w:rsid w:val="00CA6714"/>
    <w:rsid w:val="00CB0A2F"/>
    <w:rsid w:val="00CB0BED"/>
    <w:rsid w:val="00CB1378"/>
    <w:rsid w:val="00CB3627"/>
    <w:rsid w:val="00CB4C8B"/>
    <w:rsid w:val="00CB5EB1"/>
    <w:rsid w:val="00CC115F"/>
    <w:rsid w:val="00CC13C6"/>
    <w:rsid w:val="00CC4EB6"/>
    <w:rsid w:val="00CC4F70"/>
    <w:rsid w:val="00CC5728"/>
    <w:rsid w:val="00CD0285"/>
    <w:rsid w:val="00CD02D7"/>
    <w:rsid w:val="00CD0B5D"/>
    <w:rsid w:val="00CD3859"/>
    <w:rsid w:val="00CD3ED8"/>
    <w:rsid w:val="00CD4285"/>
    <w:rsid w:val="00CD4A81"/>
    <w:rsid w:val="00CD4C4E"/>
    <w:rsid w:val="00CD634E"/>
    <w:rsid w:val="00CD66A5"/>
    <w:rsid w:val="00CD6ED9"/>
    <w:rsid w:val="00CD77A2"/>
    <w:rsid w:val="00CE074C"/>
    <w:rsid w:val="00CE19F3"/>
    <w:rsid w:val="00CE1E31"/>
    <w:rsid w:val="00CE1FA4"/>
    <w:rsid w:val="00CE3AC0"/>
    <w:rsid w:val="00CE4BD9"/>
    <w:rsid w:val="00CE5271"/>
    <w:rsid w:val="00CE6944"/>
    <w:rsid w:val="00CE746C"/>
    <w:rsid w:val="00CF032C"/>
    <w:rsid w:val="00CF2560"/>
    <w:rsid w:val="00CF2FAA"/>
    <w:rsid w:val="00CF3B2B"/>
    <w:rsid w:val="00CF5948"/>
    <w:rsid w:val="00CF5BE8"/>
    <w:rsid w:val="00CF5F60"/>
    <w:rsid w:val="00D00E7B"/>
    <w:rsid w:val="00D03A92"/>
    <w:rsid w:val="00D05A06"/>
    <w:rsid w:val="00D05CA1"/>
    <w:rsid w:val="00D0616C"/>
    <w:rsid w:val="00D06178"/>
    <w:rsid w:val="00D06423"/>
    <w:rsid w:val="00D06B84"/>
    <w:rsid w:val="00D06FFF"/>
    <w:rsid w:val="00D0789B"/>
    <w:rsid w:val="00D1023A"/>
    <w:rsid w:val="00D1109C"/>
    <w:rsid w:val="00D11A18"/>
    <w:rsid w:val="00D130A9"/>
    <w:rsid w:val="00D133A8"/>
    <w:rsid w:val="00D13AE9"/>
    <w:rsid w:val="00D1561C"/>
    <w:rsid w:val="00D16D7D"/>
    <w:rsid w:val="00D2218B"/>
    <w:rsid w:val="00D23CD0"/>
    <w:rsid w:val="00D2455F"/>
    <w:rsid w:val="00D2625C"/>
    <w:rsid w:val="00D27201"/>
    <w:rsid w:val="00D31338"/>
    <w:rsid w:val="00D31616"/>
    <w:rsid w:val="00D32668"/>
    <w:rsid w:val="00D32B29"/>
    <w:rsid w:val="00D337EE"/>
    <w:rsid w:val="00D33DBA"/>
    <w:rsid w:val="00D348B9"/>
    <w:rsid w:val="00D34A30"/>
    <w:rsid w:val="00D34CFC"/>
    <w:rsid w:val="00D3521C"/>
    <w:rsid w:val="00D35B6A"/>
    <w:rsid w:val="00D41698"/>
    <w:rsid w:val="00D42087"/>
    <w:rsid w:val="00D43440"/>
    <w:rsid w:val="00D458D4"/>
    <w:rsid w:val="00D45B69"/>
    <w:rsid w:val="00D46F86"/>
    <w:rsid w:val="00D47FE0"/>
    <w:rsid w:val="00D52CEC"/>
    <w:rsid w:val="00D548C7"/>
    <w:rsid w:val="00D54EBD"/>
    <w:rsid w:val="00D57159"/>
    <w:rsid w:val="00D572C3"/>
    <w:rsid w:val="00D603DC"/>
    <w:rsid w:val="00D61422"/>
    <w:rsid w:val="00D631F8"/>
    <w:rsid w:val="00D63533"/>
    <w:rsid w:val="00D63663"/>
    <w:rsid w:val="00D640D6"/>
    <w:rsid w:val="00D6683D"/>
    <w:rsid w:val="00D669F8"/>
    <w:rsid w:val="00D66C2D"/>
    <w:rsid w:val="00D66D58"/>
    <w:rsid w:val="00D66EE7"/>
    <w:rsid w:val="00D70A26"/>
    <w:rsid w:val="00D716CD"/>
    <w:rsid w:val="00D71889"/>
    <w:rsid w:val="00D72AFE"/>
    <w:rsid w:val="00D7408D"/>
    <w:rsid w:val="00D74717"/>
    <w:rsid w:val="00D75109"/>
    <w:rsid w:val="00D76948"/>
    <w:rsid w:val="00D80260"/>
    <w:rsid w:val="00D80464"/>
    <w:rsid w:val="00D80E25"/>
    <w:rsid w:val="00D8188F"/>
    <w:rsid w:val="00D82273"/>
    <w:rsid w:val="00D86630"/>
    <w:rsid w:val="00D911D5"/>
    <w:rsid w:val="00D91376"/>
    <w:rsid w:val="00D9220A"/>
    <w:rsid w:val="00D92E42"/>
    <w:rsid w:val="00D92E8C"/>
    <w:rsid w:val="00D95539"/>
    <w:rsid w:val="00D95BBA"/>
    <w:rsid w:val="00D96775"/>
    <w:rsid w:val="00D9771D"/>
    <w:rsid w:val="00DA1AAB"/>
    <w:rsid w:val="00DA57A9"/>
    <w:rsid w:val="00DB3308"/>
    <w:rsid w:val="00DB43FB"/>
    <w:rsid w:val="00DB53FF"/>
    <w:rsid w:val="00DB7031"/>
    <w:rsid w:val="00DC1EA6"/>
    <w:rsid w:val="00DC2870"/>
    <w:rsid w:val="00DC2DA1"/>
    <w:rsid w:val="00DC2F16"/>
    <w:rsid w:val="00DC3E75"/>
    <w:rsid w:val="00DC42E2"/>
    <w:rsid w:val="00DC46C4"/>
    <w:rsid w:val="00DC4744"/>
    <w:rsid w:val="00DC58CB"/>
    <w:rsid w:val="00DD139A"/>
    <w:rsid w:val="00DD1CE5"/>
    <w:rsid w:val="00DD2C55"/>
    <w:rsid w:val="00DD2C77"/>
    <w:rsid w:val="00DD32F6"/>
    <w:rsid w:val="00DD51E7"/>
    <w:rsid w:val="00DD53E7"/>
    <w:rsid w:val="00DD5701"/>
    <w:rsid w:val="00DD5F09"/>
    <w:rsid w:val="00DD7116"/>
    <w:rsid w:val="00DE0658"/>
    <w:rsid w:val="00DE132F"/>
    <w:rsid w:val="00DE1DDE"/>
    <w:rsid w:val="00DE37A7"/>
    <w:rsid w:val="00DE3AD3"/>
    <w:rsid w:val="00DE6335"/>
    <w:rsid w:val="00DE6CD1"/>
    <w:rsid w:val="00DF0C76"/>
    <w:rsid w:val="00DF0C9D"/>
    <w:rsid w:val="00DF0D5B"/>
    <w:rsid w:val="00DF1ED5"/>
    <w:rsid w:val="00DF2A79"/>
    <w:rsid w:val="00DF3001"/>
    <w:rsid w:val="00DF5317"/>
    <w:rsid w:val="00DF696A"/>
    <w:rsid w:val="00DF7781"/>
    <w:rsid w:val="00E01C3C"/>
    <w:rsid w:val="00E01D24"/>
    <w:rsid w:val="00E020AB"/>
    <w:rsid w:val="00E021DE"/>
    <w:rsid w:val="00E02342"/>
    <w:rsid w:val="00E05228"/>
    <w:rsid w:val="00E0727E"/>
    <w:rsid w:val="00E1113C"/>
    <w:rsid w:val="00E1172A"/>
    <w:rsid w:val="00E11BB5"/>
    <w:rsid w:val="00E1567C"/>
    <w:rsid w:val="00E16472"/>
    <w:rsid w:val="00E16BE9"/>
    <w:rsid w:val="00E1715C"/>
    <w:rsid w:val="00E17304"/>
    <w:rsid w:val="00E174BA"/>
    <w:rsid w:val="00E17ABF"/>
    <w:rsid w:val="00E20E0F"/>
    <w:rsid w:val="00E211F5"/>
    <w:rsid w:val="00E2243C"/>
    <w:rsid w:val="00E22715"/>
    <w:rsid w:val="00E23D5F"/>
    <w:rsid w:val="00E24163"/>
    <w:rsid w:val="00E24DA1"/>
    <w:rsid w:val="00E250CD"/>
    <w:rsid w:val="00E25D90"/>
    <w:rsid w:val="00E26629"/>
    <w:rsid w:val="00E27C44"/>
    <w:rsid w:val="00E30F4C"/>
    <w:rsid w:val="00E31C73"/>
    <w:rsid w:val="00E329B0"/>
    <w:rsid w:val="00E32A58"/>
    <w:rsid w:val="00E361AB"/>
    <w:rsid w:val="00E37512"/>
    <w:rsid w:val="00E401B8"/>
    <w:rsid w:val="00E419CF"/>
    <w:rsid w:val="00E41BBB"/>
    <w:rsid w:val="00E41BD2"/>
    <w:rsid w:val="00E42659"/>
    <w:rsid w:val="00E45DD4"/>
    <w:rsid w:val="00E46B9C"/>
    <w:rsid w:val="00E470DE"/>
    <w:rsid w:val="00E472E1"/>
    <w:rsid w:val="00E53914"/>
    <w:rsid w:val="00E53FB2"/>
    <w:rsid w:val="00E55264"/>
    <w:rsid w:val="00E55D59"/>
    <w:rsid w:val="00E5614B"/>
    <w:rsid w:val="00E56245"/>
    <w:rsid w:val="00E565B0"/>
    <w:rsid w:val="00E603DC"/>
    <w:rsid w:val="00E60C14"/>
    <w:rsid w:val="00E61B39"/>
    <w:rsid w:val="00E62880"/>
    <w:rsid w:val="00E62EAC"/>
    <w:rsid w:val="00E62ED8"/>
    <w:rsid w:val="00E64682"/>
    <w:rsid w:val="00E670A6"/>
    <w:rsid w:val="00E70ADA"/>
    <w:rsid w:val="00E7282A"/>
    <w:rsid w:val="00E72B12"/>
    <w:rsid w:val="00E736CB"/>
    <w:rsid w:val="00E7486C"/>
    <w:rsid w:val="00E76319"/>
    <w:rsid w:val="00E76537"/>
    <w:rsid w:val="00E77766"/>
    <w:rsid w:val="00E80E3B"/>
    <w:rsid w:val="00E825A0"/>
    <w:rsid w:val="00E83B3F"/>
    <w:rsid w:val="00E84DCF"/>
    <w:rsid w:val="00E85C17"/>
    <w:rsid w:val="00E865D6"/>
    <w:rsid w:val="00E90071"/>
    <w:rsid w:val="00E92919"/>
    <w:rsid w:val="00E934D6"/>
    <w:rsid w:val="00E937B5"/>
    <w:rsid w:val="00E95B0E"/>
    <w:rsid w:val="00EA07B5"/>
    <w:rsid w:val="00EA0B5A"/>
    <w:rsid w:val="00EA24F3"/>
    <w:rsid w:val="00EA3954"/>
    <w:rsid w:val="00EA45B6"/>
    <w:rsid w:val="00EA4857"/>
    <w:rsid w:val="00EA512A"/>
    <w:rsid w:val="00EA61CF"/>
    <w:rsid w:val="00EA6412"/>
    <w:rsid w:val="00EA670A"/>
    <w:rsid w:val="00EA68B4"/>
    <w:rsid w:val="00EA6FEF"/>
    <w:rsid w:val="00EA7772"/>
    <w:rsid w:val="00EB07B1"/>
    <w:rsid w:val="00EB2F64"/>
    <w:rsid w:val="00EB31A2"/>
    <w:rsid w:val="00EB3700"/>
    <w:rsid w:val="00EB3858"/>
    <w:rsid w:val="00EB3ABD"/>
    <w:rsid w:val="00EB485A"/>
    <w:rsid w:val="00EB521A"/>
    <w:rsid w:val="00EB5386"/>
    <w:rsid w:val="00EB568A"/>
    <w:rsid w:val="00EB5E10"/>
    <w:rsid w:val="00EB6586"/>
    <w:rsid w:val="00EC0100"/>
    <w:rsid w:val="00EC09BC"/>
    <w:rsid w:val="00EC0BD9"/>
    <w:rsid w:val="00EC1426"/>
    <w:rsid w:val="00EC169D"/>
    <w:rsid w:val="00EC3F17"/>
    <w:rsid w:val="00EC4873"/>
    <w:rsid w:val="00EC4F14"/>
    <w:rsid w:val="00EC611B"/>
    <w:rsid w:val="00EC65C7"/>
    <w:rsid w:val="00EC6A5D"/>
    <w:rsid w:val="00EC71B6"/>
    <w:rsid w:val="00ED07A1"/>
    <w:rsid w:val="00ED42EF"/>
    <w:rsid w:val="00ED480A"/>
    <w:rsid w:val="00ED529C"/>
    <w:rsid w:val="00ED5CC9"/>
    <w:rsid w:val="00ED5F4A"/>
    <w:rsid w:val="00EE03CE"/>
    <w:rsid w:val="00EE0BC6"/>
    <w:rsid w:val="00EE21F3"/>
    <w:rsid w:val="00EE4406"/>
    <w:rsid w:val="00EE513C"/>
    <w:rsid w:val="00EE5348"/>
    <w:rsid w:val="00EE610B"/>
    <w:rsid w:val="00EE76D4"/>
    <w:rsid w:val="00EE7E0E"/>
    <w:rsid w:val="00EE7F2B"/>
    <w:rsid w:val="00EF0DEF"/>
    <w:rsid w:val="00EF3BAD"/>
    <w:rsid w:val="00EF4E8D"/>
    <w:rsid w:val="00F013F1"/>
    <w:rsid w:val="00F021A5"/>
    <w:rsid w:val="00F0316D"/>
    <w:rsid w:val="00F03532"/>
    <w:rsid w:val="00F0391F"/>
    <w:rsid w:val="00F046A9"/>
    <w:rsid w:val="00F04B1A"/>
    <w:rsid w:val="00F07AB4"/>
    <w:rsid w:val="00F10FFB"/>
    <w:rsid w:val="00F1159A"/>
    <w:rsid w:val="00F11B3C"/>
    <w:rsid w:val="00F12BED"/>
    <w:rsid w:val="00F1433D"/>
    <w:rsid w:val="00F149A3"/>
    <w:rsid w:val="00F16902"/>
    <w:rsid w:val="00F17436"/>
    <w:rsid w:val="00F2061C"/>
    <w:rsid w:val="00F222DF"/>
    <w:rsid w:val="00F2426E"/>
    <w:rsid w:val="00F2578B"/>
    <w:rsid w:val="00F26CE7"/>
    <w:rsid w:val="00F30B35"/>
    <w:rsid w:val="00F32D75"/>
    <w:rsid w:val="00F33F9D"/>
    <w:rsid w:val="00F353EC"/>
    <w:rsid w:val="00F36871"/>
    <w:rsid w:val="00F368D4"/>
    <w:rsid w:val="00F418C6"/>
    <w:rsid w:val="00F438D2"/>
    <w:rsid w:val="00F45170"/>
    <w:rsid w:val="00F4689D"/>
    <w:rsid w:val="00F46E8A"/>
    <w:rsid w:val="00F50B50"/>
    <w:rsid w:val="00F522BE"/>
    <w:rsid w:val="00F52D2F"/>
    <w:rsid w:val="00F532B5"/>
    <w:rsid w:val="00F5502E"/>
    <w:rsid w:val="00F55479"/>
    <w:rsid w:val="00F55548"/>
    <w:rsid w:val="00F5626D"/>
    <w:rsid w:val="00F56377"/>
    <w:rsid w:val="00F56945"/>
    <w:rsid w:val="00F56FDA"/>
    <w:rsid w:val="00F601E0"/>
    <w:rsid w:val="00F6045D"/>
    <w:rsid w:val="00F60CA1"/>
    <w:rsid w:val="00F6224A"/>
    <w:rsid w:val="00F62C1E"/>
    <w:rsid w:val="00F6396D"/>
    <w:rsid w:val="00F64577"/>
    <w:rsid w:val="00F646B8"/>
    <w:rsid w:val="00F64708"/>
    <w:rsid w:val="00F65316"/>
    <w:rsid w:val="00F65A7F"/>
    <w:rsid w:val="00F675A8"/>
    <w:rsid w:val="00F6796D"/>
    <w:rsid w:val="00F67D4D"/>
    <w:rsid w:val="00F70903"/>
    <w:rsid w:val="00F70D33"/>
    <w:rsid w:val="00F70EC1"/>
    <w:rsid w:val="00F711EF"/>
    <w:rsid w:val="00F71C3E"/>
    <w:rsid w:val="00F72031"/>
    <w:rsid w:val="00F72399"/>
    <w:rsid w:val="00F738BF"/>
    <w:rsid w:val="00F75A6E"/>
    <w:rsid w:val="00F7660F"/>
    <w:rsid w:val="00F77108"/>
    <w:rsid w:val="00F80D54"/>
    <w:rsid w:val="00F81E21"/>
    <w:rsid w:val="00F82B11"/>
    <w:rsid w:val="00F83DD1"/>
    <w:rsid w:val="00F8512D"/>
    <w:rsid w:val="00F852A5"/>
    <w:rsid w:val="00F86EDC"/>
    <w:rsid w:val="00F878F9"/>
    <w:rsid w:val="00F92236"/>
    <w:rsid w:val="00F934EA"/>
    <w:rsid w:val="00F965F8"/>
    <w:rsid w:val="00F9774B"/>
    <w:rsid w:val="00F97D68"/>
    <w:rsid w:val="00F97D7A"/>
    <w:rsid w:val="00FA1A92"/>
    <w:rsid w:val="00FA3439"/>
    <w:rsid w:val="00FA46A6"/>
    <w:rsid w:val="00FA5ABF"/>
    <w:rsid w:val="00FA721B"/>
    <w:rsid w:val="00FA7C24"/>
    <w:rsid w:val="00FB1CBD"/>
    <w:rsid w:val="00FB2185"/>
    <w:rsid w:val="00FB37EA"/>
    <w:rsid w:val="00FB46DC"/>
    <w:rsid w:val="00FB7D5C"/>
    <w:rsid w:val="00FC1C97"/>
    <w:rsid w:val="00FC3FDA"/>
    <w:rsid w:val="00FD0B04"/>
    <w:rsid w:val="00FD133D"/>
    <w:rsid w:val="00FD2888"/>
    <w:rsid w:val="00FD3788"/>
    <w:rsid w:val="00FD5847"/>
    <w:rsid w:val="00FD7148"/>
    <w:rsid w:val="00FD758A"/>
    <w:rsid w:val="00FE497E"/>
    <w:rsid w:val="00FF0193"/>
    <w:rsid w:val="00FF2BC7"/>
    <w:rsid w:val="00FF34F8"/>
    <w:rsid w:val="00FF47A3"/>
    <w:rsid w:val="00FF57E1"/>
    <w:rsid w:val="00FF5E4D"/>
    <w:rsid w:val="00FF618D"/>
    <w:rsid w:val="00FF794C"/>
    <w:rsid w:val="00FF7F5A"/>
    <w:rsid w:val="021A47E2"/>
    <w:rsid w:val="021D28DC"/>
    <w:rsid w:val="0311A9FF"/>
    <w:rsid w:val="03EAAFEF"/>
    <w:rsid w:val="04CAFC9C"/>
    <w:rsid w:val="04D22198"/>
    <w:rsid w:val="07708321"/>
    <w:rsid w:val="08D4E0E1"/>
    <w:rsid w:val="08FFC8B3"/>
    <w:rsid w:val="0AC43A2F"/>
    <w:rsid w:val="0BBB0887"/>
    <w:rsid w:val="0CC97ED8"/>
    <w:rsid w:val="0CF2F61E"/>
    <w:rsid w:val="0D9417C3"/>
    <w:rsid w:val="0E8B0E6F"/>
    <w:rsid w:val="112661CB"/>
    <w:rsid w:val="11661D40"/>
    <w:rsid w:val="13FF8FFB"/>
    <w:rsid w:val="163A66B0"/>
    <w:rsid w:val="17770286"/>
    <w:rsid w:val="178EFD70"/>
    <w:rsid w:val="179F424C"/>
    <w:rsid w:val="208A2B5E"/>
    <w:rsid w:val="220AAAAD"/>
    <w:rsid w:val="23CFFF7D"/>
    <w:rsid w:val="24B0768E"/>
    <w:rsid w:val="2517EADC"/>
    <w:rsid w:val="2B1F8B93"/>
    <w:rsid w:val="2C56177F"/>
    <w:rsid w:val="2C825F72"/>
    <w:rsid w:val="32092C23"/>
    <w:rsid w:val="366D64F4"/>
    <w:rsid w:val="3A1E8E51"/>
    <w:rsid w:val="3A4973EB"/>
    <w:rsid w:val="3B804AF5"/>
    <w:rsid w:val="3D4E780E"/>
    <w:rsid w:val="3E74CA44"/>
    <w:rsid w:val="48C08306"/>
    <w:rsid w:val="4995337A"/>
    <w:rsid w:val="4D5927B3"/>
    <w:rsid w:val="4E3929B3"/>
    <w:rsid w:val="4E77D10B"/>
    <w:rsid w:val="511DADBB"/>
    <w:rsid w:val="512B5522"/>
    <w:rsid w:val="53E5B80A"/>
    <w:rsid w:val="57A5A003"/>
    <w:rsid w:val="58D30A26"/>
    <w:rsid w:val="59182635"/>
    <w:rsid w:val="5A2A7022"/>
    <w:rsid w:val="5AD6E857"/>
    <w:rsid w:val="5AE3C169"/>
    <w:rsid w:val="5C50C0D4"/>
    <w:rsid w:val="5D07F8AC"/>
    <w:rsid w:val="5E47E2F3"/>
    <w:rsid w:val="5FBC0441"/>
    <w:rsid w:val="62BFFA8B"/>
    <w:rsid w:val="63247ADB"/>
    <w:rsid w:val="64200536"/>
    <w:rsid w:val="64D63FC2"/>
    <w:rsid w:val="69E1705A"/>
    <w:rsid w:val="69F20206"/>
    <w:rsid w:val="6A0C9F0F"/>
    <w:rsid w:val="6B7254BC"/>
    <w:rsid w:val="6E9CE43A"/>
    <w:rsid w:val="700CA979"/>
    <w:rsid w:val="721C9CDD"/>
    <w:rsid w:val="7543B43C"/>
    <w:rsid w:val="775CBED4"/>
    <w:rsid w:val="788805B6"/>
    <w:rsid w:val="78E023B1"/>
    <w:rsid w:val="790F1A1F"/>
    <w:rsid w:val="79B51B7C"/>
    <w:rsid w:val="79B6C07F"/>
    <w:rsid w:val="79B890B6"/>
    <w:rsid w:val="7D9D99D2"/>
    <w:rsid w:val="7FFC5B21"/>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B8ECF58"/>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k-SK"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uiPriority="1" w:qFormat="1"/>
    <w:lsdException w:name="Medium Shading 2 Accent 1" w:uiPriority="60"/>
    <w:lsdException w:name="Medium List 1 Accent 1" w:uiPriority="61"/>
    <w:lsdException w:name="Revision" w:semiHidden="1" w:uiPriority="62"/>
    <w:lsdException w:name="List Paragraph"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1"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34"/>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semiHidden="1" w:uiPriority="61" w:unhideWhenUsed="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40" w:qFormat="1"/>
    <w:lsdException w:name="Grid Table 1 Light" w:uiPriority="69" w:qFormat="1"/>
    <w:lsdException w:name="Grid Table 2" w:uiPriority="70"/>
    <w:lsdException w:name="Grid Table 3" w:uiPriority="71" w:qFormat="1"/>
    <w:lsdException w:name="Grid Table 4" w:uiPriority="72"/>
    <w:lsdException w:name="Grid Table 5 Dark" w:uiPriority="73"/>
    <w:lsdException w:name="Grid Table 6 Colorful" w:uiPriority="19" w:qFormat="1"/>
    <w:lsdException w:name="Grid Table 7 Colorful" w:uiPriority="21" w:qFormat="1"/>
    <w:lsdException w:name="Grid Table 1 Light Accent 1" w:uiPriority="31" w:qFormat="1"/>
    <w:lsdException w:name="Grid Table 2 Accent 1" w:uiPriority="32" w:qFormat="1"/>
    <w:lsdException w:name="Grid Table 3 Accent 1" w:uiPriority="33" w:qFormat="1"/>
    <w:lsdException w:name="Grid Table 4 Accent 1" w:uiPriority="37"/>
    <w:lsdException w:name="Grid Table 5 Dark Accent 1" w:uiPriority="50" w:qFormat="1"/>
    <w:lsdException w:name="Grid Table 6 Colorful Accent 1" w:uiPriority="41"/>
    <w:lsdException w:name="Grid Table 7 Colorful Accent 1" w:uiPriority="42"/>
    <w:lsdException w:name="Grid Table 1 Light Accent 2" w:uiPriority="43"/>
    <w:lsdException w:name="Grid Table 2 Accent 2" w:uiPriority="44"/>
    <w:lsdException w:name="Grid Table 3 Accent 2" w:uiPriority="45"/>
    <w:lsdException w:name="Grid Table 4 Accent 2" w:uiPriority="40"/>
    <w:lsdException w:name="Grid Table 5 Dark Accent 2" w:uiPriority="46"/>
    <w:lsdException w:name="Grid Table 6 Colorful Accent 2" w:uiPriority="47"/>
    <w:lsdException w:name="Grid Table 7 Colorful Accent 2" w:uiPriority="48"/>
    <w:lsdException w:name="Grid Table 1 Light Accent 3" w:uiPriority="49"/>
    <w:lsdException w:name="Grid Table 2 Accent 3" w:uiPriority="50"/>
    <w:lsdException w:name="Grid Table 3 Accent 3" w:uiPriority="51"/>
    <w:lsdException w:name="Grid Table 4 Accent 3" w:uiPriority="52"/>
    <w:lsdException w:name="Grid Table 5 Dark Accent 3" w:uiPriority="46"/>
    <w:lsdException w:name="Grid Table 6 Colorful Accent 3" w:uiPriority="47"/>
    <w:lsdException w:name="Grid Table 7 Colorful Accent 3" w:uiPriority="48"/>
    <w:lsdException w:name="Grid Table 1 Light Accent 4" w:uiPriority="49"/>
    <w:lsdException w:name="Grid Table 2 Accent 4" w:uiPriority="50"/>
    <w:lsdException w:name="Grid Table 3 Accent 4" w:uiPriority="51"/>
    <w:lsdException w:name="Grid Table 4 Accent 4" w:uiPriority="52"/>
    <w:lsdException w:name="Grid Table 5 Dark Accent 4" w:uiPriority="46"/>
    <w:lsdException w:name="Grid Table 6 Colorful Accent 4" w:uiPriority="47"/>
    <w:lsdException w:name="Grid Table 7 Colorful Accent 4" w:uiPriority="48"/>
    <w:lsdException w:name="Grid Table 1 Light Accent 5" w:uiPriority="49"/>
    <w:lsdException w:name="Grid Table 2 Accent 5" w:uiPriority="50"/>
    <w:lsdException w:name="Grid Table 3 Accent 5" w:uiPriority="51"/>
    <w:lsdException w:name="Grid Table 4 Accent 5" w:uiPriority="52"/>
    <w:lsdException w:name="Grid Table 5 Dark Accent 5" w:uiPriority="46"/>
    <w:lsdException w:name="Grid Table 6 Colorful Accent 5" w:uiPriority="47"/>
    <w:lsdException w:name="Grid Table 7 Colorful Accent 5" w:uiPriority="48"/>
    <w:lsdException w:name="Grid Table 1 Light Accent 6" w:uiPriority="49"/>
    <w:lsdException w:name="Grid Table 2 Accent 6" w:uiPriority="50"/>
    <w:lsdException w:name="Grid Table 3 Accent 6" w:uiPriority="51"/>
    <w:lsdException w:name="Grid Table 4 Accent 6" w:uiPriority="52"/>
    <w:lsdException w:name="Grid Table 5 Dark Accent 6" w:uiPriority="46"/>
    <w:lsdException w:name="Grid Table 6 Colorful Accent 6" w:uiPriority="47"/>
    <w:lsdException w:name="Grid Table 7 Colorful Accent 6" w:uiPriority="48"/>
    <w:lsdException w:name="List Table 1 Light" w:uiPriority="49"/>
    <w:lsdException w:name="List Table 2" w:uiPriority="50"/>
    <w:lsdException w:name="List Table 3" w:uiPriority="51"/>
    <w:lsdException w:name="List Table 4" w:uiPriority="52"/>
    <w:lsdException w:name="List Table 5 Dark" w:uiPriority="46"/>
    <w:lsdException w:name="List Table 6 Colorful" w:uiPriority="47"/>
    <w:lsdException w:name="List Table 7 Colorful" w:uiPriority="48"/>
    <w:lsdException w:name="List Table 1 Light Accent 1" w:uiPriority="49"/>
    <w:lsdException w:name="List Table 2 Accent 1" w:uiPriority="50"/>
    <w:lsdException w:name="List Table 3 Accent 1" w:uiPriority="51"/>
    <w:lsdException w:name="List Table 4 Accent 1" w:uiPriority="49"/>
    <w:lsdException w:name="List Table 5 Dark Accent 1" w:uiPriority="46"/>
    <w:lsdException w:name="List Table 6 Colorful Accent 1" w:uiPriority="47"/>
    <w:lsdException w:name="List Table 7 Colorful Accent 1" w:uiPriority="48"/>
    <w:lsdException w:name="List Table 1 Light Accent 2" w:uiPriority="49"/>
    <w:lsdException w:name="List Table 2 Accent 2" w:uiPriority="50"/>
    <w:lsdException w:name="List Table 3 Accent 2" w:uiPriority="51"/>
    <w:lsdException w:name="List Table 4 Accent 2" w:uiPriority="52"/>
    <w:lsdException w:name="List Table 5 Dark Accent 2" w:uiPriority="46"/>
    <w:lsdException w:name="List Table 6 Colorful Accent 2" w:uiPriority="47"/>
    <w:lsdException w:name="List Table 7 Colorful Accent 2" w:uiPriority="48"/>
    <w:lsdException w:name="List Table 1 Light Accent 3" w:uiPriority="49"/>
    <w:lsdException w:name="List Table 2 Accent 3" w:uiPriority="50"/>
    <w:lsdException w:name="List Table 3 Accent 3" w:uiPriority="51"/>
    <w:lsdException w:name="List Table 4 Accent 3" w:uiPriority="52"/>
    <w:lsdException w:name="List Table 5 Dark Accent 3" w:uiPriority="46"/>
    <w:lsdException w:name="List Table 6 Colorful Accent 3" w:uiPriority="47"/>
    <w:lsdException w:name="List Table 7 Colorful Accent 3" w:uiPriority="48"/>
    <w:lsdException w:name="List Table 1 Light Accent 4" w:uiPriority="49"/>
    <w:lsdException w:name="List Table 2 Accent 4" w:uiPriority="50"/>
    <w:lsdException w:name="List Table 3 Accent 4" w:uiPriority="51"/>
    <w:lsdException w:name="List Table 4 Accent 4" w:uiPriority="52"/>
    <w:lsdException w:name="List Table 5 Dark Accent 4" w:uiPriority="46"/>
    <w:lsdException w:name="List Table 6 Colorful Accent 4" w:uiPriority="47"/>
    <w:lsdException w:name="List Table 7 Colorful Accent 4" w:uiPriority="48"/>
    <w:lsdException w:name="List Table 1 Light Accent 5" w:uiPriority="49"/>
    <w:lsdException w:name="List Table 2 Accent 5" w:uiPriority="50"/>
    <w:lsdException w:name="List Table 3 Accent 5" w:uiPriority="51"/>
    <w:lsdException w:name="List Table 4 Accent 5" w:uiPriority="52"/>
    <w:lsdException w:name="List Table 5 Dark Accent 5" w:uiPriority="46"/>
    <w:lsdException w:name="List Table 6 Colorful Accent 5" w:uiPriority="47"/>
    <w:lsdException w:name="List Table 7 Colorful Accent 5" w:uiPriority="48"/>
    <w:lsdException w:name="List Table 1 Light Accent 6" w:uiPriority="49"/>
    <w:lsdException w:name="List Table 2 Accent 6" w:uiPriority="50"/>
    <w:lsdException w:name="List Table 3 Accent 6" w:uiPriority="51"/>
    <w:lsdException w:name="List Table 4 Accent 6" w:uiPriority="52"/>
    <w:lsdException w:name="List Table 5 Dark Accent 6" w:uiPriority="46"/>
    <w:lsdException w:name="List Table 6 Colorful Accent 6" w:uiPriority="47"/>
    <w:lsdException w:name="List Table 7 Colorful Accent 6" w:uiPriority="48"/>
  </w:latentStyles>
  <w:style w:type="paragraph" w:default="1" w:styleId="Normlny">
    <w:name w:val="Normal"/>
    <w:qFormat/>
    <w:rsid w:val="001C094F"/>
    <w:pPr>
      <w:jc w:val="both"/>
    </w:pPr>
    <w:rPr>
      <w:rFonts w:ascii="Times New Roman" w:eastAsia="Times New Roman" w:hAnsi="Times New Roman"/>
      <w:sz w:val="22"/>
      <w:lang w:eastAsia="en-US"/>
    </w:rPr>
  </w:style>
  <w:style w:type="paragraph" w:styleId="Nadpis1">
    <w:name w:val="heading 1"/>
    <w:basedOn w:val="Normlny"/>
    <w:next w:val="Normlny"/>
    <w:link w:val="Nadpis1Char"/>
    <w:uiPriority w:val="9"/>
    <w:qFormat/>
    <w:rsid w:val="00570D5D"/>
    <w:pPr>
      <w:keepNext/>
      <w:numPr>
        <w:numId w:val="1"/>
      </w:numPr>
      <w:spacing w:before="120" w:after="120"/>
      <w:outlineLvl w:val="0"/>
    </w:pPr>
    <w:rPr>
      <w:rFonts w:ascii="Tahoma" w:hAnsi="Tahoma" w:cs="Calibri"/>
      <w:b/>
      <w:bCs/>
      <w:kern w:val="32"/>
      <w:szCs w:val="32"/>
    </w:rPr>
  </w:style>
  <w:style w:type="paragraph" w:styleId="Nadpis2">
    <w:name w:val="heading 2"/>
    <w:basedOn w:val="Normlny"/>
    <w:next w:val="Normlny"/>
    <w:link w:val="Nadpis2Char"/>
    <w:uiPriority w:val="9"/>
    <w:qFormat/>
    <w:rsid w:val="00570D5D"/>
    <w:pPr>
      <w:keepNext/>
      <w:numPr>
        <w:ilvl w:val="1"/>
        <w:numId w:val="1"/>
      </w:numPr>
      <w:spacing w:before="240" w:after="60"/>
      <w:outlineLvl w:val="1"/>
    </w:pPr>
    <w:rPr>
      <w:rFonts w:ascii="Tahoma" w:hAnsi="Tahoma"/>
      <w:b/>
      <w:bCs/>
      <w:iCs/>
      <w:sz w:val="20"/>
      <w:szCs w:val="28"/>
    </w:rPr>
  </w:style>
  <w:style w:type="paragraph" w:styleId="Nadpis3">
    <w:name w:val="heading 3"/>
    <w:basedOn w:val="Normlny"/>
    <w:next w:val="Normlny"/>
    <w:link w:val="Nadpis3Char"/>
    <w:uiPriority w:val="9"/>
    <w:qFormat/>
    <w:rsid w:val="00570D5D"/>
    <w:pPr>
      <w:keepNext/>
      <w:numPr>
        <w:ilvl w:val="2"/>
        <w:numId w:val="1"/>
      </w:numPr>
      <w:spacing w:before="240" w:after="60"/>
      <w:outlineLvl w:val="2"/>
    </w:pPr>
    <w:rPr>
      <w:rFonts w:ascii="Tahoma" w:hAnsi="Tahoma"/>
      <w:b/>
      <w:bCs/>
      <w:sz w:val="16"/>
      <w:szCs w:val="26"/>
    </w:rPr>
  </w:style>
  <w:style w:type="paragraph" w:styleId="Nadpis4">
    <w:name w:val="heading 4"/>
    <w:basedOn w:val="Normlny"/>
    <w:next w:val="Normlny"/>
    <w:link w:val="Nadpis4Char"/>
    <w:uiPriority w:val="9"/>
    <w:qFormat/>
    <w:rsid w:val="002D130C"/>
    <w:pPr>
      <w:keepNext/>
      <w:numPr>
        <w:ilvl w:val="3"/>
        <w:numId w:val="1"/>
      </w:numPr>
      <w:spacing w:before="240" w:after="60"/>
      <w:outlineLvl w:val="3"/>
    </w:pPr>
    <w:rPr>
      <w:rFonts w:ascii="Calibri" w:hAnsi="Calibri"/>
      <w:b/>
      <w:bCs/>
      <w:sz w:val="28"/>
      <w:szCs w:val="28"/>
    </w:rPr>
  </w:style>
  <w:style w:type="paragraph" w:styleId="Nadpis5">
    <w:name w:val="heading 5"/>
    <w:basedOn w:val="Normlny"/>
    <w:next w:val="Normlny"/>
    <w:link w:val="Nadpis5Char"/>
    <w:uiPriority w:val="9"/>
    <w:qFormat/>
    <w:rsid w:val="002D130C"/>
    <w:pPr>
      <w:numPr>
        <w:ilvl w:val="4"/>
        <w:numId w:val="1"/>
      </w:numPr>
      <w:spacing w:before="240" w:after="60"/>
      <w:outlineLvl w:val="4"/>
    </w:pPr>
    <w:rPr>
      <w:rFonts w:ascii="Calibri" w:hAnsi="Calibri"/>
      <w:b/>
      <w:bCs/>
      <w:i/>
      <w:iCs/>
      <w:sz w:val="26"/>
      <w:szCs w:val="26"/>
    </w:rPr>
  </w:style>
  <w:style w:type="paragraph" w:styleId="Nadpis6">
    <w:name w:val="heading 6"/>
    <w:basedOn w:val="Normlny"/>
    <w:next w:val="Normlny"/>
    <w:link w:val="Nadpis6Char"/>
    <w:uiPriority w:val="9"/>
    <w:qFormat/>
    <w:rsid w:val="002D130C"/>
    <w:pPr>
      <w:numPr>
        <w:ilvl w:val="5"/>
        <w:numId w:val="1"/>
      </w:numPr>
      <w:spacing w:before="240" w:after="60"/>
      <w:outlineLvl w:val="5"/>
    </w:pPr>
    <w:rPr>
      <w:rFonts w:ascii="Calibri" w:hAnsi="Calibri"/>
      <w:b/>
      <w:bCs/>
      <w:szCs w:val="22"/>
    </w:rPr>
  </w:style>
  <w:style w:type="paragraph" w:styleId="Nadpis7">
    <w:name w:val="heading 7"/>
    <w:basedOn w:val="Normlny"/>
    <w:next w:val="Normlny"/>
    <w:link w:val="Nadpis7Char"/>
    <w:uiPriority w:val="9"/>
    <w:qFormat/>
    <w:rsid w:val="002D130C"/>
    <w:pPr>
      <w:numPr>
        <w:ilvl w:val="6"/>
        <w:numId w:val="1"/>
      </w:numPr>
      <w:spacing w:before="240" w:after="60"/>
      <w:outlineLvl w:val="6"/>
    </w:pPr>
    <w:rPr>
      <w:rFonts w:ascii="Calibri" w:hAnsi="Calibri"/>
      <w:sz w:val="24"/>
      <w:szCs w:val="24"/>
    </w:rPr>
  </w:style>
  <w:style w:type="paragraph" w:styleId="Nadpis8">
    <w:name w:val="heading 8"/>
    <w:basedOn w:val="Normlny"/>
    <w:next w:val="Normlny"/>
    <w:link w:val="Nadpis8Char"/>
    <w:uiPriority w:val="9"/>
    <w:qFormat/>
    <w:rsid w:val="002D130C"/>
    <w:pPr>
      <w:numPr>
        <w:ilvl w:val="7"/>
        <w:numId w:val="1"/>
      </w:numPr>
      <w:spacing w:before="240" w:after="60"/>
      <w:outlineLvl w:val="7"/>
    </w:pPr>
    <w:rPr>
      <w:rFonts w:ascii="Calibri" w:hAnsi="Calibri"/>
      <w:i/>
      <w:iCs/>
      <w:sz w:val="24"/>
      <w:szCs w:val="24"/>
    </w:rPr>
  </w:style>
  <w:style w:type="paragraph" w:styleId="Nadpis9">
    <w:name w:val="heading 9"/>
    <w:basedOn w:val="Normlny"/>
    <w:next w:val="Normlny"/>
    <w:link w:val="Nadpis9Char"/>
    <w:uiPriority w:val="9"/>
    <w:qFormat/>
    <w:rsid w:val="002D130C"/>
    <w:pPr>
      <w:numPr>
        <w:ilvl w:val="8"/>
        <w:numId w:val="1"/>
      </w:numPr>
      <w:spacing w:before="240" w:after="60"/>
      <w:outlineLvl w:val="8"/>
    </w:pPr>
    <w:rPr>
      <w:rFonts w:ascii="Calibri Light" w:hAnsi="Calibri Light"/>
      <w:szCs w:val="22"/>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link w:val="Nadpis1"/>
    <w:uiPriority w:val="9"/>
    <w:rsid w:val="00570D5D"/>
    <w:rPr>
      <w:rFonts w:ascii="Tahoma" w:eastAsia="Times New Roman" w:hAnsi="Tahoma" w:cs="Calibri"/>
      <w:b/>
      <w:bCs/>
      <w:kern w:val="32"/>
      <w:sz w:val="22"/>
      <w:szCs w:val="32"/>
      <w:lang w:eastAsia="en-US"/>
    </w:rPr>
  </w:style>
  <w:style w:type="character" w:customStyle="1" w:styleId="Nadpis2Char">
    <w:name w:val="Nadpis 2 Char"/>
    <w:link w:val="Nadpis2"/>
    <w:uiPriority w:val="9"/>
    <w:rsid w:val="00570D5D"/>
    <w:rPr>
      <w:rFonts w:ascii="Tahoma" w:eastAsia="Times New Roman" w:hAnsi="Tahoma"/>
      <w:b/>
      <w:bCs/>
      <w:iCs/>
      <w:szCs w:val="28"/>
      <w:lang w:val="en-US" w:eastAsia="en-US"/>
    </w:rPr>
  </w:style>
  <w:style w:type="character" w:customStyle="1" w:styleId="Nadpis3Char">
    <w:name w:val="Nadpis 3 Char"/>
    <w:link w:val="Nadpis3"/>
    <w:uiPriority w:val="9"/>
    <w:rsid w:val="00570D5D"/>
    <w:rPr>
      <w:rFonts w:ascii="Tahoma" w:eastAsia="Times New Roman" w:hAnsi="Tahoma"/>
      <w:b/>
      <w:bCs/>
      <w:sz w:val="16"/>
      <w:szCs w:val="26"/>
      <w:lang w:val="en-US" w:eastAsia="en-US"/>
    </w:rPr>
  </w:style>
  <w:style w:type="character" w:customStyle="1" w:styleId="Nadpis4Char">
    <w:name w:val="Nadpis 4 Char"/>
    <w:link w:val="Nadpis4"/>
    <w:uiPriority w:val="9"/>
    <w:rsid w:val="002D130C"/>
    <w:rPr>
      <w:rFonts w:eastAsia="Times New Roman"/>
      <w:b/>
      <w:bCs/>
      <w:sz w:val="28"/>
      <w:szCs w:val="28"/>
      <w:lang w:val="en-US" w:eastAsia="en-US"/>
    </w:rPr>
  </w:style>
  <w:style w:type="character" w:customStyle="1" w:styleId="Nadpis5Char">
    <w:name w:val="Nadpis 5 Char"/>
    <w:link w:val="Nadpis5"/>
    <w:uiPriority w:val="9"/>
    <w:rsid w:val="002D130C"/>
    <w:rPr>
      <w:rFonts w:eastAsia="Times New Roman"/>
      <w:b/>
      <w:bCs/>
      <w:i/>
      <w:iCs/>
      <w:sz w:val="26"/>
      <w:szCs w:val="26"/>
      <w:lang w:val="en-US" w:eastAsia="en-US"/>
    </w:rPr>
  </w:style>
  <w:style w:type="character" w:customStyle="1" w:styleId="Nadpis6Char">
    <w:name w:val="Nadpis 6 Char"/>
    <w:link w:val="Nadpis6"/>
    <w:uiPriority w:val="9"/>
    <w:rsid w:val="002D130C"/>
    <w:rPr>
      <w:rFonts w:eastAsia="Times New Roman"/>
      <w:b/>
      <w:bCs/>
      <w:sz w:val="22"/>
      <w:szCs w:val="22"/>
      <w:lang w:val="en-US" w:eastAsia="en-US"/>
    </w:rPr>
  </w:style>
  <w:style w:type="character" w:customStyle="1" w:styleId="Nadpis7Char">
    <w:name w:val="Nadpis 7 Char"/>
    <w:link w:val="Nadpis7"/>
    <w:uiPriority w:val="9"/>
    <w:rsid w:val="002D130C"/>
    <w:rPr>
      <w:rFonts w:eastAsia="Times New Roman"/>
      <w:sz w:val="24"/>
      <w:szCs w:val="24"/>
      <w:lang w:val="en-US" w:eastAsia="en-US"/>
    </w:rPr>
  </w:style>
  <w:style w:type="character" w:customStyle="1" w:styleId="Nadpis8Char">
    <w:name w:val="Nadpis 8 Char"/>
    <w:link w:val="Nadpis8"/>
    <w:uiPriority w:val="9"/>
    <w:rsid w:val="002D130C"/>
    <w:rPr>
      <w:rFonts w:eastAsia="Times New Roman"/>
      <w:i/>
      <w:iCs/>
      <w:sz w:val="24"/>
      <w:szCs w:val="24"/>
      <w:lang w:val="en-US" w:eastAsia="en-US"/>
    </w:rPr>
  </w:style>
  <w:style w:type="character" w:customStyle="1" w:styleId="Nadpis9Char">
    <w:name w:val="Nadpis 9 Char"/>
    <w:link w:val="Nadpis9"/>
    <w:uiPriority w:val="9"/>
    <w:rsid w:val="002D130C"/>
    <w:rPr>
      <w:rFonts w:ascii="Calibri Light" w:eastAsia="Times New Roman" w:hAnsi="Calibri Light"/>
      <w:sz w:val="22"/>
      <w:szCs w:val="22"/>
      <w:lang w:val="en-US" w:eastAsia="en-US"/>
    </w:rPr>
  </w:style>
  <w:style w:type="paragraph" w:styleId="Pta">
    <w:name w:val="footer"/>
    <w:basedOn w:val="Normlny"/>
    <w:link w:val="PtaChar"/>
    <w:uiPriority w:val="99"/>
    <w:rsid w:val="006466F8"/>
    <w:pPr>
      <w:tabs>
        <w:tab w:val="center" w:pos="4536"/>
        <w:tab w:val="right" w:pos="9072"/>
      </w:tabs>
    </w:pPr>
    <w:rPr>
      <w:sz w:val="20"/>
      <w:lang w:eastAsia="x-none"/>
    </w:rPr>
  </w:style>
  <w:style w:type="character" w:customStyle="1" w:styleId="PtaChar">
    <w:name w:val="Päta Char"/>
    <w:link w:val="Pta"/>
    <w:uiPriority w:val="99"/>
    <w:rsid w:val="006466F8"/>
    <w:rPr>
      <w:rFonts w:ascii="Times New Roman" w:eastAsia="Times New Roman" w:hAnsi="Times New Roman" w:cs="Times New Roman"/>
      <w:szCs w:val="20"/>
      <w:lang w:val="en-US"/>
    </w:rPr>
  </w:style>
  <w:style w:type="character" w:styleId="Hypertextovprepojenie">
    <w:name w:val="Hyperlink"/>
    <w:uiPriority w:val="99"/>
    <w:rsid w:val="006466F8"/>
    <w:rPr>
      <w:color w:val="0000FF"/>
      <w:u w:val="single"/>
    </w:rPr>
  </w:style>
  <w:style w:type="paragraph" w:styleId="Hlavika">
    <w:name w:val="header"/>
    <w:basedOn w:val="Normlny"/>
    <w:link w:val="HlavikaChar"/>
    <w:uiPriority w:val="99"/>
    <w:unhideWhenUsed/>
    <w:rsid w:val="00346AF4"/>
    <w:pPr>
      <w:tabs>
        <w:tab w:val="center" w:pos="4680"/>
        <w:tab w:val="right" w:pos="9360"/>
      </w:tabs>
    </w:pPr>
    <w:rPr>
      <w:lang w:val="x-none" w:eastAsia="x-none"/>
    </w:rPr>
  </w:style>
  <w:style w:type="character" w:customStyle="1" w:styleId="HlavikaChar">
    <w:name w:val="Hlavička Char"/>
    <w:link w:val="Hlavika"/>
    <w:uiPriority w:val="99"/>
    <w:rsid w:val="00346AF4"/>
    <w:rPr>
      <w:rFonts w:ascii="Times New Roman" w:eastAsia="Times New Roman" w:hAnsi="Times New Roman"/>
      <w:sz w:val="22"/>
    </w:rPr>
  </w:style>
  <w:style w:type="paragraph" w:styleId="Textbubliny">
    <w:name w:val="Balloon Text"/>
    <w:basedOn w:val="Normlny"/>
    <w:link w:val="TextbublinyChar"/>
    <w:uiPriority w:val="99"/>
    <w:semiHidden/>
    <w:unhideWhenUsed/>
    <w:rsid w:val="00485D91"/>
    <w:rPr>
      <w:rFonts w:ascii="Segoe UI" w:hAnsi="Segoe UI" w:cs="Segoe UI"/>
      <w:sz w:val="18"/>
      <w:szCs w:val="18"/>
    </w:rPr>
  </w:style>
  <w:style w:type="character" w:customStyle="1" w:styleId="TextbublinyChar">
    <w:name w:val="Text bubliny Char"/>
    <w:link w:val="Textbubliny"/>
    <w:uiPriority w:val="99"/>
    <w:semiHidden/>
    <w:rsid w:val="00485D91"/>
    <w:rPr>
      <w:rFonts w:ascii="Segoe UI" w:eastAsia="Times New Roman" w:hAnsi="Segoe UI" w:cs="Segoe UI"/>
      <w:sz w:val="18"/>
      <w:szCs w:val="18"/>
      <w:lang w:val="en-US" w:eastAsia="en-US"/>
    </w:rPr>
  </w:style>
  <w:style w:type="character" w:styleId="Odkaznakomentr">
    <w:name w:val="annotation reference"/>
    <w:uiPriority w:val="99"/>
    <w:unhideWhenUsed/>
    <w:rsid w:val="00173546"/>
    <w:rPr>
      <w:sz w:val="16"/>
      <w:szCs w:val="16"/>
    </w:rPr>
  </w:style>
  <w:style w:type="paragraph" w:styleId="Textkomentra">
    <w:name w:val="annotation text"/>
    <w:basedOn w:val="Normlny"/>
    <w:link w:val="TextkomentraChar"/>
    <w:uiPriority w:val="99"/>
    <w:unhideWhenUsed/>
    <w:rsid w:val="00173546"/>
    <w:rPr>
      <w:sz w:val="20"/>
    </w:rPr>
  </w:style>
  <w:style w:type="character" w:customStyle="1" w:styleId="TextkomentraChar">
    <w:name w:val="Text komentára Char"/>
    <w:link w:val="Textkomentra"/>
    <w:uiPriority w:val="99"/>
    <w:rsid w:val="00173546"/>
    <w:rPr>
      <w:rFonts w:ascii="Times New Roman" w:eastAsia="Times New Roman" w:hAnsi="Times New Roman"/>
      <w:lang w:val="en-US" w:eastAsia="en-US"/>
    </w:rPr>
  </w:style>
  <w:style w:type="paragraph" w:styleId="Predmetkomentra">
    <w:name w:val="annotation subject"/>
    <w:basedOn w:val="Textkomentra"/>
    <w:next w:val="Textkomentra"/>
    <w:link w:val="PredmetkomentraChar"/>
    <w:uiPriority w:val="99"/>
    <w:semiHidden/>
    <w:unhideWhenUsed/>
    <w:rsid w:val="00547F9F"/>
    <w:rPr>
      <w:b/>
      <w:bCs/>
    </w:rPr>
  </w:style>
  <w:style w:type="character" w:customStyle="1" w:styleId="PredmetkomentraChar">
    <w:name w:val="Predmet komentára Char"/>
    <w:link w:val="Predmetkomentra"/>
    <w:uiPriority w:val="99"/>
    <w:semiHidden/>
    <w:rsid w:val="00547F9F"/>
    <w:rPr>
      <w:rFonts w:ascii="Times New Roman" w:eastAsia="Times New Roman" w:hAnsi="Times New Roman"/>
      <w:b/>
      <w:bCs/>
      <w:lang w:val="en-US" w:eastAsia="en-US"/>
    </w:rPr>
  </w:style>
  <w:style w:type="paragraph" w:styleId="Textpoznmkypodiarou">
    <w:name w:val="footnote text"/>
    <w:basedOn w:val="Normlny"/>
    <w:link w:val="TextpoznmkypodiarouChar"/>
    <w:uiPriority w:val="99"/>
    <w:semiHidden/>
    <w:unhideWhenUsed/>
    <w:rsid w:val="001F0CD0"/>
    <w:rPr>
      <w:sz w:val="20"/>
    </w:rPr>
  </w:style>
  <w:style w:type="character" w:customStyle="1" w:styleId="TextpoznmkypodiarouChar">
    <w:name w:val="Text poznámky pod čiarou Char"/>
    <w:link w:val="Textpoznmkypodiarou"/>
    <w:uiPriority w:val="99"/>
    <w:semiHidden/>
    <w:rsid w:val="001F0CD0"/>
    <w:rPr>
      <w:rFonts w:ascii="Times New Roman" w:eastAsia="Times New Roman" w:hAnsi="Times New Roman"/>
      <w:lang w:val="en-US" w:eastAsia="en-US"/>
    </w:rPr>
  </w:style>
  <w:style w:type="character" w:styleId="Odkaznapoznmkupodiarou">
    <w:name w:val="footnote reference"/>
    <w:uiPriority w:val="99"/>
    <w:unhideWhenUsed/>
    <w:rsid w:val="001F0CD0"/>
    <w:rPr>
      <w:vertAlign w:val="superscript"/>
    </w:rPr>
  </w:style>
  <w:style w:type="table" w:styleId="Mriekatabuky">
    <w:name w:val="Table Grid"/>
    <w:basedOn w:val="Normlnatabuka"/>
    <w:uiPriority w:val="59"/>
    <w:rsid w:val="00D22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rednmrieka1zvraznenie21">
    <w:name w:val="Stredná mriežka 1 – zvýraznenie 21"/>
    <w:basedOn w:val="Normlny"/>
    <w:link w:val="Strednmrieka1zvraznenie2Char"/>
    <w:uiPriority w:val="34"/>
    <w:qFormat/>
    <w:rsid w:val="00B95346"/>
    <w:pPr>
      <w:pBdr>
        <w:top w:val="nil"/>
        <w:left w:val="nil"/>
        <w:bottom w:val="nil"/>
        <w:right w:val="nil"/>
        <w:between w:val="nil"/>
      </w:pBdr>
      <w:spacing w:before="120"/>
      <w:ind w:left="720"/>
      <w:contextualSpacing/>
    </w:pPr>
    <w:rPr>
      <w:rFonts w:ascii="Arial Narrow" w:eastAsia="Arial Narrow" w:hAnsi="Arial Narrow" w:cs="Arial Narrow"/>
      <w:color w:val="000000"/>
      <w:szCs w:val="22"/>
    </w:rPr>
  </w:style>
  <w:style w:type="character" w:customStyle="1" w:styleId="Strednmrieka1zvraznenie2Char">
    <w:name w:val="Stredná mriežka 1 – zvýraznenie 2 Char"/>
    <w:link w:val="Strednmrieka1zvraznenie21"/>
    <w:uiPriority w:val="34"/>
    <w:locked/>
    <w:rsid w:val="003E3D76"/>
    <w:rPr>
      <w:rFonts w:ascii="Arial Narrow" w:eastAsia="Arial Narrow" w:hAnsi="Arial Narrow" w:cs="Arial Narrow"/>
      <w:color w:val="000000"/>
      <w:sz w:val="22"/>
      <w:szCs w:val="22"/>
      <w:lang w:eastAsia="en-US"/>
    </w:rPr>
  </w:style>
  <w:style w:type="paragraph" w:customStyle="1" w:styleId="Tabukasmriekou5tmavzvraznenie11">
    <w:name w:val="Tabuľka s mriežkou 5 – tmavá – zvýraznenie 11"/>
    <w:basedOn w:val="Nadpis1"/>
    <w:next w:val="Normlny"/>
    <w:uiPriority w:val="39"/>
    <w:unhideWhenUsed/>
    <w:qFormat/>
    <w:rsid w:val="00C27DB3"/>
    <w:pPr>
      <w:keepLines/>
      <w:numPr>
        <w:numId w:val="0"/>
      </w:numPr>
      <w:spacing w:before="240" w:after="0" w:line="259" w:lineRule="auto"/>
      <w:outlineLvl w:val="9"/>
    </w:pPr>
    <w:rPr>
      <w:rFonts w:ascii="Calibri Light" w:hAnsi="Calibri Light" w:cs="Times New Roman"/>
      <w:b w:val="0"/>
      <w:bCs w:val="0"/>
      <w:color w:val="2E74B5"/>
      <w:kern w:val="0"/>
      <w:sz w:val="32"/>
      <w:lang w:eastAsia="sk-SK"/>
    </w:rPr>
  </w:style>
  <w:style w:type="paragraph" w:styleId="Obsah1">
    <w:name w:val="toc 1"/>
    <w:basedOn w:val="Normlny"/>
    <w:next w:val="Normlny"/>
    <w:autoRedefine/>
    <w:uiPriority w:val="39"/>
    <w:unhideWhenUsed/>
    <w:rsid w:val="00E17ABF"/>
    <w:pPr>
      <w:tabs>
        <w:tab w:val="left" w:pos="660"/>
        <w:tab w:val="right" w:leader="dot" w:pos="9060"/>
      </w:tabs>
      <w:spacing w:before="120"/>
    </w:pPr>
    <w:rPr>
      <w:rFonts w:ascii="Tahoma" w:hAnsi="Tahoma"/>
      <w:b/>
      <w:bCs/>
      <w:caps/>
      <w:sz w:val="16"/>
      <w:szCs w:val="22"/>
    </w:rPr>
  </w:style>
  <w:style w:type="paragraph" w:styleId="Zkladntext">
    <w:name w:val="Body Text"/>
    <w:basedOn w:val="Normlny"/>
    <w:link w:val="ZkladntextChar"/>
    <w:semiHidden/>
    <w:rsid w:val="00FD133D"/>
    <w:pPr>
      <w:widowControl w:val="0"/>
      <w:autoSpaceDE w:val="0"/>
      <w:autoSpaceDN w:val="0"/>
      <w:spacing w:after="120"/>
    </w:pPr>
    <w:rPr>
      <w:sz w:val="20"/>
      <w:lang w:val="en-GB"/>
    </w:rPr>
  </w:style>
  <w:style w:type="character" w:customStyle="1" w:styleId="ZkladntextChar">
    <w:name w:val="Základný text Char"/>
    <w:link w:val="Zkladntext"/>
    <w:semiHidden/>
    <w:rsid w:val="00FD133D"/>
    <w:rPr>
      <w:rFonts w:ascii="Times New Roman" w:eastAsia="Times New Roman" w:hAnsi="Times New Roman"/>
      <w:lang w:val="en-GB" w:eastAsia="en-US"/>
    </w:rPr>
  </w:style>
  <w:style w:type="paragraph" w:styleId="Zkladntext2">
    <w:name w:val="Body Text 2"/>
    <w:basedOn w:val="Normlny"/>
    <w:link w:val="Zkladntext2Char"/>
    <w:semiHidden/>
    <w:rsid w:val="00FD133D"/>
    <w:pPr>
      <w:autoSpaceDE w:val="0"/>
      <w:autoSpaceDN w:val="0"/>
      <w:jc w:val="right"/>
    </w:pPr>
    <w:rPr>
      <w:color w:val="FF0000"/>
      <w:sz w:val="28"/>
      <w:szCs w:val="28"/>
      <w:lang w:val="en-GB"/>
    </w:rPr>
  </w:style>
  <w:style w:type="character" w:customStyle="1" w:styleId="Zkladntext2Char">
    <w:name w:val="Základný text 2 Char"/>
    <w:link w:val="Zkladntext2"/>
    <w:semiHidden/>
    <w:rsid w:val="00FD133D"/>
    <w:rPr>
      <w:rFonts w:ascii="Times New Roman" w:eastAsia="Times New Roman" w:hAnsi="Times New Roman"/>
      <w:color w:val="FF0000"/>
      <w:sz w:val="28"/>
      <w:szCs w:val="28"/>
      <w:lang w:val="en-GB" w:eastAsia="en-US"/>
    </w:rPr>
  </w:style>
  <w:style w:type="paragraph" w:styleId="Obsah2">
    <w:name w:val="toc 2"/>
    <w:basedOn w:val="Normlny"/>
    <w:next w:val="Normlny"/>
    <w:autoRedefine/>
    <w:uiPriority w:val="39"/>
    <w:unhideWhenUsed/>
    <w:rsid w:val="00493B98"/>
    <w:pPr>
      <w:tabs>
        <w:tab w:val="left" w:pos="880"/>
        <w:tab w:val="right" w:leader="dot" w:pos="9060"/>
      </w:tabs>
      <w:ind w:left="220"/>
    </w:pPr>
    <w:rPr>
      <w:rFonts w:ascii="Tahoma" w:hAnsi="Tahoma" w:cs="Tahoma"/>
      <w:b/>
      <w:smallCaps/>
      <w:noProof/>
      <w:sz w:val="16"/>
      <w:szCs w:val="16"/>
    </w:rPr>
  </w:style>
  <w:style w:type="paragraph" w:styleId="Obsah3">
    <w:name w:val="toc 3"/>
    <w:basedOn w:val="Normlny"/>
    <w:next w:val="Normlny"/>
    <w:autoRedefine/>
    <w:uiPriority w:val="39"/>
    <w:unhideWhenUsed/>
    <w:rsid w:val="00E17ABF"/>
    <w:pPr>
      <w:ind w:left="440"/>
    </w:pPr>
    <w:rPr>
      <w:rFonts w:ascii="Tahoma" w:hAnsi="Tahoma"/>
      <w:b/>
      <w:iCs/>
      <w:sz w:val="16"/>
      <w:szCs w:val="22"/>
    </w:rPr>
  </w:style>
  <w:style w:type="paragraph" w:styleId="Obsah4">
    <w:name w:val="toc 4"/>
    <w:basedOn w:val="Normlny"/>
    <w:next w:val="Normlny"/>
    <w:autoRedefine/>
    <w:uiPriority w:val="39"/>
    <w:semiHidden/>
    <w:unhideWhenUsed/>
    <w:rsid w:val="00080A33"/>
    <w:pPr>
      <w:ind w:left="660"/>
    </w:pPr>
    <w:rPr>
      <w:rFonts w:ascii="Calibri" w:hAnsi="Calibri"/>
      <w:sz w:val="18"/>
      <w:szCs w:val="18"/>
    </w:rPr>
  </w:style>
  <w:style w:type="paragraph" w:styleId="Obsah5">
    <w:name w:val="toc 5"/>
    <w:basedOn w:val="Normlny"/>
    <w:next w:val="Normlny"/>
    <w:autoRedefine/>
    <w:uiPriority w:val="39"/>
    <w:semiHidden/>
    <w:unhideWhenUsed/>
    <w:rsid w:val="00080A33"/>
    <w:pPr>
      <w:ind w:left="880"/>
    </w:pPr>
    <w:rPr>
      <w:rFonts w:ascii="Calibri" w:hAnsi="Calibri"/>
      <w:sz w:val="18"/>
      <w:szCs w:val="18"/>
    </w:rPr>
  </w:style>
  <w:style w:type="paragraph" w:styleId="Obsah6">
    <w:name w:val="toc 6"/>
    <w:basedOn w:val="Normlny"/>
    <w:next w:val="Normlny"/>
    <w:autoRedefine/>
    <w:uiPriority w:val="39"/>
    <w:semiHidden/>
    <w:unhideWhenUsed/>
    <w:rsid w:val="00080A33"/>
    <w:pPr>
      <w:ind w:left="1100"/>
    </w:pPr>
    <w:rPr>
      <w:rFonts w:ascii="Calibri" w:hAnsi="Calibri"/>
      <w:sz w:val="18"/>
      <w:szCs w:val="18"/>
    </w:rPr>
  </w:style>
  <w:style w:type="paragraph" w:styleId="Obsah7">
    <w:name w:val="toc 7"/>
    <w:basedOn w:val="Normlny"/>
    <w:next w:val="Normlny"/>
    <w:autoRedefine/>
    <w:uiPriority w:val="39"/>
    <w:semiHidden/>
    <w:unhideWhenUsed/>
    <w:rsid w:val="00080A33"/>
    <w:pPr>
      <w:ind w:left="1320"/>
    </w:pPr>
    <w:rPr>
      <w:rFonts w:ascii="Calibri" w:hAnsi="Calibri"/>
      <w:sz w:val="18"/>
      <w:szCs w:val="18"/>
    </w:rPr>
  </w:style>
  <w:style w:type="paragraph" w:styleId="Obsah8">
    <w:name w:val="toc 8"/>
    <w:basedOn w:val="Normlny"/>
    <w:next w:val="Normlny"/>
    <w:autoRedefine/>
    <w:uiPriority w:val="39"/>
    <w:semiHidden/>
    <w:unhideWhenUsed/>
    <w:rsid w:val="00080A33"/>
    <w:pPr>
      <w:ind w:left="1540"/>
    </w:pPr>
    <w:rPr>
      <w:rFonts w:ascii="Calibri" w:hAnsi="Calibri"/>
      <w:sz w:val="18"/>
      <w:szCs w:val="18"/>
    </w:rPr>
  </w:style>
  <w:style w:type="paragraph" w:styleId="Obsah9">
    <w:name w:val="toc 9"/>
    <w:basedOn w:val="Normlny"/>
    <w:next w:val="Normlny"/>
    <w:autoRedefine/>
    <w:uiPriority w:val="39"/>
    <w:semiHidden/>
    <w:unhideWhenUsed/>
    <w:rsid w:val="00080A33"/>
    <w:pPr>
      <w:ind w:left="1760"/>
    </w:pPr>
    <w:rPr>
      <w:rFonts w:ascii="Calibri" w:hAnsi="Calibri"/>
      <w:sz w:val="18"/>
      <w:szCs w:val="18"/>
    </w:rPr>
  </w:style>
  <w:style w:type="paragraph" w:customStyle="1" w:styleId="Farebnzoznamzvraznenie11">
    <w:name w:val="Farebný zoznam – zvýraznenie 11"/>
    <w:basedOn w:val="Normlny"/>
    <w:link w:val="Farebnzoznamzvraznenie1Char1"/>
    <w:uiPriority w:val="34"/>
    <w:qFormat/>
    <w:rsid w:val="00A05DFB"/>
    <w:pPr>
      <w:pBdr>
        <w:top w:val="nil"/>
        <w:left w:val="nil"/>
        <w:bottom w:val="nil"/>
        <w:right w:val="nil"/>
        <w:between w:val="nil"/>
      </w:pBdr>
      <w:spacing w:before="120"/>
      <w:ind w:left="720"/>
      <w:contextualSpacing/>
    </w:pPr>
    <w:rPr>
      <w:rFonts w:ascii="Arial Narrow" w:eastAsia="Arial Narrow" w:hAnsi="Arial Narrow" w:cs="Arial Narrow"/>
      <w:color w:val="000000"/>
      <w:szCs w:val="22"/>
    </w:rPr>
  </w:style>
  <w:style w:type="character" w:customStyle="1" w:styleId="Farebnzoznamzvraznenie1Char1">
    <w:name w:val="Farebný zoznam – zvýraznenie 1 Char1"/>
    <w:link w:val="Farebnzoznamzvraznenie11"/>
    <w:uiPriority w:val="34"/>
    <w:locked/>
    <w:rsid w:val="00A05DFB"/>
    <w:rPr>
      <w:rFonts w:ascii="Arial Narrow" w:eastAsia="Arial Narrow" w:hAnsi="Arial Narrow" w:cs="Arial Narrow"/>
      <w:color w:val="000000"/>
      <w:sz w:val="22"/>
      <w:szCs w:val="22"/>
      <w:lang w:eastAsia="en-US"/>
    </w:rPr>
  </w:style>
  <w:style w:type="character" w:customStyle="1" w:styleId="apple-converted-space">
    <w:name w:val="apple-converted-space"/>
    <w:rsid w:val="00AD3346"/>
  </w:style>
  <w:style w:type="character" w:styleId="Siln">
    <w:name w:val="Strong"/>
    <w:uiPriority w:val="22"/>
    <w:qFormat/>
    <w:rsid w:val="00AD3346"/>
    <w:rPr>
      <w:b/>
      <w:bCs/>
    </w:rPr>
  </w:style>
  <w:style w:type="paragraph" w:styleId="Odsekzoznamu">
    <w:name w:val="List Paragraph"/>
    <w:aliases w:val="Odsek,body,Nad,Odstavec_muj,Conclusion de partie,_Odstavec se seznamem,Seznam - odrážky,Odstavec cíl se seznamem,Odstavec se seznamem5,List Paragraph (Czech Tourism),ODRAZKY PRVA UROVEN"/>
    <w:basedOn w:val="Normlny"/>
    <w:link w:val="OdsekzoznamuChar"/>
    <w:uiPriority w:val="99"/>
    <w:qFormat/>
    <w:pPr>
      <w:ind w:left="720"/>
      <w:contextualSpacing/>
    </w:pPr>
  </w:style>
  <w:style w:type="character" w:customStyle="1" w:styleId="OdsekzoznamuChar">
    <w:name w:val="Odsek zoznamu Char"/>
    <w:aliases w:val="Odsek Char,body Char,Nad Char,Odstavec_muj Char,Conclusion de partie Char,_Odstavec se seznamem Char,Seznam - odrážky Char,Odstavec cíl se seznamem Char,Odstavec se seznamem5 Char,List Paragraph (Czech Tourism) Char"/>
    <w:link w:val="Odsekzoznamu"/>
    <w:uiPriority w:val="99"/>
    <w:locked/>
    <w:rsid w:val="00153610"/>
    <w:rPr>
      <w:rFonts w:ascii="Times New Roman" w:eastAsia="Times New Roman" w:hAnsi="Times New Roman"/>
      <w:sz w:val="22"/>
      <w:lang w:val="en-US" w:eastAsia="en-US"/>
    </w:rPr>
  </w:style>
  <w:style w:type="paragraph" w:customStyle="1" w:styleId="MLNadpislnku">
    <w:name w:val="ML Nadpis článku"/>
    <w:basedOn w:val="Normlny"/>
    <w:qFormat/>
    <w:rsid w:val="00153610"/>
    <w:pPr>
      <w:keepNext/>
      <w:numPr>
        <w:numId w:val="2"/>
      </w:numPr>
      <w:spacing w:before="480" w:after="120" w:line="280" w:lineRule="exact"/>
      <w:outlineLvl w:val="0"/>
    </w:pPr>
    <w:rPr>
      <w:rFonts w:asciiTheme="minorHAnsi" w:eastAsiaTheme="minorHAnsi" w:hAnsiTheme="minorHAnsi" w:cstheme="minorHAnsi"/>
      <w:b/>
      <w:szCs w:val="22"/>
    </w:rPr>
  </w:style>
  <w:style w:type="paragraph" w:customStyle="1" w:styleId="MLOdsek">
    <w:name w:val="ML Odsek"/>
    <w:basedOn w:val="Normlny"/>
    <w:qFormat/>
    <w:rsid w:val="00153610"/>
    <w:pPr>
      <w:numPr>
        <w:ilvl w:val="1"/>
        <w:numId w:val="2"/>
      </w:numPr>
      <w:spacing w:after="120" w:line="280" w:lineRule="atLeast"/>
    </w:pPr>
    <w:rPr>
      <w:rFonts w:asciiTheme="minorHAnsi" w:hAnsiTheme="minorHAnsi" w:cstheme="minorHAnsi"/>
      <w:szCs w:val="22"/>
      <w:lang w:eastAsia="cs-CZ"/>
    </w:rPr>
  </w:style>
  <w:style w:type="paragraph" w:styleId="Normlnywebov">
    <w:name w:val="Normal (Web)"/>
    <w:basedOn w:val="Normlny"/>
    <w:uiPriority w:val="99"/>
    <w:unhideWhenUsed/>
    <w:rsid w:val="00631A55"/>
    <w:pPr>
      <w:spacing w:before="100" w:beforeAutospacing="1" w:after="100" w:afterAutospacing="1"/>
    </w:pPr>
    <w:rPr>
      <w:sz w:val="24"/>
      <w:szCs w:val="24"/>
      <w:lang w:eastAsia="sk-SK"/>
    </w:rPr>
  </w:style>
  <w:style w:type="table" w:styleId="Mriekatabukysvetl">
    <w:name w:val="Grid Table Light"/>
    <w:basedOn w:val="Normlnatabuka"/>
    <w:uiPriority w:val="40"/>
    <w:rsid w:val="00683819"/>
    <w:rPr>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zia">
    <w:name w:val="Revision"/>
    <w:hidden/>
    <w:uiPriority w:val="62"/>
    <w:rsid w:val="007D6A81"/>
    <w:rPr>
      <w:rFonts w:ascii="Times New Roman" w:eastAsia="Times New Roman" w:hAnsi="Times New Roman"/>
      <w:sz w:val="22"/>
      <w:lang w:val="en-US" w:eastAsia="en-US"/>
    </w:rPr>
  </w:style>
  <w:style w:type="paragraph" w:customStyle="1" w:styleId="paragraph">
    <w:name w:val="paragraph"/>
    <w:basedOn w:val="Normlny"/>
    <w:rsid w:val="001608E0"/>
    <w:pPr>
      <w:spacing w:before="100" w:beforeAutospacing="1" w:after="100" w:afterAutospacing="1"/>
    </w:pPr>
    <w:rPr>
      <w:sz w:val="24"/>
      <w:szCs w:val="24"/>
      <w:lang w:eastAsia="sk-SK"/>
    </w:rPr>
  </w:style>
  <w:style w:type="character" w:customStyle="1" w:styleId="contentcontrol">
    <w:name w:val="contentcontrol"/>
    <w:basedOn w:val="Predvolenpsmoodseku"/>
    <w:rsid w:val="001608E0"/>
  </w:style>
  <w:style w:type="character" w:customStyle="1" w:styleId="normaltextrun">
    <w:name w:val="normaltextrun"/>
    <w:basedOn w:val="Predvolenpsmoodseku"/>
    <w:rsid w:val="001608E0"/>
  </w:style>
  <w:style w:type="character" w:customStyle="1" w:styleId="eop">
    <w:name w:val="eop"/>
    <w:basedOn w:val="Predvolenpsmoodseku"/>
    <w:rsid w:val="001608E0"/>
  </w:style>
  <w:style w:type="character" w:customStyle="1" w:styleId="contentcontrolboundarysink">
    <w:name w:val="contentcontrolboundarysink"/>
    <w:basedOn w:val="Predvolenpsmoodseku"/>
    <w:rsid w:val="001608E0"/>
  </w:style>
  <w:style w:type="character" w:styleId="PouitHypertextovPrepojenie">
    <w:name w:val="FollowedHyperlink"/>
    <w:basedOn w:val="Predvolenpsmoodseku"/>
    <w:uiPriority w:val="99"/>
    <w:semiHidden/>
    <w:unhideWhenUsed/>
    <w:rsid w:val="00A03619"/>
    <w:rPr>
      <w:color w:val="954F72" w:themeColor="followedHyperlink"/>
      <w:u w:val="single"/>
    </w:rPr>
  </w:style>
  <w:style w:type="paragraph" w:styleId="Zoznamsodrkami">
    <w:name w:val="List Bullet"/>
    <w:basedOn w:val="Normlny"/>
    <w:rsid w:val="00933207"/>
    <w:pPr>
      <w:keepLines/>
      <w:numPr>
        <w:numId w:val="3"/>
      </w:numPr>
      <w:spacing w:before="120" w:after="120"/>
    </w:pPr>
    <w:rPr>
      <w:rFonts w:ascii="Arial" w:hAnsi="Arial"/>
      <w:sz w:val="20"/>
      <w:lang w:eastAsia="sk-SK"/>
    </w:rPr>
  </w:style>
  <w:style w:type="paragraph" w:customStyle="1" w:styleId="numbering">
    <w:name w:val="numbering"/>
    <w:basedOn w:val="Normlny"/>
    <w:link w:val="numberingChar"/>
    <w:qFormat/>
    <w:rsid w:val="00933207"/>
    <w:pPr>
      <w:spacing w:after="40" w:line="259" w:lineRule="auto"/>
    </w:pPr>
    <w:rPr>
      <w:rFonts w:ascii="Calibri" w:eastAsia="Calibri" w:hAnsi="Calibri"/>
      <w:szCs w:val="22"/>
    </w:rPr>
  </w:style>
  <w:style w:type="character" w:customStyle="1" w:styleId="numberingChar">
    <w:name w:val="numbering Char"/>
    <w:link w:val="numbering"/>
    <w:rsid w:val="00933207"/>
    <w:rPr>
      <w:sz w:val="22"/>
      <w:szCs w:val="22"/>
      <w:lang w:eastAsia="en-US"/>
    </w:rPr>
  </w:style>
  <w:style w:type="paragraph" w:customStyle="1" w:styleId="Bullet">
    <w:name w:val="Bullet"/>
    <w:basedOn w:val="Normlny"/>
    <w:link w:val="BulletChar"/>
    <w:qFormat/>
    <w:rsid w:val="00297FBC"/>
    <w:pPr>
      <w:numPr>
        <w:numId w:val="4"/>
      </w:numPr>
      <w:spacing w:before="120"/>
    </w:pPr>
    <w:rPr>
      <w:rFonts w:ascii="Arial" w:hAnsi="Arial" w:cs="Arial"/>
      <w:szCs w:val="24"/>
      <w:lang w:eastAsia="en-GB"/>
    </w:rPr>
  </w:style>
  <w:style w:type="character" w:customStyle="1" w:styleId="BulletChar">
    <w:name w:val="Bullet Char"/>
    <w:link w:val="Bullet"/>
    <w:rsid w:val="00297FBC"/>
    <w:rPr>
      <w:rFonts w:ascii="Arial" w:eastAsia="Times New Roman" w:hAnsi="Arial" w:cs="Arial"/>
      <w:sz w:val="22"/>
      <w:szCs w:val="24"/>
      <w:lang w:val="en-US" w:eastAsia="en-GB"/>
    </w:rPr>
  </w:style>
  <w:style w:type="paragraph" w:customStyle="1" w:styleId="Bullet2">
    <w:name w:val="Bullet2"/>
    <w:basedOn w:val="Bullet"/>
    <w:qFormat/>
    <w:rsid w:val="00297FBC"/>
    <w:pPr>
      <w:numPr>
        <w:ilvl w:val="1"/>
      </w:numPr>
    </w:pPr>
  </w:style>
  <w:style w:type="paragraph" w:styleId="Normlnysozarkami">
    <w:name w:val="Normal Indent"/>
    <w:basedOn w:val="Normlny"/>
    <w:rsid w:val="00297FBC"/>
    <w:pPr>
      <w:spacing w:before="120"/>
      <w:ind w:left="708"/>
    </w:pPr>
    <w:rPr>
      <w:rFonts w:ascii="Arial" w:hAnsi="Arial" w:cs="Arial"/>
      <w:szCs w:val="24"/>
      <w:lang w:eastAsia="sk-SK"/>
    </w:rPr>
  </w:style>
  <w:style w:type="paragraph" w:customStyle="1" w:styleId="p1">
    <w:name w:val="p1"/>
    <w:basedOn w:val="Normlny"/>
    <w:rsid w:val="00C0287D"/>
    <w:rPr>
      <w:rFonts w:ascii="Helvetica Neue" w:eastAsia="Calibri" w:hAnsi="Helvetica Neue"/>
      <w:color w:val="000000"/>
      <w:sz w:val="20"/>
      <w:lang w:eastAsia="sk-SK"/>
    </w:rPr>
  </w:style>
  <w:style w:type="paragraph" w:customStyle="1" w:styleId="Odsek1">
    <w:name w:val="Odsek1"/>
    <w:basedOn w:val="Normlny"/>
    <w:link w:val="Odsek1Char"/>
    <w:qFormat/>
    <w:rsid w:val="00C0287D"/>
    <w:pPr>
      <w:numPr>
        <w:numId w:val="5"/>
      </w:numPr>
      <w:spacing w:before="120"/>
    </w:pPr>
    <w:rPr>
      <w:rFonts w:ascii="Arial" w:hAnsi="Arial" w:cs="Arial"/>
      <w:szCs w:val="24"/>
      <w:lang w:eastAsia="sk-SK"/>
    </w:rPr>
  </w:style>
  <w:style w:type="character" w:customStyle="1" w:styleId="Odsek1Char">
    <w:name w:val="Odsek1 Char"/>
    <w:link w:val="Odsek1"/>
    <w:rsid w:val="00C0287D"/>
    <w:rPr>
      <w:rFonts w:ascii="Arial" w:eastAsia="Times New Roman" w:hAnsi="Arial" w:cs="Arial"/>
      <w:sz w:val="22"/>
      <w:szCs w:val="24"/>
      <w:lang w:eastAsia="sk-SK"/>
    </w:rPr>
  </w:style>
  <w:style w:type="paragraph" w:customStyle="1" w:styleId="Nadpis20">
    <w:name w:val="Nadpis_2"/>
    <w:qFormat/>
    <w:rsid w:val="00C11441"/>
    <w:pPr>
      <w:keepNext/>
      <w:numPr>
        <w:numId w:val="6"/>
      </w:numPr>
      <w:ind w:left="360"/>
    </w:pPr>
    <w:rPr>
      <w:rFonts w:ascii="Tahoma" w:eastAsia="Times New Roman" w:hAnsi="Tahoma"/>
      <w:b/>
      <w:bCs/>
      <w:iCs/>
      <w:caps/>
      <w:sz w:val="16"/>
      <w:szCs w:val="28"/>
      <w:lang w:val="en-US" w:eastAsia="en-US"/>
    </w:rPr>
  </w:style>
  <w:style w:type="paragraph" w:styleId="Popis">
    <w:name w:val="caption"/>
    <w:basedOn w:val="Normlny"/>
    <w:next w:val="Normlny"/>
    <w:uiPriority w:val="35"/>
    <w:qFormat/>
    <w:rsid w:val="00C11441"/>
    <w:pPr>
      <w:spacing w:after="200"/>
    </w:pPr>
    <w:rPr>
      <w:i/>
      <w:iCs/>
      <w:color w:val="44546A"/>
      <w:sz w:val="18"/>
      <w:szCs w:val="18"/>
    </w:rPr>
  </w:style>
  <w:style w:type="character" w:customStyle="1" w:styleId="Farebnzoznamzvraznenie1Char">
    <w:name w:val="Farebný zoznam – zvýraznenie 1 Char"/>
    <w:link w:val="Farebnzoznamzvraznenie1"/>
    <w:uiPriority w:val="1"/>
    <w:locked/>
    <w:rsid w:val="00C11441"/>
    <w:rPr>
      <w:rFonts w:ascii="Arial Narrow" w:eastAsia="Times New Roman" w:hAnsi="Arial Narrow"/>
      <w:sz w:val="22"/>
      <w:szCs w:val="36"/>
      <w:lang w:eastAsia="en-US"/>
    </w:rPr>
  </w:style>
  <w:style w:type="table" w:styleId="Farebnzoznamzvraznenie1">
    <w:name w:val="Colorful List Accent 1"/>
    <w:basedOn w:val="Normlnatabuka"/>
    <w:link w:val="Farebnzoznamzvraznenie1Char"/>
    <w:uiPriority w:val="1"/>
    <w:semiHidden/>
    <w:unhideWhenUsed/>
    <w:qFormat/>
    <w:rsid w:val="00C11441"/>
    <w:rPr>
      <w:rFonts w:ascii="Arial Narrow" w:eastAsia="Times New Roman" w:hAnsi="Arial Narrow"/>
      <w:sz w:val="22"/>
      <w:szCs w:val="36"/>
      <w:lang w:eastAsia="en-US"/>
    </w:rPr>
    <w:tblPr>
      <w:tblStyleRowBandSize w:val="1"/>
      <w:tblStyleColBandSize w:val="1"/>
    </w:tblPr>
    <w:tcPr>
      <w:shd w:val="clear" w:color="auto" w:fill="ECF1F9"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paragraph" w:customStyle="1" w:styleId="StyleBodyTextCentered">
    <w:name w:val="Style Body Text + Centered"/>
    <w:basedOn w:val="Zkladntext"/>
    <w:autoRedefine/>
    <w:rsid w:val="00B25801"/>
    <w:pPr>
      <w:widowControl/>
      <w:autoSpaceDE/>
      <w:autoSpaceDN/>
      <w:spacing w:after="0"/>
    </w:pPr>
    <w:rPr>
      <w:rFonts w:ascii="Arial" w:hAnsi="Arial"/>
      <w:color w:val="0000FF"/>
      <w:kern w:val="28"/>
      <w:lang w:val="sk-SK"/>
    </w:rPr>
  </w:style>
  <w:style w:type="paragraph" w:customStyle="1" w:styleId="ChangeControlTableHeading">
    <w:name w:val="Change Control Table Heading"/>
    <w:basedOn w:val="Normlny"/>
    <w:rsid w:val="008B75F5"/>
    <w:pPr>
      <w:jc w:val="center"/>
    </w:pPr>
    <w:rPr>
      <w:rFonts w:ascii="Book Antiqua" w:hAnsi="Book Antiqua"/>
      <w:b/>
      <w:bCs/>
      <w:kern w:val="28"/>
    </w:rPr>
  </w:style>
  <w:style w:type="character" w:customStyle="1" w:styleId="Svetlmriekazvraznenie3Char">
    <w:name w:val="Svetlá mriežka – zvýraznenie 3 Char"/>
    <w:link w:val="Svetlmriekazvraznenie3"/>
    <w:uiPriority w:val="34"/>
    <w:locked/>
    <w:rsid w:val="008B75F5"/>
    <w:rPr>
      <w:rFonts w:ascii="Arial Narrow" w:eastAsia="Arial Narrow" w:hAnsi="Arial Narrow" w:cs="Arial Narrow"/>
      <w:color w:val="000000"/>
    </w:rPr>
  </w:style>
  <w:style w:type="table" w:styleId="Svetlmriekazvraznenie3">
    <w:name w:val="Light Grid Accent 3"/>
    <w:basedOn w:val="Normlnatabuka"/>
    <w:link w:val="Svetlmriekazvraznenie3Char"/>
    <w:uiPriority w:val="34"/>
    <w:semiHidden/>
    <w:unhideWhenUsed/>
    <w:rsid w:val="008B75F5"/>
    <w:rPr>
      <w:rFonts w:ascii="Arial Narrow" w:eastAsia="Arial Narrow" w:hAnsi="Arial Narrow" w:cs="Arial Narrow"/>
      <w:color w:val="000000"/>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lastCol">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character" w:styleId="Zstupntext">
    <w:name w:val="Placeholder Text"/>
    <w:basedOn w:val="Predvolenpsmoodseku"/>
    <w:uiPriority w:val="99"/>
    <w:rsid w:val="00CA0E2A"/>
    <w:rPr>
      <w:color w:val="808080"/>
    </w:rPr>
  </w:style>
  <w:style w:type="paragraph" w:customStyle="1" w:styleId="Default">
    <w:name w:val="Default"/>
    <w:rsid w:val="00A856CC"/>
    <w:pPr>
      <w:autoSpaceDE w:val="0"/>
      <w:autoSpaceDN w:val="0"/>
      <w:adjustRightInd w:val="0"/>
    </w:pPr>
    <w:rPr>
      <w:rFonts w:ascii="Verdana" w:hAnsi="Verdana" w:cs="Verdana"/>
      <w:color w:val="000000"/>
      <w:sz w:val="24"/>
      <w:szCs w:val="24"/>
    </w:rPr>
  </w:style>
  <w:style w:type="table" w:customStyle="1" w:styleId="Mriekatabukysvetl1">
    <w:name w:val="Mriežka tabuľky – svetlá1"/>
    <w:basedOn w:val="Normlnatabuka"/>
    <w:uiPriority w:val="40"/>
    <w:rsid w:val="007D5CD3"/>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evyrieenzmienka1">
    <w:name w:val="Nevyriešená zmienka1"/>
    <w:basedOn w:val="Predvolenpsmoodseku"/>
    <w:uiPriority w:val="99"/>
    <w:semiHidden/>
    <w:unhideWhenUsed/>
    <w:rsid w:val="005D4465"/>
    <w:rPr>
      <w:color w:val="605E5C"/>
      <w:shd w:val="clear" w:color="auto" w:fill="E1DFDD"/>
    </w:rPr>
  </w:style>
  <w:style w:type="table" w:styleId="Tabukasmriekou5tmavzvraznenie1">
    <w:name w:val="Grid Table 5 Dark Accent 1"/>
    <w:basedOn w:val="Normlnatabuka"/>
    <w:uiPriority w:val="50"/>
    <w:rsid w:val="000C517F"/>
    <w:rPr>
      <w:rFonts w:asciiTheme="minorHAnsi" w:eastAsiaTheme="minorHAnsi" w:hAnsiTheme="minorHAnsi" w:cstheme="minorBidi"/>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ukasozoznamom4zvraznenie1">
    <w:name w:val="List Table 4 Accent 1"/>
    <w:basedOn w:val="Normlnatabuka"/>
    <w:uiPriority w:val="49"/>
    <w:rsid w:val="0085665E"/>
    <w:rPr>
      <w:rFonts w:asciiTheme="minorHAnsi" w:eastAsiaTheme="minorHAnsi" w:hAnsiTheme="minorHAnsi" w:cstheme="minorBidi"/>
      <w:sz w:val="22"/>
      <w:szCs w:val="22"/>
      <w:lang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Nevyrieenzmienka2">
    <w:name w:val="Nevyriešená zmienka2"/>
    <w:basedOn w:val="Predvolenpsmoodseku"/>
    <w:uiPriority w:val="99"/>
    <w:semiHidden/>
    <w:unhideWhenUsed/>
    <w:rsid w:val="005060E1"/>
    <w:rPr>
      <w:color w:val="605E5C"/>
      <w:shd w:val="clear" w:color="auto" w:fill="E1DFDD"/>
    </w:rPr>
  </w:style>
  <w:style w:type="character" w:customStyle="1" w:styleId="Nevyrieenzmienka3">
    <w:name w:val="Nevyriešená zmienka3"/>
    <w:basedOn w:val="Predvolenpsmoodseku"/>
    <w:uiPriority w:val="99"/>
    <w:semiHidden/>
    <w:unhideWhenUsed/>
    <w:rsid w:val="00973699"/>
    <w:rPr>
      <w:color w:val="605E5C"/>
      <w:shd w:val="clear" w:color="auto" w:fill="E1DFDD"/>
    </w:rPr>
  </w:style>
  <w:style w:type="paragraph" w:customStyle="1" w:styleId="xmsonormal">
    <w:name w:val="x_msonormal"/>
    <w:basedOn w:val="Normlny"/>
    <w:rsid w:val="0019155A"/>
    <w:pPr>
      <w:spacing w:before="100" w:beforeAutospacing="1" w:after="100" w:afterAutospacing="1"/>
    </w:pPr>
    <w:rPr>
      <w:sz w:val="24"/>
      <w:szCs w:val="24"/>
    </w:rPr>
  </w:style>
  <w:style w:type="table" w:styleId="Tabukasmriekou4zvraznenie1">
    <w:name w:val="Grid Table 4 Accent 1"/>
    <w:basedOn w:val="Normlnatabuka"/>
    <w:uiPriority w:val="37"/>
    <w:rsid w:val="00844FF6"/>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71539">
      <w:bodyDiv w:val="1"/>
      <w:marLeft w:val="0"/>
      <w:marRight w:val="0"/>
      <w:marTop w:val="0"/>
      <w:marBottom w:val="0"/>
      <w:divBdr>
        <w:top w:val="none" w:sz="0" w:space="0" w:color="auto"/>
        <w:left w:val="none" w:sz="0" w:space="0" w:color="auto"/>
        <w:bottom w:val="none" w:sz="0" w:space="0" w:color="auto"/>
        <w:right w:val="none" w:sz="0" w:space="0" w:color="auto"/>
      </w:divBdr>
    </w:div>
    <w:div w:id="110512840">
      <w:bodyDiv w:val="1"/>
      <w:marLeft w:val="0"/>
      <w:marRight w:val="0"/>
      <w:marTop w:val="0"/>
      <w:marBottom w:val="0"/>
      <w:divBdr>
        <w:top w:val="none" w:sz="0" w:space="0" w:color="auto"/>
        <w:left w:val="none" w:sz="0" w:space="0" w:color="auto"/>
        <w:bottom w:val="none" w:sz="0" w:space="0" w:color="auto"/>
        <w:right w:val="none" w:sz="0" w:space="0" w:color="auto"/>
      </w:divBdr>
    </w:div>
    <w:div w:id="138428678">
      <w:bodyDiv w:val="1"/>
      <w:marLeft w:val="0"/>
      <w:marRight w:val="0"/>
      <w:marTop w:val="0"/>
      <w:marBottom w:val="0"/>
      <w:divBdr>
        <w:top w:val="none" w:sz="0" w:space="0" w:color="auto"/>
        <w:left w:val="none" w:sz="0" w:space="0" w:color="auto"/>
        <w:bottom w:val="none" w:sz="0" w:space="0" w:color="auto"/>
        <w:right w:val="none" w:sz="0" w:space="0" w:color="auto"/>
      </w:divBdr>
    </w:div>
    <w:div w:id="284624051">
      <w:bodyDiv w:val="1"/>
      <w:marLeft w:val="0"/>
      <w:marRight w:val="0"/>
      <w:marTop w:val="0"/>
      <w:marBottom w:val="0"/>
      <w:divBdr>
        <w:top w:val="none" w:sz="0" w:space="0" w:color="auto"/>
        <w:left w:val="none" w:sz="0" w:space="0" w:color="auto"/>
        <w:bottom w:val="none" w:sz="0" w:space="0" w:color="auto"/>
        <w:right w:val="none" w:sz="0" w:space="0" w:color="auto"/>
      </w:divBdr>
    </w:div>
    <w:div w:id="322045503">
      <w:bodyDiv w:val="1"/>
      <w:marLeft w:val="0"/>
      <w:marRight w:val="0"/>
      <w:marTop w:val="0"/>
      <w:marBottom w:val="0"/>
      <w:divBdr>
        <w:top w:val="none" w:sz="0" w:space="0" w:color="auto"/>
        <w:left w:val="none" w:sz="0" w:space="0" w:color="auto"/>
        <w:bottom w:val="none" w:sz="0" w:space="0" w:color="auto"/>
        <w:right w:val="none" w:sz="0" w:space="0" w:color="auto"/>
      </w:divBdr>
      <w:divsChild>
        <w:div w:id="752776951">
          <w:marLeft w:val="0"/>
          <w:marRight w:val="0"/>
          <w:marTop w:val="0"/>
          <w:marBottom w:val="0"/>
          <w:divBdr>
            <w:top w:val="none" w:sz="0" w:space="0" w:color="auto"/>
            <w:left w:val="none" w:sz="0" w:space="0" w:color="auto"/>
            <w:bottom w:val="none" w:sz="0" w:space="0" w:color="auto"/>
            <w:right w:val="none" w:sz="0" w:space="0" w:color="auto"/>
          </w:divBdr>
          <w:divsChild>
            <w:div w:id="1279027976">
              <w:marLeft w:val="0"/>
              <w:marRight w:val="0"/>
              <w:marTop w:val="0"/>
              <w:marBottom w:val="0"/>
              <w:divBdr>
                <w:top w:val="none" w:sz="0" w:space="0" w:color="auto"/>
                <w:left w:val="none" w:sz="0" w:space="0" w:color="auto"/>
                <w:bottom w:val="none" w:sz="0" w:space="0" w:color="auto"/>
                <w:right w:val="none" w:sz="0" w:space="0" w:color="auto"/>
              </w:divBdr>
              <w:divsChild>
                <w:div w:id="1259749566">
                  <w:marLeft w:val="0"/>
                  <w:marRight w:val="0"/>
                  <w:marTop w:val="0"/>
                  <w:marBottom w:val="0"/>
                  <w:divBdr>
                    <w:top w:val="none" w:sz="0" w:space="0" w:color="auto"/>
                    <w:left w:val="none" w:sz="0" w:space="0" w:color="auto"/>
                    <w:bottom w:val="none" w:sz="0" w:space="0" w:color="auto"/>
                    <w:right w:val="none" w:sz="0" w:space="0" w:color="auto"/>
                  </w:divBdr>
                  <w:divsChild>
                    <w:div w:id="820923803">
                      <w:marLeft w:val="0"/>
                      <w:marRight w:val="0"/>
                      <w:marTop w:val="0"/>
                      <w:marBottom w:val="0"/>
                      <w:divBdr>
                        <w:top w:val="none" w:sz="0" w:space="0" w:color="auto"/>
                        <w:left w:val="none" w:sz="0" w:space="0" w:color="auto"/>
                        <w:bottom w:val="none" w:sz="0" w:space="0" w:color="auto"/>
                        <w:right w:val="none" w:sz="0" w:space="0" w:color="auto"/>
                      </w:divBdr>
                      <w:divsChild>
                        <w:div w:id="676925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703395">
              <w:marLeft w:val="0"/>
              <w:marRight w:val="0"/>
              <w:marTop w:val="0"/>
              <w:marBottom w:val="150"/>
              <w:divBdr>
                <w:top w:val="none" w:sz="0" w:space="0" w:color="auto"/>
                <w:left w:val="none" w:sz="0" w:space="0" w:color="auto"/>
                <w:bottom w:val="none" w:sz="0" w:space="0" w:color="auto"/>
                <w:right w:val="none" w:sz="0" w:space="0" w:color="auto"/>
              </w:divBdr>
              <w:divsChild>
                <w:div w:id="132526243">
                  <w:marLeft w:val="0"/>
                  <w:marRight w:val="0"/>
                  <w:marTop w:val="0"/>
                  <w:marBottom w:val="0"/>
                  <w:divBdr>
                    <w:top w:val="none" w:sz="0" w:space="0" w:color="auto"/>
                    <w:left w:val="none" w:sz="0" w:space="0" w:color="auto"/>
                    <w:bottom w:val="none" w:sz="0" w:space="0" w:color="auto"/>
                    <w:right w:val="none" w:sz="0" w:space="0" w:color="auto"/>
                  </w:divBdr>
                  <w:divsChild>
                    <w:div w:id="405541659">
                      <w:marLeft w:val="0"/>
                      <w:marRight w:val="0"/>
                      <w:marTop w:val="0"/>
                      <w:marBottom w:val="0"/>
                      <w:divBdr>
                        <w:top w:val="none" w:sz="0" w:space="0" w:color="auto"/>
                        <w:left w:val="none" w:sz="0" w:space="0" w:color="auto"/>
                        <w:bottom w:val="none" w:sz="0" w:space="0" w:color="auto"/>
                        <w:right w:val="none" w:sz="0" w:space="0" w:color="auto"/>
                      </w:divBdr>
                      <w:divsChild>
                        <w:div w:id="1860856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7289587">
      <w:bodyDiv w:val="1"/>
      <w:marLeft w:val="0"/>
      <w:marRight w:val="0"/>
      <w:marTop w:val="0"/>
      <w:marBottom w:val="0"/>
      <w:divBdr>
        <w:top w:val="none" w:sz="0" w:space="0" w:color="auto"/>
        <w:left w:val="none" w:sz="0" w:space="0" w:color="auto"/>
        <w:bottom w:val="none" w:sz="0" w:space="0" w:color="auto"/>
        <w:right w:val="none" w:sz="0" w:space="0" w:color="auto"/>
      </w:divBdr>
    </w:div>
    <w:div w:id="379136294">
      <w:bodyDiv w:val="1"/>
      <w:marLeft w:val="0"/>
      <w:marRight w:val="0"/>
      <w:marTop w:val="0"/>
      <w:marBottom w:val="0"/>
      <w:divBdr>
        <w:top w:val="none" w:sz="0" w:space="0" w:color="auto"/>
        <w:left w:val="none" w:sz="0" w:space="0" w:color="auto"/>
        <w:bottom w:val="none" w:sz="0" w:space="0" w:color="auto"/>
        <w:right w:val="none" w:sz="0" w:space="0" w:color="auto"/>
      </w:divBdr>
    </w:div>
    <w:div w:id="461507907">
      <w:bodyDiv w:val="1"/>
      <w:marLeft w:val="0"/>
      <w:marRight w:val="0"/>
      <w:marTop w:val="0"/>
      <w:marBottom w:val="0"/>
      <w:divBdr>
        <w:top w:val="none" w:sz="0" w:space="0" w:color="auto"/>
        <w:left w:val="none" w:sz="0" w:space="0" w:color="auto"/>
        <w:bottom w:val="none" w:sz="0" w:space="0" w:color="auto"/>
        <w:right w:val="none" w:sz="0" w:space="0" w:color="auto"/>
      </w:divBdr>
    </w:div>
    <w:div w:id="478352633">
      <w:bodyDiv w:val="1"/>
      <w:marLeft w:val="0"/>
      <w:marRight w:val="0"/>
      <w:marTop w:val="0"/>
      <w:marBottom w:val="0"/>
      <w:divBdr>
        <w:top w:val="none" w:sz="0" w:space="0" w:color="auto"/>
        <w:left w:val="none" w:sz="0" w:space="0" w:color="auto"/>
        <w:bottom w:val="none" w:sz="0" w:space="0" w:color="auto"/>
        <w:right w:val="none" w:sz="0" w:space="0" w:color="auto"/>
      </w:divBdr>
    </w:div>
    <w:div w:id="577054308">
      <w:bodyDiv w:val="1"/>
      <w:marLeft w:val="0"/>
      <w:marRight w:val="0"/>
      <w:marTop w:val="0"/>
      <w:marBottom w:val="0"/>
      <w:divBdr>
        <w:top w:val="none" w:sz="0" w:space="0" w:color="auto"/>
        <w:left w:val="none" w:sz="0" w:space="0" w:color="auto"/>
        <w:bottom w:val="none" w:sz="0" w:space="0" w:color="auto"/>
        <w:right w:val="none" w:sz="0" w:space="0" w:color="auto"/>
      </w:divBdr>
    </w:div>
    <w:div w:id="677394090">
      <w:bodyDiv w:val="1"/>
      <w:marLeft w:val="0"/>
      <w:marRight w:val="0"/>
      <w:marTop w:val="0"/>
      <w:marBottom w:val="0"/>
      <w:divBdr>
        <w:top w:val="none" w:sz="0" w:space="0" w:color="auto"/>
        <w:left w:val="none" w:sz="0" w:space="0" w:color="auto"/>
        <w:bottom w:val="none" w:sz="0" w:space="0" w:color="auto"/>
        <w:right w:val="none" w:sz="0" w:space="0" w:color="auto"/>
      </w:divBdr>
    </w:div>
    <w:div w:id="678316150">
      <w:bodyDiv w:val="1"/>
      <w:marLeft w:val="0"/>
      <w:marRight w:val="0"/>
      <w:marTop w:val="0"/>
      <w:marBottom w:val="0"/>
      <w:divBdr>
        <w:top w:val="none" w:sz="0" w:space="0" w:color="auto"/>
        <w:left w:val="none" w:sz="0" w:space="0" w:color="auto"/>
        <w:bottom w:val="none" w:sz="0" w:space="0" w:color="auto"/>
        <w:right w:val="none" w:sz="0" w:space="0" w:color="auto"/>
      </w:divBdr>
    </w:div>
    <w:div w:id="1234003921">
      <w:bodyDiv w:val="1"/>
      <w:marLeft w:val="0"/>
      <w:marRight w:val="0"/>
      <w:marTop w:val="0"/>
      <w:marBottom w:val="0"/>
      <w:divBdr>
        <w:top w:val="none" w:sz="0" w:space="0" w:color="auto"/>
        <w:left w:val="none" w:sz="0" w:space="0" w:color="auto"/>
        <w:bottom w:val="none" w:sz="0" w:space="0" w:color="auto"/>
        <w:right w:val="none" w:sz="0" w:space="0" w:color="auto"/>
      </w:divBdr>
      <w:divsChild>
        <w:div w:id="334965816">
          <w:marLeft w:val="0"/>
          <w:marRight w:val="0"/>
          <w:marTop w:val="0"/>
          <w:marBottom w:val="0"/>
          <w:divBdr>
            <w:top w:val="none" w:sz="0" w:space="0" w:color="auto"/>
            <w:left w:val="none" w:sz="0" w:space="0" w:color="auto"/>
            <w:bottom w:val="none" w:sz="0" w:space="0" w:color="auto"/>
            <w:right w:val="none" w:sz="0" w:space="0" w:color="auto"/>
          </w:divBdr>
        </w:div>
        <w:div w:id="497815398">
          <w:marLeft w:val="0"/>
          <w:marRight w:val="0"/>
          <w:marTop w:val="0"/>
          <w:marBottom w:val="0"/>
          <w:divBdr>
            <w:top w:val="none" w:sz="0" w:space="0" w:color="auto"/>
            <w:left w:val="none" w:sz="0" w:space="0" w:color="auto"/>
            <w:bottom w:val="none" w:sz="0" w:space="0" w:color="auto"/>
            <w:right w:val="none" w:sz="0" w:space="0" w:color="auto"/>
          </w:divBdr>
        </w:div>
        <w:div w:id="505096417">
          <w:marLeft w:val="0"/>
          <w:marRight w:val="0"/>
          <w:marTop w:val="0"/>
          <w:marBottom w:val="0"/>
          <w:divBdr>
            <w:top w:val="none" w:sz="0" w:space="0" w:color="auto"/>
            <w:left w:val="none" w:sz="0" w:space="0" w:color="auto"/>
            <w:bottom w:val="none" w:sz="0" w:space="0" w:color="auto"/>
            <w:right w:val="none" w:sz="0" w:space="0" w:color="auto"/>
          </w:divBdr>
        </w:div>
        <w:div w:id="1259758186">
          <w:marLeft w:val="0"/>
          <w:marRight w:val="0"/>
          <w:marTop w:val="0"/>
          <w:marBottom w:val="0"/>
          <w:divBdr>
            <w:top w:val="none" w:sz="0" w:space="0" w:color="auto"/>
            <w:left w:val="none" w:sz="0" w:space="0" w:color="auto"/>
            <w:bottom w:val="none" w:sz="0" w:space="0" w:color="auto"/>
            <w:right w:val="none" w:sz="0" w:space="0" w:color="auto"/>
          </w:divBdr>
        </w:div>
        <w:div w:id="1691106619">
          <w:marLeft w:val="0"/>
          <w:marRight w:val="0"/>
          <w:marTop w:val="0"/>
          <w:marBottom w:val="0"/>
          <w:divBdr>
            <w:top w:val="none" w:sz="0" w:space="0" w:color="auto"/>
            <w:left w:val="none" w:sz="0" w:space="0" w:color="auto"/>
            <w:bottom w:val="none" w:sz="0" w:space="0" w:color="auto"/>
            <w:right w:val="none" w:sz="0" w:space="0" w:color="auto"/>
          </w:divBdr>
        </w:div>
        <w:div w:id="2111045901">
          <w:marLeft w:val="0"/>
          <w:marRight w:val="0"/>
          <w:marTop w:val="0"/>
          <w:marBottom w:val="0"/>
          <w:divBdr>
            <w:top w:val="none" w:sz="0" w:space="0" w:color="auto"/>
            <w:left w:val="none" w:sz="0" w:space="0" w:color="auto"/>
            <w:bottom w:val="none" w:sz="0" w:space="0" w:color="auto"/>
            <w:right w:val="none" w:sz="0" w:space="0" w:color="auto"/>
          </w:divBdr>
        </w:div>
      </w:divsChild>
    </w:div>
    <w:div w:id="1283076191">
      <w:bodyDiv w:val="1"/>
      <w:marLeft w:val="0"/>
      <w:marRight w:val="0"/>
      <w:marTop w:val="0"/>
      <w:marBottom w:val="0"/>
      <w:divBdr>
        <w:top w:val="none" w:sz="0" w:space="0" w:color="auto"/>
        <w:left w:val="none" w:sz="0" w:space="0" w:color="auto"/>
        <w:bottom w:val="none" w:sz="0" w:space="0" w:color="auto"/>
        <w:right w:val="none" w:sz="0" w:space="0" w:color="auto"/>
      </w:divBdr>
    </w:div>
    <w:div w:id="1300575516">
      <w:bodyDiv w:val="1"/>
      <w:marLeft w:val="0"/>
      <w:marRight w:val="0"/>
      <w:marTop w:val="0"/>
      <w:marBottom w:val="0"/>
      <w:divBdr>
        <w:top w:val="none" w:sz="0" w:space="0" w:color="auto"/>
        <w:left w:val="none" w:sz="0" w:space="0" w:color="auto"/>
        <w:bottom w:val="none" w:sz="0" w:space="0" w:color="auto"/>
        <w:right w:val="none" w:sz="0" w:space="0" w:color="auto"/>
      </w:divBdr>
    </w:div>
    <w:div w:id="1467694873">
      <w:bodyDiv w:val="1"/>
      <w:marLeft w:val="0"/>
      <w:marRight w:val="0"/>
      <w:marTop w:val="0"/>
      <w:marBottom w:val="0"/>
      <w:divBdr>
        <w:top w:val="none" w:sz="0" w:space="0" w:color="auto"/>
        <w:left w:val="none" w:sz="0" w:space="0" w:color="auto"/>
        <w:bottom w:val="none" w:sz="0" w:space="0" w:color="auto"/>
        <w:right w:val="none" w:sz="0" w:space="0" w:color="auto"/>
      </w:divBdr>
    </w:div>
    <w:div w:id="1546942366">
      <w:bodyDiv w:val="1"/>
      <w:marLeft w:val="0"/>
      <w:marRight w:val="0"/>
      <w:marTop w:val="0"/>
      <w:marBottom w:val="0"/>
      <w:divBdr>
        <w:top w:val="none" w:sz="0" w:space="0" w:color="auto"/>
        <w:left w:val="none" w:sz="0" w:space="0" w:color="auto"/>
        <w:bottom w:val="none" w:sz="0" w:space="0" w:color="auto"/>
        <w:right w:val="none" w:sz="0" w:space="0" w:color="auto"/>
      </w:divBdr>
      <w:divsChild>
        <w:div w:id="134951901">
          <w:marLeft w:val="0"/>
          <w:marRight w:val="0"/>
          <w:marTop w:val="0"/>
          <w:marBottom w:val="0"/>
          <w:divBdr>
            <w:top w:val="none" w:sz="0" w:space="0" w:color="auto"/>
            <w:left w:val="none" w:sz="0" w:space="0" w:color="auto"/>
            <w:bottom w:val="none" w:sz="0" w:space="0" w:color="auto"/>
            <w:right w:val="none" w:sz="0" w:space="0" w:color="auto"/>
          </w:divBdr>
        </w:div>
        <w:div w:id="815537863">
          <w:marLeft w:val="0"/>
          <w:marRight w:val="0"/>
          <w:marTop w:val="0"/>
          <w:marBottom w:val="0"/>
          <w:divBdr>
            <w:top w:val="none" w:sz="0" w:space="0" w:color="auto"/>
            <w:left w:val="none" w:sz="0" w:space="0" w:color="auto"/>
            <w:bottom w:val="none" w:sz="0" w:space="0" w:color="auto"/>
            <w:right w:val="none" w:sz="0" w:space="0" w:color="auto"/>
          </w:divBdr>
        </w:div>
        <w:div w:id="940408635">
          <w:marLeft w:val="0"/>
          <w:marRight w:val="0"/>
          <w:marTop w:val="0"/>
          <w:marBottom w:val="0"/>
          <w:divBdr>
            <w:top w:val="none" w:sz="0" w:space="0" w:color="auto"/>
            <w:left w:val="none" w:sz="0" w:space="0" w:color="auto"/>
            <w:bottom w:val="none" w:sz="0" w:space="0" w:color="auto"/>
            <w:right w:val="none" w:sz="0" w:space="0" w:color="auto"/>
          </w:divBdr>
        </w:div>
        <w:div w:id="1019356825">
          <w:marLeft w:val="0"/>
          <w:marRight w:val="0"/>
          <w:marTop w:val="0"/>
          <w:marBottom w:val="0"/>
          <w:divBdr>
            <w:top w:val="none" w:sz="0" w:space="0" w:color="auto"/>
            <w:left w:val="none" w:sz="0" w:space="0" w:color="auto"/>
            <w:bottom w:val="none" w:sz="0" w:space="0" w:color="auto"/>
            <w:right w:val="none" w:sz="0" w:space="0" w:color="auto"/>
          </w:divBdr>
        </w:div>
        <w:div w:id="1034039164">
          <w:marLeft w:val="0"/>
          <w:marRight w:val="0"/>
          <w:marTop w:val="0"/>
          <w:marBottom w:val="0"/>
          <w:divBdr>
            <w:top w:val="none" w:sz="0" w:space="0" w:color="auto"/>
            <w:left w:val="none" w:sz="0" w:space="0" w:color="auto"/>
            <w:bottom w:val="none" w:sz="0" w:space="0" w:color="auto"/>
            <w:right w:val="none" w:sz="0" w:space="0" w:color="auto"/>
          </w:divBdr>
        </w:div>
        <w:div w:id="1320617544">
          <w:marLeft w:val="0"/>
          <w:marRight w:val="0"/>
          <w:marTop w:val="0"/>
          <w:marBottom w:val="0"/>
          <w:divBdr>
            <w:top w:val="none" w:sz="0" w:space="0" w:color="auto"/>
            <w:left w:val="none" w:sz="0" w:space="0" w:color="auto"/>
            <w:bottom w:val="none" w:sz="0" w:space="0" w:color="auto"/>
            <w:right w:val="none" w:sz="0" w:space="0" w:color="auto"/>
          </w:divBdr>
        </w:div>
        <w:div w:id="1334067731">
          <w:marLeft w:val="0"/>
          <w:marRight w:val="0"/>
          <w:marTop w:val="0"/>
          <w:marBottom w:val="0"/>
          <w:divBdr>
            <w:top w:val="none" w:sz="0" w:space="0" w:color="auto"/>
            <w:left w:val="none" w:sz="0" w:space="0" w:color="auto"/>
            <w:bottom w:val="none" w:sz="0" w:space="0" w:color="auto"/>
            <w:right w:val="none" w:sz="0" w:space="0" w:color="auto"/>
          </w:divBdr>
        </w:div>
      </w:divsChild>
    </w:div>
    <w:div w:id="1660769592">
      <w:bodyDiv w:val="1"/>
      <w:marLeft w:val="0"/>
      <w:marRight w:val="0"/>
      <w:marTop w:val="0"/>
      <w:marBottom w:val="0"/>
      <w:divBdr>
        <w:top w:val="none" w:sz="0" w:space="0" w:color="auto"/>
        <w:left w:val="none" w:sz="0" w:space="0" w:color="auto"/>
        <w:bottom w:val="none" w:sz="0" w:space="0" w:color="auto"/>
        <w:right w:val="none" w:sz="0" w:space="0" w:color="auto"/>
      </w:divBdr>
    </w:div>
    <w:div w:id="1687977644">
      <w:bodyDiv w:val="1"/>
      <w:marLeft w:val="0"/>
      <w:marRight w:val="0"/>
      <w:marTop w:val="0"/>
      <w:marBottom w:val="0"/>
      <w:divBdr>
        <w:top w:val="none" w:sz="0" w:space="0" w:color="auto"/>
        <w:left w:val="none" w:sz="0" w:space="0" w:color="auto"/>
        <w:bottom w:val="none" w:sz="0" w:space="0" w:color="auto"/>
        <w:right w:val="none" w:sz="0" w:space="0" w:color="auto"/>
      </w:divBdr>
    </w:div>
    <w:div w:id="1826894777">
      <w:bodyDiv w:val="1"/>
      <w:marLeft w:val="0"/>
      <w:marRight w:val="0"/>
      <w:marTop w:val="0"/>
      <w:marBottom w:val="0"/>
      <w:divBdr>
        <w:top w:val="none" w:sz="0" w:space="0" w:color="auto"/>
        <w:left w:val="none" w:sz="0" w:space="0" w:color="auto"/>
        <w:bottom w:val="none" w:sz="0" w:space="0" w:color="auto"/>
        <w:right w:val="none" w:sz="0" w:space="0" w:color="auto"/>
      </w:divBdr>
    </w:div>
    <w:div w:id="1963464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image" Target="media/image20.png"/><Relationship Id="rId7" Type="http://schemas.openxmlformats.org/officeDocument/2006/relationships/hyperlink" Target="https://metais.vicepremier.gov.sk" TargetMode="Externa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4.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package" Target="embeddings/Microsoft_Visio_Drawing2.vsdx"/><Relationship Id="rId29" Type="http://schemas.openxmlformats.org/officeDocument/2006/relationships/image" Target="media/image1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package" Target="embeddings/Microsoft_Visio_Drawing6.vsdx"/><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package" Target="embeddings/Microsoft_Visio_Drawing4.vsdx"/><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8.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6.emf"/><Relationship Id="rId30" Type="http://schemas.openxmlformats.org/officeDocument/2006/relationships/package" Target="embeddings/Microsoft_Visio_Drawing5.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54</Pages>
  <Words>37384</Words>
  <Characters>213089</Characters>
  <Application>Microsoft Office Word</Application>
  <DocSecurity>0</DocSecurity>
  <Lines>1775</Lines>
  <Paragraphs>499</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2499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4-16T12:44:00Z</dcterms:created>
  <dcterms:modified xsi:type="dcterms:W3CDTF">2024-04-16T12:44:00Z</dcterms:modified>
  <cp:category/>
</cp:coreProperties>
</file>